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5055012B" w:rsidR="00CF2CBA" w:rsidRPr="002D6108" w:rsidRDefault="00967CF1" w:rsidP="00874597">
      <w:pPr>
        <w:rPr>
          <w:rFonts w:ascii="ＭＳ Ｐゴシック" w:eastAsia="ＭＳ Ｐゴシック" w:hAnsi="ＭＳ Ｐゴシック"/>
        </w:rPr>
      </w:pPr>
      <w:bookmarkStart w:id="0" w:name="_GoBack"/>
      <w:bookmarkEnd w:id="0"/>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7D67D7EC" w14:textId="77777777" w:rsidR="005964B7" w:rsidRDefault="005964B7"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646528A0"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D76486">
        <w:rPr>
          <w:rFonts w:ascii="Arial" w:eastAsia="ＭＳ Ｐゴシック" w:hAnsi="Arial" w:cs="Arial"/>
          <w:b/>
          <w:bCs/>
          <w:sz w:val="40"/>
          <w:szCs w:val="40"/>
        </w:rPr>
        <w:t>24.0</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4CE97596"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5A5A44">
        <w:rPr>
          <w:rFonts w:ascii="Arial" w:eastAsia="ＭＳ Ｐゴシック" w:hAnsi="Arial" w:cs="Arial"/>
          <w:b/>
          <w:noProof/>
          <w:sz w:val="40"/>
          <w:szCs w:val="40"/>
          <w:lang w:eastAsia="zh-TW"/>
        </w:rPr>
        <w:t>2</w:t>
      </w:r>
      <w:r w:rsidR="00D76486">
        <w:rPr>
          <w:rFonts w:ascii="Arial" w:eastAsia="ＭＳ Ｐゴシック" w:hAnsi="Arial" w:cs="Arial"/>
          <w:b/>
          <w:noProof/>
          <w:sz w:val="40"/>
          <w:szCs w:val="40"/>
          <w:lang w:eastAsia="zh-TW"/>
        </w:rPr>
        <w:t>1</w:t>
      </w:r>
      <w:r w:rsidRPr="002D6108">
        <w:rPr>
          <w:rFonts w:ascii="ＭＳ Ｐゴシック" w:eastAsia="ＭＳ Ｐゴシック" w:hAnsi="ＭＳ Ｐゴシック" w:hint="eastAsia"/>
          <w:b/>
          <w:noProof/>
          <w:sz w:val="40"/>
          <w:szCs w:val="40"/>
          <w:lang w:eastAsia="zh-TW"/>
        </w:rPr>
        <w:t>年</w:t>
      </w:r>
      <w:r w:rsidR="00D76486">
        <w:rPr>
          <w:rFonts w:ascii="Arial" w:eastAsia="ＭＳ Ｐゴシック" w:hAnsi="Arial" w:cs="Arial"/>
          <w:b/>
          <w:bCs/>
          <w:sz w:val="40"/>
          <w:szCs w:val="40"/>
          <w:lang w:eastAsia="zh-TW"/>
        </w:rPr>
        <w:t>3</w:t>
      </w:r>
      <w:r w:rsidRPr="002D6108">
        <w:rPr>
          <w:rFonts w:ascii="ＭＳ Ｐゴシック" w:eastAsia="ＭＳ Ｐゴシック" w:hAnsi="ＭＳ Ｐゴシック" w:hint="eastAsia"/>
          <w:b/>
          <w:noProof/>
          <w:sz w:val="40"/>
          <w:szCs w:val="40"/>
          <w:lang w:eastAsia="zh-TW"/>
        </w:rPr>
        <w:t>月</w:t>
      </w:r>
    </w:p>
    <w:p w14:paraId="4BFF5287" w14:textId="77777777" w:rsidR="00874597" w:rsidRPr="002D6108" w:rsidRDefault="00874597" w:rsidP="00874597">
      <w:pPr>
        <w:rPr>
          <w:rFonts w:ascii="ＭＳ Ｐゴシック" w:eastAsia="ＭＳ Ｐゴシック" w:hAnsi="ＭＳ Ｐゴシック"/>
          <w:b/>
          <w:bCs/>
          <w:sz w:val="40"/>
          <w:lang w:eastAsia="zh-TW"/>
        </w:rPr>
      </w:pPr>
    </w:p>
    <w:p w14:paraId="1D0DEBC6" w14:textId="77777777" w:rsidR="00874597" w:rsidRPr="002D6108" w:rsidRDefault="00874597" w:rsidP="00874597">
      <w:pPr>
        <w:rPr>
          <w:rFonts w:ascii="ＭＳ Ｐゴシック" w:eastAsia="ＭＳ Ｐゴシック" w:hAnsi="ＭＳ Ｐゴシック"/>
          <w:b/>
          <w:bCs/>
          <w:sz w:val="40"/>
          <w:lang w:eastAsia="zh-TW"/>
        </w:rPr>
      </w:pPr>
    </w:p>
    <w:p w14:paraId="3A1ABF88" w14:textId="153C7D60" w:rsidR="00874597" w:rsidRPr="007A5244" w:rsidRDefault="00874597" w:rsidP="00874597">
      <w:pPr>
        <w:rPr>
          <w:rFonts w:ascii="ＭＳ Ｐゴシック" w:eastAsia="ＭＳ Ｐゴシック" w:hAnsi="ＭＳ Ｐゴシック"/>
          <w:b/>
          <w:bCs/>
          <w:sz w:val="40"/>
          <w:lang w:eastAsia="zh-TW"/>
        </w:rPr>
      </w:pPr>
    </w:p>
    <w:p w14:paraId="411F08E4" w14:textId="09B554E3" w:rsidR="00874597" w:rsidRPr="002D6108" w:rsidRDefault="00874597" w:rsidP="00874597">
      <w:pPr>
        <w:rPr>
          <w:rFonts w:ascii="ＭＳ Ｐゴシック" w:eastAsia="ＭＳ Ｐゴシック" w:hAnsi="ＭＳ Ｐゴシック"/>
          <w:b/>
          <w:bCs/>
          <w:sz w:val="40"/>
          <w:lang w:eastAsia="zh-TW"/>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14:paraId="5CA086E2" w14:textId="16932C5E" w:rsidR="00874597" w:rsidRPr="00823E42" w:rsidRDefault="00874597" w:rsidP="00874597">
      <w:pPr>
        <w:rPr>
          <w:rFonts w:ascii="ＭＳ Ｐゴシック" w:eastAsia="ＭＳ Ｐゴシック" w:hAnsi="ＭＳ Ｐゴシック" w:cs="Arial"/>
          <w:b/>
          <w:bCs/>
          <w:sz w:val="40"/>
          <w:lang w:eastAsia="zh-TW"/>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lang w:eastAsia="zh-TW"/>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142AEC" w14:textId="4DCF9530" w:rsidR="00BB205E" w:rsidRPr="00B072F9" w:rsidRDefault="00DE3132" w:rsidP="00F86608">
      <w:pPr>
        <w:pStyle w:val="13"/>
        <w:rPr>
          <w:rStyle w:val="aa"/>
        </w:rPr>
      </w:pPr>
      <w:r w:rsidRPr="00B072F9">
        <w:rPr>
          <w:rFonts w:cstheme="majorHAnsi"/>
          <w:noProof w:val="0"/>
        </w:rPr>
        <w:fldChar w:fldCharType="begin"/>
      </w:r>
      <w:r w:rsidR="00874597" w:rsidRPr="00B072F9">
        <w:rPr>
          <w:rFonts w:cstheme="majorHAnsi"/>
        </w:rPr>
        <w:instrText xml:space="preserve"> TOC \o "1-3" \h \z \u </w:instrText>
      </w:r>
      <w:r w:rsidRPr="00B072F9">
        <w:rPr>
          <w:rFonts w:cstheme="majorHAnsi"/>
          <w:noProof w:val="0"/>
        </w:rPr>
        <w:fldChar w:fldCharType="separate"/>
      </w:r>
      <w:hyperlink w:anchor="_Toc48653309" w:history="1">
        <w:r w:rsidR="00BB205E" w:rsidRPr="00B072F9">
          <w:rPr>
            <w:rStyle w:val="aa"/>
          </w:rPr>
          <w:t>読者への注意</w:t>
        </w:r>
        <w:r w:rsidR="00BB205E" w:rsidRPr="00B072F9">
          <w:rPr>
            <w:webHidden/>
          </w:rPr>
          <w:tab/>
        </w:r>
        <w:r w:rsidR="00BB205E" w:rsidRPr="00B072F9">
          <w:rPr>
            <w:webHidden/>
          </w:rPr>
          <w:fldChar w:fldCharType="begin"/>
        </w:r>
        <w:r w:rsidR="00BB205E" w:rsidRPr="00B072F9">
          <w:rPr>
            <w:webHidden/>
          </w:rPr>
          <w:instrText xml:space="preserve"> PAGEREF _Toc48653309 \h </w:instrText>
        </w:r>
        <w:r w:rsidR="00BB205E" w:rsidRPr="00B072F9">
          <w:rPr>
            <w:webHidden/>
          </w:rPr>
        </w:r>
        <w:r w:rsidR="00BB205E" w:rsidRPr="00B072F9">
          <w:rPr>
            <w:webHidden/>
          </w:rPr>
          <w:fldChar w:fldCharType="separate"/>
        </w:r>
        <w:r w:rsidR="00694529">
          <w:rPr>
            <w:webHidden/>
          </w:rPr>
          <w:t>viii</w:t>
        </w:r>
        <w:r w:rsidR="00BB205E" w:rsidRPr="00B072F9">
          <w:rPr>
            <w:webHidden/>
          </w:rPr>
          <w:fldChar w:fldCharType="end"/>
        </w:r>
      </w:hyperlink>
    </w:p>
    <w:p w14:paraId="2F9B3B90" w14:textId="77777777" w:rsidR="00BB205E" w:rsidRPr="00B072F9" w:rsidRDefault="00BB205E" w:rsidP="00B072F9">
      <w:pPr>
        <w:spacing w:before="10" w:line="300" w:lineRule="atLeast"/>
        <w:rPr>
          <w:rFonts w:ascii="ＭＳ Ｐゴシック" w:eastAsia="ＭＳ Ｐゴシック" w:hAnsi="ＭＳ Ｐゴシック"/>
          <w:szCs w:val="21"/>
        </w:rPr>
      </w:pPr>
    </w:p>
    <w:p w14:paraId="3A45A468" w14:textId="77777777" w:rsidR="001D0FEB" w:rsidRPr="00B072F9" w:rsidRDefault="002F2FB4" w:rsidP="00F86608">
      <w:pPr>
        <w:pStyle w:val="13"/>
        <w:rPr>
          <w:rFonts w:cstheme="minorBidi"/>
        </w:rPr>
      </w:pPr>
      <w:hyperlink w:anchor="_Toc32939055" w:history="1">
        <w:r w:rsidR="001D0FEB" w:rsidRPr="00B072F9">
          <w:rPr>
            <w:rStyle w:val="aa"/>
            <w:rFonts w:cs="Arial"/>
          </w:rPr>
          <w:t xml:space="preserve">1. </w:t>
        </w:r>
        <w:r w:rsidR="001D0FEB" w:rsidRPr="00B072F9">
          <w:rPr>
            <w:rStyle w:val="aa"/>
            <w:rFonts w:hint="eastAsia"/>
          </w:rPr>
          <w:t>はじめに</w:t>
        </w:r>
      </w:hyperlink>
    </w:p>
    <w:p w14:paraId="12AC7AE5" w14:textId="77777777" w:rsidR="00BB205E" w:rsidRPr="00B072F9" w:rsidRDefault="00BB205E" w:rsidP="00B072F9">
      <w:pPr>
        <w:spacing w:before="10" w:line="300" w:lineRule="atLeast"/>
        <w:rPr>
          <w:rFonts w:ascii="ＭＳ Ｐゴシック" w:eastAsia="ＭＳ Ｐゴシック" w:hAnsi="ＭＳ Ｐゴシック"/>
          <w:szCs w:val="21"/>
        </w:rPr>
      </w:pPr>
    </w:p>
    <w:p w14:paraId="70A1E2F8" w14:textId="2608540A" w:rsidR="00BB205E" w:rsidRPr="00B072F9" w:rsidRDefault="002F2FB4" w:rsidP="00B072F9">
      <w:pPr>
        <w:pStyle w:val="31"/>
        <w:spacing w:before="10" w:line="300" w:lineRule="atLeast"/>
        <w:rPr>
          <w:rFonts w:cstheme="minorBidi"/>
          <w:szCs w:val="21"/>
        </w:rPr>
      </w:pPr>
      <w:hyperlink w:anchor="_Toc48653311" w:history="1">
        <w:r w:rsidR="00BB205E" w:rsidRPr="00B072F9">
          <w:rPr>
            <w:rStyle w:val="aa"/>
            <w:szCs w:val="21"/>
          </w:rPr>
          <w:t>1.1</w:t>
        </w:r>
        <w:r w:rsidR="00BB205E" w:rsidRPr="00B072F9">
          <w:rPr>
            <w:rFonts w:cstheme="minorBidi"/>
            <w:szCs w:val="21"/>
          </w:rPr>
          <w:tab/>
        </w:r>
        <w:r w:rsidR="00BB205E" w:rsidRPr="00B072F9">
          <w:rPr>
            <w:rStyle w:val="aa"/>
            <w:szCs w:val="21"/>
          </w:rPr>
          <w:t>MedDRA標準検索式の定義</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1 \h </w:instrText>
        </w:r>
        <w:r w:rsidR="00BB205E" w:rsidRPr="00B072F9">
          <w:rPr>
            <w:webHidden/>
            <w:szCs w:val="21"/>
          </w:rPr>
        </w:r>
        <w:r w:rsidR="00BB205E" w:rsidRPr="00B072F9">
          <w:rPr>
            <w:webHidden/>
            <w:szCs w:val="21"/>
          </w:rPr>
          <w:fldChar w:fldCharType="separate"/>
        </w:r>
        <w:r w:rsidR="00694529">
          <w:rPr>
            <w:webHidden/>
            <w:szCs w:val="21"/>
          </w:rPr>
          <w:t>1</w:t>
        </w:r>
        <w:r w:rsidR="00BB205E" w:rsidRPr="00B072F9">
          <w:rPr>
            <w:webHidden/>
            <w:szCs w:val="21"/>
          </w:rPr>
          <w:fldChar w:fldCharType="end"/>
        </w:r>
      </w:hyperlink>
    </w:p>
    <w:p w14:paraId="0D8D4499" w14:textId="036A2A78" w:rsidR="00BB205E" w:rsidRPr="00B072F9" w:rsidRDefault="002F2FB4" w:rsidP="00B072F9">
      <w:pPr>
        <w:pStyle w:val="31"/>
        <w:spacing w:before="10" w:line="300" w:lineRule="atLeast"/>
        <w:rPr>
          <w:rFonts w:cstheme="minorBidi"/>
          <w:szCs w:val="21"/>
        </w:rPr>
      </w:pPr>
      <w:hyperlink w:anchor="_Toc48653312" w:history="1">
        <w:r w:rsidR="00BB205E" w:rsidRPr="00B072F9">
          <w:rPr>
            <w:rStyle w:val="aa"/>
            <w:szCs w:val="21"/>
          </w:rPr>
          <w:t>1.2</w:t>
        </w:r>
        <w:r w:rsidR="00BB205E" w:rsidRPr="00B072F9">
          <w:rPr>
            <w:rFonts w:cstheme="minorBidi"/>
            <w:szCs w:val="21"/>
          </w:rPr>
          <w:tab/>
        </w:r>
        <w:r w:rsidR="00BB205E" w:rsidRPr="00B072F9">
          <w:rPr>
            <w:rStyle w:val="aa"/>
            <w:szCs w:val="21"/>
          </w:rPr>
          <w:t>背景</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2 \h </w:instrText>
        </w:r>
        <w:r w:rsidR="00BB205E" w:rsidRPr="00B072F9">
          <w:rPr>
            <w:webHidden/>
            <w:szCs w:val="21"/>
          </w:rPr>
        </w:r>
        <w:r w:rsidR="00BB205E" w:rsidRPr="00B072F9">
          <w:rPr>
            <w:webHidden/>
            <w:szCs w:val="21"/>
          </w:rPr>
          <w:fldChar w:fldCharType="separate"/>
        </w:r>
        <w:r w:rsidR="00694529">
          <w:rPr>
            <w:webHidden/>
            <w:szCs w:val="21"/>
          </w:rPr>
          <w:t>1</w:t>
        </w:r>
        <w:r w:rsidR="00BB205E" w:rsidRPr="00B072F9">
          <w:rPr>
            <w:webHidden/>
            <w:szCs w:val="21"/>
          </w:rPr>
          <w:fldChar w:fldCharType="end"/>
        </w:r>
      </w:hyperlink>
    </w:p>
    <w:p w14:paraId="7F8D68D6" w14:textId="1799DED6" w:rsidR="00BB205E" w:rsidRPr="00B072F9" w:rsidRDefault="002F2FB4" w:rsidP="00B072F9">
      <w:pPr>
        <w:pStyle w:val="31"/>
        <w:spacing w:before="10" w:line="300" w:lineRule="atLeast"/>
        <w:rPr>
          <w:rFonts w:cstheme="minorBidi"/>
          <w:szCs w:val="21"/>
        </w:rPr>
      </w:pPr>
      <w:hyperlink w:anchor="_Toc48653313" w:history="1">
        <w:r w:rsidR="00BB205E" w:rsidRPr="00B072F9">
          <w:rPr>
            <w:rStyle w:val="aa"/>
            <w:szCs w:val="21"/>
          </w:rPr>
          <w:t>1.3</w:t>
        </w:r>
        <w:r w:rsidR="00BB205E" w:rsidRPr="00B072F9">
          <w:rPr>
            <w:rFonts w:cstheme="minorBidi"/>
            <w:szCs w:val="21"/>
          </w:rPr>
          <w:tab/>
        </w:r>
        <w:r w:rsidR="00BB205E" w:rsidRPr="00B072F9">
          <w:rPr>
            <w:rStyle w:val="aa"/>
            <w:szCs w:val="21"/>
          </w:rPr>
          <w:t>SMQの開発</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3 \h </w:instrText>
        </w:r>
        <w:r w:rsidR="00BB205E" w:rsidRPr="00B072F9">
          <w:rPr>
            <w:webHidden/>
            <w:szCs w:val="21"/>
          </w:rPr>
        </w:r>
        <w:r w:rsidR="00BB205E" w:rsidRPr="00B072F9">
          <w:rPr>
            <w:webHidden/>
            <w:szCs w:val="21"/>
          </w:rPr>
          <w:fldChar w:fldCharType="separate"/>
        </w:r>
        <w:r w:rsidR="00694529">
          <w:rPr>
            <w:webHidden/>
            <w:szCs w:val="21"/>
          </w:rPr>
          <w:t>2</w:t>
        </w:r>
        <w:r w:rsidR="00BB205E" w:rsidRPr="00B072F9">
          <w:rPr>
            <w:webHidden/>
            <w:szCs w:val="21"/>
          </w:rPr>
          <w:fldChar w:fldCharType="end"/>
        </w:r>
      </w:hyperlink>
    </w:p>
    <w:p w14:paraId="6EFBCFFA" w14:textId="461CE1C8" w:rsidR="00BB205E" w:rsidRPr="00B072F9" w:rsidRDefault="002F2FB4" w:rsidP="00B072F9">
      <w:pPr>
        <w:pStyle w:val="31"/>
        <w:spacing w:before="10" w:line="300" w:lineRule="atLeast"/>
        <w:rPr>
          <w:rFonts w:cstheme="minorBidi"/>
          <w:szCs w:val="21"/>
        </w:rPr>
      </w:pPr>
      <w:hyperlink w:anchor="_Toc48653314" w:history="1">
        <w:r w:rsidR="00BB205E" w:rsidRPr="00B072F9">
          <w:rPr>
            <w:rStyle w:val="aa"/>
            <w:szCs w:val="21"/>
          </w:rPr>
          <w:t>1.4</w:t>
        </w:r>
        <w:r w:rsidR="00BB205E" w:rsidRPr="00B072F9">
          <w:rPr>
            <w:rFonts w:cstheme="minorBidi"/>
            <w:szCs w:val="21"/>
          </w:rPr>
          <w:tab/>
        </w:r>
        <w:r w:rsidR="00BB205E" w:rsidRPr="00B072F9">
          <w:rPr>
            <w:rStyle w:val="aa"/>
            <w:szCs w:val="21"/>
          </w:rPr>
          <w:t>SMQ内容として設定された考え方</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4 \h </w:instrText>
        </w:r>
        <w:r w:rsidR="00BB205E" w:rsidRPr="00B072F9">
          <w:rPr>
            <w:webHidden/>
            <w:szCs w:val="21"/>
          </w:rPr>
        </w:r>
        <w:r w:rsidR="00BB205E" w:rsidRPr="00B072F9">
          <w:rPr>
            <w:webHidden/>
            <w:szCs w:val="21"/>
          </w:rPr>
          <w:fldChar w:fldCharType="separate"/>
        </w:r>
        <w:r w:rsidR="00694529">
          <w:rPr>
            <w:webHidden/>
            <w:szCs w:val="21"/>
          </w:rPr>
          <w:t>2</w:t>
        </w:r>
        <w:r w:rsidR="00BB205E" w:rsidRPr="00B072F9">
          <w:rPr>
            <w:webHidden/>
            <w:szCs w:val="21"/>
          </w:rPr>
          <w:fldChar w:fldCharType="end"/>
        </w:r>
      </w:hyperlink>
    </w:p>
    <w:p w14:paraId="4D669BF0" w14:textId="574CD36E" w:rsidR="00BB205E" w:rsidRPr="00B072F9" w:rsidRDefault="002F2FB4" w:rsidP="00B072F9">
      <w:pPr>
        <w:pStyle w:val="22"/>
        <w:spacing w:before="10"/>
        <w:rPr>
          <w:rFonts w:ascii="ＭＳ Ｐゴシック" w:hAnsi="ＭＳ Ｐゴシック" w:cstheme="minorBidi"/>
        </w:rPr>
      </w:pPr>
      <w:hyperlink w:anchor="_Toc48653315" w:history="1">
        <w:r w:rsidR="00BB205E" w:rsidRPr="00B072F9">
          <w:rPr>
            <w:rStyle w:val="aa"/>
            <w:rFonts w:ascii="ＭＳ Ｐゴシック" w:hAnsi="ＭＳ Ｐゴシック"/>
            <w:lang w:val="fr-BE"/>
          </w:rPr>
          <w:t>1.4.1</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狭域（Narrow）と広域（Broad）のスコープ（Scope）</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5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3</w:t>
        </w:r>
        <w:r w:rsidR="00BB205E" w:rsidRPr="00B072F9">
          <w:rPr>
            <w:rFonts w:ascii="ＭＳ Ｐゴシック" w:hAnsi="ＭＳ Ｐゴシック"/>
            <w:webHidden/>
          </w:rPr>
          <w:fldChar w:fldCharType="end"/>
        </w:r>
      </w:hyperlink>
    </w:p>
    <w:p w14:paraId="7479123D" w14:textId="354469E3" w:rsidR="00BB205E" w:rsidRPr="00B072F9" w:rsidRDefault="002F2FB4" w:rsidP="00B072F9">
      <w:pPr>
        <w:pStyle w:val="22"/>
        <w:spacing w:before="10"/>
        <w:rPr>
          <w:rFonts w:ascii="ＭＳ Ｐゴシック" w:hAnsi="ＭＳ Ｐゴシック" w:cstheme="minorBidi"/>
        </w:rPr>
      </w:pPr>
      <w:hyperlink w:anchor="_Toc48653316" w:history="1">
        <w:r w:rsidR="00BB205E" w:rsidRPr="00B072F9">
          <w:rPr>
            <w:rStyle w:val="aa"/>
            <w:rFonts w:ascii="ＭＳ Ｐゴシック" w:hAnsi="ＭＳ Ｐゴシック"/>
            <w:lang w:val="fr-BE"/>
          </w:rPr>
          <w:t>1.4.2</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アルゴリズム仕様</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6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3</w:t>
        </w:r>
        <w:r w:rsidR="00BB205E" w:rsidRPr="00B072F9">
          <w:rPr>
            <w:rFonts w:ascii="ＭＳ Ｐゴシック" w:hAnsi="ＭＳ Ｐゴシック"/>
            <w:webHidden/>
          </w:rPr>
          <w:fldChar w:fldCharType="end"/>
        </w:r>
      </w:hyperlink>
    </w:p>
    <w:p w14:paraId="63BD9602" w14:textId="68682115" w:rsidR="00BB205E" w:rsidRPr="00B072F9" w:rsidRDefault="002F2FB4" w:rsidP="00B072F9">
      <w:pPr>
        <w:pStyle w:val="22"/>
        <w:spacing w:before="10"/>
        <w:rPr>
          <w:rFonts w:ascii="ＭＳ Ｐゴシック" w:hAnsi="ＭＳ Ｐゴシック" w:cstheme="minorBidi"/>
        </w:rPr>
      </w:pPr>
      <w:hyperlink w:anchor="_Toc48653317" w:history="1">
        <w:r w:rsidR="00BB205E" w:rsidRPr="00B072F9">
          <w:rPr>
            <w:rStyle w:val="aa"/>
            <w:rFonts w:ascii="ＭＳ Ｐゴシック" w:hAnsi="ＭＳ Ｐゴシック"/>
            <w:lang w:val="fr-BE"/>
          </w:rPr>
          <w:t>1.4.3</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カテゴリー（アルゴリズム区分）</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7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7B30C1A2" w14:textId="52F348AB" w:rsidR="00BB205E" w:rsidRPr="00B072F9" w:rsidRDefault="002F2FB4" w:rsidP="00B072F9">
      <w:pPr>
        <w:pStyle w:val="22"/>
        <w:spacing w:before="10"/>
        <w:rPr>
          <w:rFonts w:ascii="ＭＳ Ｐゴシック" w:hAnsi="ＭＳ Ｐゴシック" w:cstheme="minorBidi"/>
        </w:rPr>
      </w:pPr>
      <w:hyperlink w:anchor="_Toc48653318" w:history="1">
        <w:r w:rsidR="00BB205E" w:rsidRPr="00B072F9">
          <w:rPr>
            <w:rStyle w:val="aa"/>
            <w:rFonts w:ascii="ＭＳ Ｐゴシック" w:hAnsi="ＭＳ Ｐゴシック"/>
            <w:lang w:val="fr-BE"/>
          </w:rPr>
          <w:t>1.4.4</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ウェイト（用語の重み）</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8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18816E2C" w14:textId="0C8DA76D" w:rsidR="00BB205E" w:rsidRPr="00B072F9" w:rsidRDefault="002F2FB4" w:rsidP="00B072F9">
      <w:pPr>
        <w:pStyle w:val="22"/>
        <w:spacing w:before="10"/>
        <w:rPr>
          <w:rFonts w:ascii="ＭＳ Ｐゴシック" w:hAnsi="ＭＳ Ｐゴシック" w:cstheme="minorBidi"/>
        </w:rPr>
      </w:pPr>
      <w:hyperlink w:anchor="_Toc48653319" w:history="1">
        <w:r w:rsidR="00BB205E" w:rsidRPr="00B072F9">
          <w:rPr>
            <w:rStyle w:val="aa"/>
            <w:rFonts w:ascii="ＭＳ Ｐゴシック" w:hAnsi="ＭＳ Ｐゴシック"/>
            <w:lang w:val="fr-BE"/>
          </w:rPr>
          <w:t>1.4.5</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階層構造</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9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386C4D73" w14:textId="50102C4D" w:rsidR="00BB205E" w:rsidRPr="00B072F9" w:rsidRDefault="002F2FB4" w:rsidP="00B072F9">
      <w:pPr>
        <w:pStyle w:val="22"/>
        <w:spacing w:before="10"/>
        <w:rPr>
          <w:rFonts w:ascii="ＭＳ Ｐゴシック" w:hAnsi="ＭＳ Ｐゴシック" w:cstheme="minorBidi"/>
        </w:rPr>
      </w:pPr>
      <w:hyperlink w:anchor="_Toc48653320" w:history="1">
        <w:r w:rsidR="00BB205E" w:rsidRPr="00B072F9">
          <w:rPr>
            <w:rStyle w:val="aa"/>
            <w:rFonts w:ascii="ＭＳ Ｐゴシック" w:hAnsi="ＭＳ Ｐゴシック"/>
          </w:rPr>
          <w:t>1.4.6</w:t>
        </w:r>
        <w:r w:rsidR="00BB205E" w:rsidRPr="00B072F9">
          <w:rPr>
            <w:rFonts w:ascii="ＭＳ Ｐゴシック" w:hAnsi="ＭＳ Ｐゴシック" w:cstheme="minorBidi"/>
          </w:rPr>
          <w:tab/>
        </w:r>
        <w:r w:rsidR="00BB205E" w:rsidRPr="00B072F9">
          <w:rPr>
            <w:rStyle w:val="aa"/>
            <w:rFonts w:ascii="ＭＳ Ｐゴシック" w:hAnsi="ＭＳ Ｐゴシック"/>
          </w:rPr>
          <w:t>PT/LLT</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0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2DE408D9" w14:textId="5FC0DA48" w:rsidR="00BB205E" w:rsidRPr="00B072F9" w:rsidRDefault="002F2FB4" w:rsidP="00B072F9">
      <w:pPr>
        <w:pStyle w:val="22"/>
        <w:spacing w:before="10"/>
        <w:rPr>
          <w:rFonts w:ascii="ＭＳ Ｐゴシック" w:hAnsi="ＭＳ Ｐゴシック" w:cstheme="minorBidi"/>
        </w:rPr>
      </w:pPr>
      <w:hyperlink w:anchor="_Toc48653321" w:history="1">
        <w:r w:rsidR="00BB205E" w:rsidRPr="00B072F9">
          <w:rPr>
            <w:rStyle w:val="aa"/>
            <w:rFonts w:ascii="ＭＳ Ｐゴシック" w:hAnsi="ＭＳ Ｐゴシック"/>
            <w:lang w:val="fr-BE"/>
          </w:rPr>
          <w:t>1.4.7</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用語のステータス</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1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5</w:t>
        </w:r>
        <w:r w:rsidR="00BB205E" w:rsidRPr="00B072F9">
          <w:rPr>
            <w:rFonts w:ascii="ＭＳ Ｐゴシック" w:hAnsi="ＭＳ Ｐゴシック"/>
            <w:webHidden/>
          </w:rPr>
          <w:fldChar w:fldCharType="end"/>
        </w:r>
      </w:hyperlink>
    </w:p>
    <w:p w14:paraId="20343F08" w14:textId="6E48BD49" w:rsidR="00BB205E" w:rsidRPr="00B072F9" w:rsidRDefault="002F2FB4" w:rsidP="00B072F9">
      <w:pPr>
        <w:pStyle w:val="31"/>
        <w:spacing w:before="10" w:line="300" w:lineRule="atLeast"/>
        <w:rPr>
          <w:rFonts w:cstheme="minorBidi"/>
          <w:szCs w:val="21"/>
        </w:rPr>
      </w:pPr>
      <w:hyperlink w:anchor="_Toc48653322" w:history="1">
        <w:r w:rsidR="00BB205E" w:rsidRPr="00B072F9">
          <w:rPr>
            <w:rStyle w:val="aa"/>
            <w:szCs w:val="21"/>
          </w:rPr>
          <w:t>1.5</w:t>
        </w:r>
        <w:r w:rsidR="00BB205E" w:rsidRPr="00B072F9">
          <w:rPr>
            <w:rFonts w:cstheme="minorBidi"/>
            <w:szCs w:val="21"/>
          </w:rPr>
          <w:tab/>
        </w:r>
        <w:r w:rsidR="00BB205E" w:rsidRPr="00B072F9">
          <w:rPr>
            <w:rStyle w:val="aa"/>
            <w:szCs w:val="21"/>
          </w:rPr>
          <w:t>検索の実施と検索結果の予測に関する注釈</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2 \h </w:instrText>
        </w:r>
        <w:r w:rsidR="00BB205E" w:rsidRPr="00B072F9">
          <w:rPr>
            <w:webHidden/>
            <w:szCs w:val="21"/>
          </w:rPr>
        </w:r>
        <w:r w:rsidR="00BB205E" w:rsidRPr="00B072F9">
          <w:rPr>
            <w:webHidden/>
            <w:szCs w:val="21"/>
          </w:rPr>
          <w:fldChar w:fldCharType="separate"/>
        </w:r>
        <w:r w:rsidR="00694529">
          <w:rPr>
            <w:webHidden/>
            <w:szCs w:val="21"/>
          </w:rPr>
          <w:t>5</w:t>
        </w:r>
        <w:r w:rsidR="00BB205E" w:rsidRPr="00B072F9">
          <w:rPr>
            <w:webHidden/>
            <w:szCs w:val="21"/>
          </w:rPr>
          <w:fldChar w:fldCharType="end"/>
        </w:r>
      </w:hyperlink>
    </w:p>
    <w:p w14:paraId="0F62D35A" w14:textId="5338DFB7" w:rsidR="00BB205E" w:rsidRPr="00B072F9" w:rsidRDefault="002F2FB4" w:rsidP="00B072F9">
      <w:pPr>
        <w:pStyle w:val="22"/>
        <w:spacing w:before="10"/>
        <w:rPr>
          <w:rFonts w:ascii="ＭＳ Ｐゴシック" w:hAnsi="ＭＳ Ｐゴシック" w:cstheme="minorBidi"/>
        </w:rPr>
      </w:pPr>
      <w:hyperlink w:anchor="_Toc48653323" w:history="1">
        <w:r w:rsidR="00BB205E" w:rsidRPr="00B072F9">
          <w:rPr>
            <w:rStyle w:val="aa"/>
            <w:rFonts w:ascii="ＭＳ Ｐゴシック" w:hAnsi="ＭＳ Ｐゴシック"/>
            <w:lang w:val="fr-BE"/>
          </w:rPr>
          <w:t>1.5.1</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付随する機能なしでSMQを検索に使用する</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3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5</w:t>
        </w:r>
        <w:r w:rsidR="00BB205E" w:rsidRPr="00B072F9">
          <w:rPr>
            <w:rFonts w:ascii="ＭＳ Ｐゴシック" w:hAnsi="ＭＳ Ｐゴシック"/>
            <w:webHidden/>
          </w:rPr>
          <w:fldChar w:fldCharType="end"/>
        </w:r>
      </w:hyperlink>
    </w:p>
    <w:p w14:paraId="5D52D512" w14:textId="73D2ADEE" w:rsidR="00BB205E" w:rsidRPr="00B072F9" w:rsidRDefault="002F2FB4" w:rsidP="00B072F9">
      <w:pPr>
        <w:pStyle w:val="22"/>
        <w:spacing w:before="10"/>
        <w:rPr>
          <w:rStyle w:val="aa"/>
          <w:rFonts w:ascii="ＭＳ Ｐゴシック" w:hAnsi="ＭＳ Ｐゴシック"/>
        </w:rPr>
      </w:pPr>
      <w:hyperlink w:anchor="_Toc48653324" w:history="1">
        <w:r w:rsidR="00BB205E" w:rsidRPr="00B072F9">
          <w:rPr>
            <w:rStyle w:val="aa"/>
            <w:rFonts w:ascii="ＭＳ Ｐゴシック" w:hAnsi="ＭＳ Ｐゴシック"/>
            <w:lang w:val="fr-BE"/>
          </w:rPr>
          <w:t>1.5.2</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設定された機能と共にSMQを検索に使用する</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4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5</w:t>
        </w:r>
        <w:r w:rsidR="00BB205E" w:rsidRPr="00B072F9">
          <w:rPr>
            <w:rFonts w:ascii="ＭＳ Ｐゴシック" w:hAnsi="ＭＳ Ｐゴシック"/>
            <w:webHidden/>
          </w:rPr>
          <w:fldChar w:fldCharType="end"/>
        </w:r>
      </w:hyperlink>
    </w:p>
    <w:p w14:paraId="746773A1" w14:textId="77777777" w:rsidR="002B0250" w:rsidRPr="00B072F9" w:rsidRDefault="002B0250" w:rsidP="00B072F9">
      <w:pPr>
        <w:spacing w:before="10" w:line="300" w:lineRule="atLeast"/>
        <w:rPr>
          <w:rFonts w:ascii="ＭＳ Ｐゴシック" w:eastAsia="ＭＳ Ｐゴシック" w:hAnsi="ＭＳ Ｐゴシック"/>
          <w:szCs w:val="21"/>
        </w:rPr>
      </w:pPr>
    </w:p>
    <w:p w14:paraId="4DC50847" w14:textId="6166C1A9" w:rsidR="00BB205E" w:rsidRPr="00B072F9" w:rsidRDefault="002F2FB4" w:rsidP="00F86608">
      <w:pPr>
        <w:pStyle w:val="13"/>
        <w:rPr>
          <w:rStyle w:val="aa"/>
        </w:rPr>
      </w:pPr>
      <w:hyperlink w:anchor="_Toc48653325" w:history="1">
        <w:r w:rsidR="00BB205E" w:rsidRPr="00B072F9">
          <w:rPr>
            <w:rStyle w:val="aa"/>
          </w:rPr>
          <w:t>2. 個々のSMQ</w:t>
        </w:r>
      </w:hyperlink>
    </w:p>
    <w:p w14:paraId="09BB6320" w14:textId="77777777" w:rsidR="002B0250" w:rsidRPr="00B072F9" w:rsidRDefault="002B0250" w:rsidP="00B072F9">
      <w:pPr>
        <w:spacing w:before="10" w:line="300" w:lineRule="atLeast"/>
        <w:rPr>
          <w:rFonts w:ascii="ＭＳ Ｐゴシック" w:eastAsia="ＭＳ Ｐゴシック" w:hAnsi="ＭＳ Ｐゴシック"/>
          <w:szCs w:val="21"/>
        </w:rPr>
      </w:pPr>
    </w:p>
    <w:p w14:paraId="1ADB657C" w14:textId="78BEB2E9" w:rsidR="00BB205E" w:rsidRPr="00B072F9" w:rsidRDefault="002F2FB4" w:rsidP="00B072F9">
      <w:pPr>
        <w:pStyle w:val="31"/>
        <w:spacing w:before="10" w:line="300" w:lineRule="atLeast"/>
        <w:rPr>
          <w:rFonts w:cstheme="minorBidi"/>
          <w:szCs w:val="21"/>
        </w:rPr>
      </w:pPr>
      <w:hyperlink w:anchor="_Toc48653326" w:history="1">
        <w:r w:rsidR="00BB205E" w:rsidRPr="00B072F9">
          <w:rPr>
            <w:rStyle w:val="aa"/>
            <w:szCs w:val="21"/>
          </w:rPr>
          <w:t>2.1</w:t>
        </w:r>
        <w:r w:rsidR="00BB205E" w:rsidRPr="00B072F9">
          <w:rPr>
            <w:rFonts w:cstheme="minorBidi"/>
            <w:szCs w:val="21"/>
          </w:rPr>
          <w:tab/>
        </w:r>
        <w:r w:rsidR="00BB205E" w:rsidRPr="00B072F9">
          <w:rPr>
            <w:rStyle w:val="aa"/>
            <w:rFonts w:cs="ＭＳ ゴシック"/>
            <w:szCs w:val="21"/>
          </w:rPr>
          <w:t>「事故および損傷（</w:t>
        </w:r>
        <w:r w:rsidR="00BB205E" w:rsidRPr="00B072F9">
          <w:rPr>
            <w:rStyle w:val="aa"/>
            <w:szCs w:val="21"/>
          </w:rPr>
          <w:t>Accidents and injuri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6 \h </w:instrText>
        </w:r>
        <w:r w:rsidR="00BB205E" w:rsidRPr="00B072F9">
          <w:rPr>
            <w:webHidden/>
            <w:szCs w:val="21"/>
          </w:rPr>
        </w:r>
        <w:r w:rsidR="00BB205E" w:rsidRPr="00B072F9">
          <w:rPr>
            <w:webHidden/>
            <w:szCs w:val="21"/>
          </w:rPr>
          <w:fldChar w:fldCharType="separate"/>
        </w:r>
        <w:r w:rsidR="00694529">
          <w:rPr>
            <w:webHidden/>
            <w:szCs w:val="21"/>
          </w:rPr>
          <w:t>8</w:t>
        </w:r>
        <w:r w:rsidR="00BB205E" w:rsidRPr="00B072F9">
          <w:rPr>
            <w:webHidden/>
            <w:szCs w:val="21"/>
          </w:rPr>
          <w:fldChar w:fldCharType="end"/>
        </w:r>
      </w:hyperlink>
    </w:p>
    <w:p w14:paraId="6DD109C8" w14:textId="44649F30" w:rsidR="00BB205E" w:rsidRPr="00B072F9" w:rsidRDefault="002F2FB4" w:rsidP="00B072F9">
      <w:pPr>
        <w:pStyle w:val="31"/>
        <w:spacing w:before="10" w:line="300" w:lineRule="atLeast"/>
        <w:rPr>
          <w:rFonts w:cstheme="minorBidi"/>
          <w:szCs w:val="21"/>
        </w:rPr>
      </w:pPr>
      <w:hyperlink w:anchor="_Toc48653327" w:history="1">
        <w:r w:rsidR="00BB205E" w:rsidRPr="00B072F9">
          <w:rPr>
            <w:rStyle w:val="aa"/>
            <w:szCs w:val="21"/>
          </w:rPr>
          <w:t>2.2</w:t>
        </w:r>
        <w:r w:rsidR="00BB205E" w:rsidRPr="00B072F9">
          <w:rPr>
            <w:rFonts w:cstheme="minorBidi"/>
            <w:szCs w:val="21"/>
          </w:rPr>
          <w:tab/>
        </w:r>
        <w:r w:rsidR="00BB205E" w:rsidRPr="00B072F9">
          <w:rPr>
            <w:rStyle w:val="aa"/>
            <w:szCs w:val="21"/>
          </w:rPr>
          <w:t>「急性中枢性呼吸抑制（Acute central respiratory depression）（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7 \h </w:instrText>
        </w:r>
        <w:r w:rsidR="00BB205E" w:rsidRPr="00B072F9">
          <w:rPr>
            <w:webHidden/>
            <w:szCs w:val="21"/>
          </w:rPr>
        </w:r>
        <w:r w:rsidR="00BB205E" w:rsidRPr="00B072F9">
          <w:rPr>
            <w:webHidden/>
            <w:szCs w:val="21"/>
          </w:rPr>
          <w:fldChar w:fldCharType="separate"/>
        </w:r>
        <w:r w:rsidR="00694529">
          <w:rPr>
            <w:webHidden/>
            <w:szCs w:val="21"/>
          </w:rPr>
          <w:t>11</w:t>
        </w:r>
        <w:r w:rsidR="00BB205E" w:rsidRPr="00B072F9">
          <w:rPr>
            <w:webHidden/>
            <w:szCs w:val="21"/>
          </w:rPr>
          <w:fldChar w:fldCharType="end"/>
        </w:r>
      </w:hyperlink>
    </w:p>
    <w:p w14:paraId="07711F4B" w14:textId="5137232B" w:rsidR="00BB205E" w:rsidRPr="00B072F9" w:rsidRDefault="002F2FB4" w:rsidP="00B072F9">
      <w:pPr>
        <w:pStyle w:val="31"/>
        <w:spacing w:before="10" w:line="300" w:lineRule="atLeast"/>
        <w:rPr>
          <w:rFonts w:cstheme="minorBidi"/>
          <w:szCs w:val="21"/>
        </w:rPr>
      </w:pPr>
      <w:hyperlink w:anchor="_Toc48653328" w:history="1">
        <w:r w:rsidR="00BB205E" w:rsidRPr="00B072F9">
          <w:rPr>
            <w:rStyle w:val="aa"/>
            <w:szCs w:val="21"/>
          </w:rPr>
          <w:t>2.3</w:t>
        </w:r>
        <w:r w:rsidR="00BB205E" w:rsidRPr="00B072F9">
          <w:rPr>
            <w:rFonts w:cstheme="minorBidi"/>
            <w:szCs w:val="21"/>
          </w:rPr>
          <w:tab/>
        </w:r>
        <w:r w:rsidR="00BB205E" w:rsidRPr="00B072F9">
          <w:rPr>
            <w:rStyle w:val="aa"/>
            <w:szCs w:val="21"/>
          </w:rPr>
          <w:t>「急性膵炎（Acute pancreatiti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8 \h </w:instrText>
        </w:r>
        <w:r w:rsidR="00BB205E" w:rsidRPr="00B072F9">
          <w:rPr>
            <w:webHidden/>
            <w:szCs w:val="21"/>
          </w:rPr>
        </w:r>
        <w:r w:rsidR="00BB205E" w:rsidRPr="00B072F9">
          <w:rPr>
            <w:webHidden/>
            <w:szCs w:val="21"/>
          </w:rPr>
          <w:fldChar w:fldCharType="separate"/>
        </w:r>
        <w:r w:rsidR="00694529">
          <w:rPr>
            <w:webHidden/>
            <w:szCs w:val="21"/>
          </w:rPr>
          <w:t>13</w:t>
        </w:r>
        <w:r w:rsidR="00BB205E" w:rsidRPr="00B072F9">
          <w:rPr>
            <w:webHidden/>
            <w:szCs w:val="21"/>
          </w:rPr>
          <w:fldChar w:fldCharType="end"/>
        </w:r>
      </w:hyperlink>
    </w:p>
    <w:p w14:paraId="19CA2770" w14:textId="11715A9A" w:rsidR="00BB205E" w:rsidRPr="00B072F9" w:rsidRDefault="002F2FB4" w:rsidP="00B072F9">
      <w:pPr>
        <w:pStyle w:val="31"/>
        <w:spacing w:before="10" w:line="300" w:lineRule="atLeast"/>
        <w:rPr>
          <w:rFonts w:cstheme="minorBidi"/>
          <w:szCs w:val="21"/>
        </w:rPr>
      </w:pPr>
      <w:hyperlink w:anchor="_Toc48653329" w:history="1">
        <w:r w:rsidR="00BB205E" w:rsidRPr="00B072F9">
          <w:rPr>
            <w:rStyle w:val="aa"/>
            <w:szCs w:val="21"/>
          </w:rPr>
          <w:t>2.4</w:t>
        </w:r>
        <w:r w:rsidR="00BB205E" w:rsidRPr="00B072F9">
          <w:rPr>
            <w:rFonts w:cstheme="minorBidi"/>
            <w:szCs w:val="21"/>
          </w:rPr>
          <w:tab/>
        </w:r>
        <w:r w:rsidR="00BB205E" w:rsidRPr="00B072F9">
          <w:rPr>
            <w:rStyle w:val="aa"/>
            <w:szCs w:val="21"/>
          </w:rPr>
          <w:t>「急性腎不全（Acute renal failure）（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9 \h </w:instrText>
        </w:r>
        <w:r w:rsidR="00BB205E" w:rsidRPr="00B072F9">
          <w:rPr>
            <w:webHidden/>
            <w:szCs w:val="21"/>
          </w:rPr>
        </w:r>
        <w:r w:rsidR="00BB205E" w:rsidRPr="00B072F9">
          <w:rPr>
            <w:webHidden/>
            <w:szCs w:val="21"/>
          </w:rPr>
          <w:fldChar w:fldCharType="separate"/>
        </w:r>
        <w:r w:rsidR="00694529">
          <w:rPr>
            <w:webHidden/>
            <w:szCs w:val="21"/>
          </w:rPr>
          <w:t>15</w:t>
        </w:r>
        <w:r w:rsidR="00BB205E" w:rsidRPr="00B072F9">
          <w:rPr>
            <w:webHidden/>
            <w:szCs w:val="21"/>
          </w:rPr>
          <w:fldChar w:fldCharType="end"/>
        </w:r>
      </w:hyperlink>
    </w:p>
    <w:p w14:paraId="7B57A716" w14:textId="7E813E18" w:rsidR="00BB205E" w:rsidRPr="00B072F9" w:rsidRDefault="002F2FB4" w:rsidP="00B072F9">
      <w:pPr>
        <w:pStyle w:val="31"/>
        <w:spacing w:before="10" w:line="300" w:lineRule="atLeast"/>
        <w:rPr>
          <w:rFonts w:cstheme="minorBidi"/>
          <w:szCs w:val="21"/>
        </w:rPr>
      </w:pPr>
      <w:hyperlink w:anchor="_Toc48653330" w:history="1">
        <w:r w:rsidR="00BB205E" w:rsidRPr="00B072F9">
          <w:rPr>
            <w:rStyle w:val="aa"/>
            <w:szCs w:val="21"/>
          </w:rPr>
          <w:t>2.5</w:t>
        </w:r>
        <w:r w:rsidR="00BB205E" w:rsidRPr="00B072F9">
          <w:rPr>
            <w:rFonts w:cstheme="minorBidi"/>
            <w:szCs w:val="21"/>
          </w:rPr>
          <w:tab/>
        </w:r>
        <w:r w:rsidR="00BB205E" w:rsidRPr="00B072F9">
          <w:rPr>
            <w:rStyle w:val="aa"/>
            <w:szCs w:val="21"/>
          </w:rPr>
          <w:t>「無顆粒球症（Agranulocytosi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0 \h </w:instrText>
        </w:r>
        <w:r w:rsidR="00BB205E" w:rsidRPr="00B072F9">
          <w:rPr>
            <w:webHidden/>
            <w:szCs w:val="21"/>
          </w:rPr>
        </w:r>
        <w:r w:rsidR="00BB205E" w:rsidRPr="00B072F9">
          <w:rPr>
            <w:webHidden/>
            <w:szCs w:val="21"/>
          </w:rPr>
          <w:fldChar w:fldCharType="separate"/>
        </w:r>
        <w:r w:rsidR="00694529">
          <w:rPr>
            <w:webHidden/>
            <w:szCs w:val="21"/>
          </w:rPr>
          <w:t>17</w:t>
        </w:r>
        <w:r w:rsidR="00BB205E" w:rsidRPr="00B072F9">
          <w:rPr>
            <w:webHidden/>
            <w:szCs w:val="21"/>
          </w:rPr>
          <w:fldChar w:fldCharType="end"/>
        </w:r>
      </w:hyperlink>
    </w:p>
    <w:p w14:paraId="6CB1E80E" w14:textId="442CB39A" w:rsidR="00BB205E" w:rsidRPr="00B072F9" w:rsidRDefault="002F2FB4" w:rsidP="00B072F9">
      <w:pPr>
        <w:pStyle w:val="31"/>
        <w:spacing w:before="10" w:line="300" w:lineRule="atLeast"/>
        <w:rPr>
          <w:rFonts w:cstheme="minorBidi"/>
          <w:szCs w:val="21"/>
        </w:rPr>
      </w:pPr>
      <w:hyperlink w:anchor="_Toc48653331" w:history="1">
        <w:r w:rsidR="00BB205E" w:rsidRPr="00B072F9">
          <w:rPr>
            <w:rStyle w:val="aa"/>
            <w:szCs w:val="21"/>
          </w:rPr>
          <w:t>2.6</w:t>
        </w:r>
        <w:r w:rsidR="00BB205E" w:rsidRPr="00B072F9">
          <w:rPr>
            <w:rFonts w:cstheme="minorBidi"/>
            <w:szCs w:val="21"/>
          </w:rPr>
          <w:tab/>
        </w:r>
        <w:r w:rsidR="00BB205E" w:rsidRPr="00B072F9">
          <w:rPr>
            <w:rStyle w:val="aa"/>
            <w:rFonts w:cs="ＭＳ ゴシック"/>
            <w:szCs w:val="21"/>
          </w:rPr>
          <w:t>「アナフィラキシー反応（</w:t>
        </w:r>
        <w:r w:rsidR="00BB205E" w:rsidRPr="00B072F9">
          <w:rPr>
            <w:rStyle w:val="aa"/>
            <w:szCs w:val="21"/>
          </w:rPr>
          <w:t>Anaphylactic reac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1 \h </w:instrText>
        </w:r>
        <w:r w:rsidR="00BB205E" w:rsidRPr="00B072F9">
          <w:rPr>
            <w:webHidden/>
            <w:szCs w:val="21"/>
          </w:rPr>
        </w:r>
        <w:r w:rsidR="00BB205E" w:rsidRPr="00B072F9">
          <w:rPr>
            <w:webHidden/>
            <w:szCs w:val="21"/>
          </w:rPr>
          <w:fldChar w:fldCharType="separate"/>
        </w:r>
        <w:r w:rsidR="00694529">
          <w:rPr>
            <w:webHidden/>
            <w:szCs w:val="21"/>
          </w:rPr>
          <w:t>19</w:t>
        </w:r>
        <w:r w:rsidR="00BB205E" w:rsidRPr="00B072F9">
          <w:rPr>
            <w:webHidden/>
            <w:szCs w:val="21"/>
          </w:rPr>
          <w:fldChar w:fldCharType="end"/>
        </w:r>
      </w:hyperlink>
    </w:p>
    <w:p w14:paraId="0020650A" w14:textId="40BD5E2E" w:rsidR="00BB205E" w:rsidRPr="00B072F9" w:rsidRDefault="002F2FB4" w:rsidP="00B072F9">
      <w:pPr>
        <w:pStyle w:val="31"/>
        <w:spacing w:before="10" w:line="300" w:lineRule="atLeast"/>
        <w:rPr>
          <w:rFonts w:cstheme="minorBidi"/>
          <w:szCs w:val="21"/>
        </w:rPr>
      </w:pPr>
      <w:hyperlink w:anchor="_Toc48653332" w:history="1">
        <w:r w:rsidR="00BB205E" w:rsidRPr="00B072F9">
          <w:rPr>
            <w:rStyle w:val="aa"/>
            <w:szCs w:val="21"/>
          </w:rPr>
          <w:t>2.7</w:t>
        </w:r>
        <w:r w:rsidR="00BB205E" w:rsidRPr="00B072F9">
          <w:rPr>
            <w:rFonts w:cstheme="minorBidi"/>
            <w:szCs w:val="21"/>
          </w:rPr>
          <w:tab/>
        </w:r>
        <w:r w:rsidR="00BB205E" w:rsidRPr="00B072F9">
          <w:rPr>
            <w:rStyle w:val="aa"/>
            <w:szCs w:val="21"/>
          </w:rPr>
          <w:t>「血管浮腫（Angioedema）（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2 \h </w:instrText>
        </w:r>
        <w:r w:rsidR="00BB205E" w:rsidRPr="00B072F9">
          <w:rPr>
            <w:webHidden/>
            <w:szCs w:val="21"/>
          </w:rPr>
        </w:r>
        <w:r w:rsidR="00BB205E" w:rsidRPr="00B072F9">
          <w:rPr>
            <w:webHidden/>
            <w:szCs w:val="21"/>
          </w:rPr>
          <w:fldChar w:fldCharType="separate"/>
        </w:r>
        <w:r w:rsidR="00694529">
          <w:rPr>
            <w:webHidden/>
            <w:szCs w:val="21"/>
          </w:rPr>
          <w:t>21</w:t>
        </w:r>
        <w:r w:rsidR="00BB205E" w:rsidRPr="00B072F9">
          <w:rPr>
            <w:webHidden/>
            <w:szCs w:val="21"/>
          </w:rPr>
          <w:fldChar w:fldCharType="end"/>
        </w:r>
      </w:hyperlink>
    </w:p>
    <w:p w14:paraId="75D0DF29" w14:textId="23DE0A81" w:rsidR="00BB205E" w:rsidRPr="00B072F9" w:rsidRDefault="002F2FB4" w:rsidP="00B072F9">
      <w:pPr>
        <w:pStyle w:val="31"/>
        <w:spacing w:before="10" w:line="300" w:lineRule="atLeast"/>
        <w:rPr>
          <w:rFonts w:cstheme="minorBidi"/>
          <w:szCs w:val="21"/>
        </w:rPr>
      </w:pPr>
      <w:hyperlink w:anchor="_Toc48653333" w:history="1">
        <w:r w:rsidR="00BB205E" w:rsidRPr="00B072F9">
          <w:rPr>
            <w:rStyle w:val="aa"/>
            <w:szCs w:val="21"/>
          </w:rPr>
          <w:t>2.8</w:t>
        </w:r>
        <w:r w:rsidR="00BB205E" w:rsidRPr="00B072F9">
          <w:rPr>
            <w:rFonts w:cstheme="minorBidi"/>
            <w:szCs w:val="21"/>
          </w:rPr>
          <w:tab/>
        </w:r>
        <w:r w:rsidR="00BB205E" w:rsidRPr="00B072F9">
          <w:rPr>
            <w:rStyle w:val="aa"/>
            <w:rFonts w:cs="ＭＳ ゴシック"/>
            <w:szCs w:val="21"/>
          </w:rPr>
          <w:t>「抗コリン作動性症候群（</w:t>
        </w:r>
        <w:r w:rsidR="00BB205E" w:rsidRPr="00B072F9">
          <w:rPr>
            <w:rStyle w:val="aa"/>
            <w:szCs w:val="21"/>
          </w:rPr>
          <w:t>Anticholinergic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3 \h </w:instrText>
        </w:r>
        <w:r w:rsidR="00BB205E" w:rsidRPr="00B072F9">
          <w:rPr>
            <w:webHidden/>
            <w:szCs w:val="21"/>
          </w:rPr>
        </w:r>
        <w:r w:rsidR="00BB205E" w:rsidRPr="00B072F9">
          <w:rPr>
            <w:webHidden/>
            <w:szCs w:val="21"/>
          </w:rPr>
          <w:fldChar w:fldCharType="separate"/>
        </w:r>
        <w:r w:rsidR="00694529">
          <w:rPr>
            <w:webHidden/>
            <w:szCs w:val="21"/>
          </w:rPr>
          <w:t>23</w:t>
        </w:r>
        <w:r w:rsidR="00BB205E" w:rsidRPr="00B072F9">
          <w:rPr>
            <w:webHidden/>
            <w:szCs w:val="21"/>
          </w:rPr>
          <w:fldChar w:fldCharType="end"/>
        </w:r>
      </w:hyperlink>
    </w:p>
    <w:p w14:paraId="690E2061" w14:textId="2330A248" w:rsidR="00BB205E" w:rsidRPr="00B072F9" w:rsidRDefault="002F2FB4" w:rsidP="00B072F9">
      <w:pPr>
        <w:pStyle w:val="31"/>
        <w:spacing w:before="10" w:line="300" w:lineRule="atLeast"/>
        <w:rPr>
          <w:rFonts w:cstheme="minorBidi"/>
          <w:szCs w:val="21"/>
        </w:rPr>
      </w:pPr>
      <w:hyperlink w:anchor="_Toc48653334" w:history="1">
        <w:r w:rsidR="00BB205E" w:rsidRPr="00B072F9">
          <w:rPr>
            <w:rStyle w:val="aa"/>
            <w:szCs w:val="21"/>
          </w:rPr>
          <w:t>2.9</w:t>
        </w:r>
        <w:r w:rsidR="00BB205E" w:rsidRPr="00B072F9">
          <w:rPr>
            <w:rFonts w:cstheme="minorBidi"/>
            <w:szCs w:val="21"/>
          </w:rPr>
          <w:tab/>
        </w:r>
        <w:r w:rsidR="00BB205E" w:rsidRPr="00B072F9">
          <w:rPr>
            <w:rStyle w:val="aa"/>
            <w:rFonts w:cs="ＭＳ ゴシック"/>
            <w:szCs w:val="21"/>
          </w:rPr>
          <w:t>「関節炎（</w:t>
        </w:r>
        <w:r w:rsidR="00BB205E" w:rsidRPr="00B072F9">
          <w:rPr>
            <w:rStyle w:val="aa"/>
            <w:szCs w:val="21"/>
          </w:rPr>
          <w:t>Arthr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4 \h </w:instrText>
        </w:r>
        <w:r w:rsidR="00BB205E" w:rsidRPr="00B072F9">
          <w:rPr>
            <w:webHidden/>
            <w:szCs w:val="21"/>
          </w:rPr>
        </w:r>
        <w:r w:rsidR="00BB205E" w:rsidRPr="00B072F9">
          <w:rPr>
            <w:webHidden/>
            <w:szCs w:val="21"/>
          </w:rPr>
          <w:fldChar w:fldCharType="separate"/>
        </w:r>
        <w:r w:rsidR="00694529">
          <w:rPr>
            <w:webHidden/>
            <w:szCs w:val="21"/>
          </w:rPr>
          <w:t>25</w:t>
        </w:r>
        <w:r w:rsidR="00BB205E" w:rsidRPr="00B072F9">
          <w:rPr>
            <w:webHidden/>
            <w:szCs w:val="21"/>
          </w:rPr>
          <w:fldChar w:fldCharType="end"/>
        </w:r>
      </w:hyperlink>
    </w:p>
    <w:p w14:paraId="5DFD1476" w14:textId="07E3964B" w:rsidR="00BB205E" w:rsidRPr="00B072F9" w:rsidRDefault="002F2FB4" w:rsidP="00B072F9">
      <w:pPr>
        <w:pStyle w:val="31"/>
        <w:spacing w:before="10" w:line="300" w:lineRule="atLeast"/>
        <w:rPr>
          <w:rFonts w:cstheme="minorBidi"/>
          <w:szCs w:val="21"/>
        </w:rPr>
      </w:pPr>
      <w:hyperlink w:anchor="_Toc48653335" w:history="1">
        <w:r w:rsidR="00BB205E" w:rsidRPr="00B072F9">
          <w:rPr>
            <w:rStyle w:val="aa"/>
            <w:szCs w:val="21"/>
          </w:rPr>
          <w:t>2.10</w:t>
        </w:r>
        <w:r w:rsidR="00BB205E" w:rsidRPr="00B072F9">
          <w:rPr>
            <w:rFonts w:cstheme="minorBidi"/>
            <w:szCs w:val="21"/>
          </w:rPr>
          <w:tab/>
        </w:r>
        <w:r w:rsidR="00BB205E" w:rsidRPr="00B072F9">
          <w:rPr>
            <w:rStyle w:val="aa"/>
            <w:szCs w:val="21"/>
          </w:rPr>
          <w:t>「喘息／気管支痙攣（Asthma/Bronchospasm）（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5 \h </w:instrText>
        </w:r>
        <w:r w:rsidR="00BB205E" w:rsidRPr="00B072F9">
          <w:rPr>
            <w:webHidden/>
            <w:szCs w:val="21"/>
          </w:rPr>
        </w:r>
        <w:r w:rsidR="00BB205E" w:rsidRPr="00B072F9">
          <w:rPr>
            <w:webHidden/>
            <w:szCs w:val="21"/>
          </w:rPr>
          <w:fldChar w:fldCharType="separate"/>
        </w:r>
        <w:r w:rsidR="00694529">
          <w:rPr>
            <w:webHidden/>
            <w:szCs w:val="21"/>
          </w:rPr>
          <w:t>27</w:t>
        </w:r>
        <w:r w:rsidR="00BB205E" w:rsidRPr="00B072F9">
          <w:rPr>
            <w:webHidden/>
            <w:szCs w:val="21"/>
          </w:rPr>
          <w:fldChar w:fldCharType="end"/>
        </w:r>
      </w:hyperlink>
    </w:p>
    <w:p w14:paraId="5106C9EF" w14:textId="4167AC17" w:rsidR="00BB205E" w:rsidRPr="00B072F9" w:rsidRDefault="002F2FB4" w:rsidP="00B072F9">
      <w:pPr>
        <w:pStyle w:val="31"/>
        <w:spacing w:before="10" w:line="300" w:lineRule="atLeast"/>
        <w:rPr>
          <w:rFonts w:cstheme="minorBidi"/>
          <w:szCs w:val="21"/>
        </w:rPr>
      </w:pPr>
      <w:hyperlink w:anchor="_Toc48653336" w:history="1">
        <w:r w:rsidR="00BB205E" w:rsidRPr="00B072F9">
          <w:rPr>
            <w:rStyle w:val="aa"/>
            <w:szCs w:val="21"/>
          </w:rPr>
          <w:t>2.11</w:t>
        </w:r>
        <w:r w:rsidR="00BB205E" w:rsidRPr="00B072F9">
          <w:rPr>
            <w:rFonts w:cstheme="minorBidi"/>
            <w:szCs w:val="21"/>
          </w:rPr>
          <w:tab/>
        </w:r>
        <w:r w:rsidR="00BB205E" w:rsidRPr="00B072F9">
          <w:rPr>
            <w:rStyle w:val="aa"/>
            <w:szCs w:val="21"/>
          </w:rPr>
          <w:t>「胆道系障害（Biliary disorder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6 \h </w:instrText>
        </w:r>
        <w:r w:rsidR="00BB205E" w:rsidRPr="00B072F9">
          <w:rPr>
            <w:webHidden/>
            <w:szCs w:val="21"/>
          </w:rPr>
        </w:r>
        <w:r w:rsidR="00BB205E" w:rsidRPr="00B072F9">
          <w:rPr>
            <w:webHidden/>
            <w:szCs w:val="21"/>
          </w:rPr>
          <w:fldChar w:fldCharType="separate"/>
        </w:r>
        <w:r w:rsidR="00694529">
          <w:rPr>
            <w:webHidden/>
            <w:szCs w:val="21"/>
          </w:rPr>
          <w:t>29</w:t>
        </w:r>
        <w:r w:rsidR="00BB205E" w:rsidRPr="00B072F9">
          <w:rPr>
            <w:webHidden/>
            <w:szCs w:val="21"/>
          </w:rPr>
          <w:fldChar w:fldCharType="end"/>
        </w:r>
      </w:hyperlink>
    </w:p>
    <w:p w14:paraId="0C7DB237" w14:textId="50277FB3" w:rsidR="00BB205E" w:rsidRPr="00B072F9" w:rsidRDefault="002F2FB4" w:rsidP="00B072F9">
      <w:pPr>
        <w:pStyle w:val="31"/>
        <w:spacing w:before="10" w:line="300" w:lineRule="atLeast"/>
        <w:rPr>
          <w:rFonts w:cstheme="minorBidi"/>
          <w:szCs w:val="21"/>
        </w:rPr>
      </w:pPr>
      <w:hyperlink w:anchor="_Toc48653337" w:history="1">
        <w:r w:rsidR="00BB205E" w:rsidRPr="00B072F9">
          <w:rPr>
            <w:rStyle w:val="aa"/>
            <w:szCs w:val="21"/>
          </w:rPr>
          <w:t>2.12</w:t>
        </w:r>
        <w:r w:rsidR="00BB205E" w:rsidRPr="00B072F9">
          <w:rPr>
            <w:rFonts w:cstheme="minorBidi"/>
            <w:szCs w:val="21"/>
          </w:rPr>
          <w:tab/>
        </w:r>
        <w:r w:rsidR="00BB205E" w:rsidRPr="00B072F9">
          <w:rPr>
            <w:rStyle w:val="aa"/>
            <w:rFonts w:cs="ＭＳ ゴシック"/>
            <w:szCs w:val="21"/>
          </w:rPr>
          <w:t>「悪性および詳細不明の乳房新生物</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Breast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7 \h </w:instrText>
        </w:r>
        <w:r w:rsidR="00BB205E" w:rsidRPr="00B072F9">
          <w:rPr>
            <w:webHidden/>
            <w:szCs w:val="21"/>
          </w:rPr>
        </w:r>
        <w:r w:rsidR="00BB205E" w:rsidRPr="00B072F9">
          <w:rPr>
            <w:webHidden/>
            <w:szCs w:val="21"/>
          </w:rPr>
          <w:fldChar w:fldCharType="separate"/>
        </w:r>
        <w:r w:rsidR="00694529">
          <w:rPr>
            <w:webHidden/>
            <w:szCs w:val="21"/>
          </w:rPr>
          <w:t>33</w:t>
        </w:r>
        <w:r w:rsidR="00BB205E" w:rsidRPr="00B072F9">
          <w:rPr>
            <w:webHidden/>
            <w:szCs w:val="21"/>
          </w:rPr>
          <w:fldChar w:fldCharType="end"/>
        </w:r>
      </w:hyperlink>
    </w:p>
    <w:p w14:paraId="4D2A9A08" w14:textId="56EF7519" w:rsidR="00BB205E" w:rsidRPr="00B072F9" w:rsidRDefault="002F2FB4" w:rsidP="00B072F9">
      <w:pPr>
        <w:pStyle w:val="31"/>
        <w:spacing w:before="10" w:line="300" w:lineRule="atLeast"/>
        <w:rPr>
          <w:rFonts w:cstheme="minorBidi"/>
          <w:szCs w:val="21"/>
        </w:rPr>
      </w:pPr>
      <w:hyperlink w:anchor="_Toc48653338" w:history="1">
        <w:r w:rsidR="00BB205E" w:rsidRPr="00B072F9">
          <w:rPr>
            <w:rStyle w:val="aa"/>
            <w:szCs w:val="21"/>
          </w:rPr>
          <w:t>2.13</w:t>
        </w:r>
        <w:r w:rsidR="00BB205E" w:rsidRPr="00B072F9">
          <w:rPr>
            <w:rFonts w:cstheme="minorBidi"/>
            <w:szCs w:val="21"/>
          </w:rPr>
          <w:tab/>
        </w:r>
        <w:r w:rsidR="00BB205E" w:rsidRPr="00B072F9">
          <w:rPr>
            <w:rStyle w:val="aa"/>
            <w:rFonts w:cs="ＭＳ ゴシック"/>
            <w:szCs w:val="21"/>
          </w:rPr>
          <w:t>「不整脈（</w:t>
        </w:r>
        <w:r w:rsidR="00BB205E" w:rsidRPr="00B072F9">
          <w:rPr>
            <w:rStyle w:val="aa"/>
            <w:szCs w:val="21"/>
          </w:rPr>
          <w:t>Cardiac Arrhythmia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8 \h </w:instrText>
        </w:r>
        <w:r w:rsidR="00BB205E" w:rsidRPr="00B072F9">
          <w:rPr>
            <w:webHidden/>
            <w:szCs w:val="21"/>
          </w:rPr>
        </w:r>
        <w:r w:rsidR="00BB205E" w:rsidRPr="00B072F9">
          <w:rPr>
            <w:webHidden/>
            <w:szCs w:val="21"/>
          </w:rPr>
          <w:fldChar w:fldCharType="separate"/>
        </w:r>
        <w:r w:rsidR="00694529">
          <w:rPr>
            <w:webHidden/>
            <w:szCs w:val="21"/>
          </w:rPr>
          <w:t>35</w:t>
        </w:r>
        <w:r w:rsidR="00BB205E" w:rsidRPr="00B072F9">
          <w:rPr>
            <w:webHidden/>
            <w:szCs w:val="21"/>
          </w:rPr>
          <w:fldChar w:fldCharType="end"/>
        </w:r>
      </w:hyperlink>
    </w:p>
    <w:p w14:paraId="76640BA1" w14:textId="4F818DC3" w:rsidR="00BB205E" w:rsidRPr="00B072F9" w:rsidRDefault="002F2FB4" w:rsidP="00B072F9">
      <w:pPr>
        <w:pStyle w:val="31"/>
        <w:spacing w:before="10" w:line="300" w:lineRule="atLeast"/>
        <w:rPr>
          <w:rFonts w:cstheme="minorBidi"/>
          <w:szCs w:val="21"/>
        </w:rPr>
      </w:pPr>
      <w:hyperlink w:anchor="_Toc48653339" w:history="1">
        <w:r w:rsidR="00BB205E" w:rsidRPr="00B072F9">
          <w:rPr>
            <w:rStyle w:val="aa"/>
            <w:szCs w:val="21"/>
          </w:rPr>
          <w:t>2.14</w:t>
        </w:r>
        <w:r w:rsidR="00BB205E" w:rsidRPr="00B072F9">
          <w:rPr>
            <w:rFonts w:cstheme="minorBidi"/>
            <w:szCs w:val="21"/>
          </w:rPr>
          <w:tab/>
        </w:r>
        <w:r w:rsidR="00BB205E" w:rsidRPr="00B072F9">
          <w:rPr>
            <w:rStyle w:val="aa"/>
            <w:szCs w:val="21"/>
          </w:rPr>
          <w:t>「心不全（Cardiac failure）（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9 \h </w:instrText>
        </w:r>
        <w:r w:rsidR="00BB205E" w:rsidRPr="00B072F9">
          <w:rPr>
            <w:webHidden/>
            <w:szCs w:val="21"/>
          </w:rPr>
        </w:r>
        <w:r w:rsidR="00BB205E" w:rsidRPr="00B072F9">
          <w:rPr>
            <w:webHidden/>
            <w:szCs w:val="21"/>
          </w:rPr>
          <w:fldChar w:fldCharType="separate"/>
        </w:r>
        <w:r w:rsidR="00694529">
          <w:rPr>
            <w:webHidden/>
            <w:szCs w:val="21"/>
          </w:rPr>
          <w:t>38</w:t>
        </w:r>
        <w:r w:rsidR="00BB205E" w:rsidRPr="00B072F9">
          <w:rPr>
            <w:webHidden/>
            <w:szCs w:val="21"/>
          </w:rPr>
          <w:fldChar w:fldCharType="end"/>
        </w:r>
      </w:hyperlink>
    </w:p>
    <w:p w14:paraId="771F20D0" w14:textId="237F6019" w:rsidR="00BB205E" w:rsidRPr="00B072F9" w:rsidRDefault="002F2FB4" w:rsidP="00B072F9">
      <w:pPr>
        <w:pStyle w:val="31"/>
        <w:spacing w:before="10" w:line="300" w:lineRule="atLeast"/>
        <w:rPr>
          <w:rFonts w:cstheme="minorBidi"/>
          <w:szCs w:val="21"/>
        </w:rPr>
      </w:pPr>
      <w:hyperlink w:anchor="_Toc48653340" w:history="1">
        <w:r w:rsidR="00BB205E" w:rsidRPr="00B072F9">
          <w:rPr>
            <w:rStyle w:val="aa"/>
            <w:szCs w:val="21"/>
          </w:rPr>
          <w:t>2.15</w:t>
        </w:r>
        <w:r w:rsidR="00BB205E" w:rsidRPr="00B072F9">
          <w:rPr>
            <w:rFonts w:cstheme="minorBidi"/>
            <w:szCs w:val="21"/>
          </w:rPr>
          <w:tab/>
        </w:r>
        <w:r w:rsidR="00BB205E" w:rsidRPr="00B072F9">
          <w:rPr>
            <w:rStyle w:val="aa"/>
            <w:rFonts w:cs="ＭＳ ゴシック"/>
            <w:szCs w:val="21"/>
          </w:rPr>
          <w:t>「心筋症（</w:t>
        </w:r>
        <w:r w:rsidR="00BB205E" w:rsidRPr="00B072F9">
          <w:rPr>
            <w:rStyle w:val="aa"/>
            <w:szCs w:val="21"/>
          </w:rPr>
          <w:t>Cardiomyopat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0 \h </w:instrText>
        </w:r>
        <w:r w:rsidR="00BB205E" w:rsidRPr="00B072F9">
          <w:rPr>
            <w:webHidden/>
            <w:szCs w:val="21"/>
          </w:rPr>
        </w:r>
        <w:r w:rsidR="00BB205E" w:rsidRPr="00B072F9">
          <w:rPr>
            <w:webHidden/>
            <w:szCs w:val="21"/>
          </w:rPr>
          <w:fldChar w:fldCharType="separate"/>
        </w:r>
        <w:r w:rsidR="00694529">
          <w:rPr>
            <w:webHidden/>
            <w:szCs w:val="21"/>
          </w:rPr>
          <w:t>40</w:t>
        </w:r>
        <w:r w:rsidR="00BB205E" w:rsidRPr="00B072F9">
          <w:rPr>
            <w:webHidden/>
            <w:szCs w:val="21"/>
          </w:rPr>
          <w:fldChar w:fldCharType="end"/>
        </w:r>
      </w:hyperlink>
    </w:p>
    <w:p w14:paraId="003AB930" w14:textId="4FA0226C" w:rsidR="00BB205E" w:rsidRPr="00B072F9" w:rsidRDefault="002F2FB4" w:rsidP="00B072F9">
      <w:pPr>
        <w:pStyle w:val="31"/>
        <w:spacing w:before="10" w:line="300" w:lineRule="atLeast"/>
        <w:rPr>
          <w:rFonts w:cstheme="minorBidi"/>
          <w:szCs w:val="21"/>
        </w:rPr>
      </w:pPr>
      <w:hyperlink w:anchor="_Toc48653341" w:history="1">
        <w:r w:rsidR="00BB205E" w:rsidRPr="00B072F9">
          <w:rPr>
            <w:rStyle w:val="aa"/>
            <w:szCs w:val="21"/>
          </w:rPr>
          <w:t>2.16</w:t>
        </w:r>
        <w:r w:rsidR="00BB205E" w:rsidRPr="00B072F9">
          <w:rPr>
            <w:rFonts w:cstheme="minorBidi"/>
            <w:szCs w:val="21"/>
          </w:rPr>
          <w:tab/>
        </w:r>
        <w:r w:rsidR="00BB205E" w:rsidRPr="00B072F9">
          <w:rPr>
            <w:rStyle w:val="aa"/>
            <w:rFonts w:cs="ＭＳ ゴシック"/>
            <w:szCs w:val="21"/>
          </w:rPr>
          <w:t>「中枢神経系血管障害（</w:t>
        </w:r>
        <w:r w:rsidR="00BB205E" w:rsidRPr="00B072F9">
          <w:rPr>
            <w:rStyle w:val="aa"/>
            <w:szCs w:val="21"/>
          </w:rPr>
          <w:t>Central nervous system vascular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1 \h </w:instrText>
        </w:r>
        <w:r w:rsidR="00BB205E" w:rsidRPr="00B072F9">
          <w:rPr>
            <w:webHidden/>
            <w:szCs w:val="21"/>
          </w:rPr>
        </w:r>
        <w:r w:rsidR="00BB205E" w:rsidRPr="00B072F9">
          <w:rPr>
            <w:webHidden/>
            <w:szCs w:val="21"/>
          </w:rPr>
          <w:fldChar w:fldCharType="separate"/>
        </w:r>
        <w:r w:rsidR="00694529">
          <w:rPr>
            <w:webHidden/>
            <w:szCs w:val="21"/>
          </w:rPr>
          <w:t>42</w:t>
        </w:r>
        <w:r w:rsidR="00BB205E" w:rsidRPr="00B072F9">
          <w:rPr>
            <w:webHidden/>
            <w:szCs w:val="21"/>
          </w:rPr>
          <w:fldChar w:fldCharType="end"/>
        </w:r>
      </w:hyperlink>
    </w:p>
    <w:p w14:paraId="67DF1005" w14:textId="3475D2F6" w:rsidR="00BB205E" w:rsidRPr="00B072F9" w:rsidRDefault="002F2FB4" w:rsidP="00B072F9">
      <w:pPr>
        <w:pStyle w:val="31"/>
        <w:spacing w:before="10" w:line="300" w:lineRule="atLeast"/>
        <w:rPr>
          <w:rFonts w:cstheme="minorBidi"/>
          <w:szCs w:val="21"/>
        </w:rPr>
      </w:pPr>
      <w:hyperlink w:anchor="_Toc48653342" w:history="1">
        <w:r w:rsidR="00BB205E" w:rsidRPr="00B072F9">
          <w:rPr>
            <w:rStyle w:val="aa"/>
            <w:szCs w:val="21"/>
          </w:rPr>
          <w:t>2.17</w:t>
        </w:r>
        <w:r w:rsidR="00BB205E" w:rsidRPr="00B072F9">
          <w:rPr>
            <w:rFonts w:cstheme="minorBidi"/>
            <w:szCs w:val="21"/>
          </w:rPr>
          <w:tab/>
        </w:r>
        <w:r w:rsidR="00BB205E" w:rsidRPr="00B072F9">
          <w:rPr>
            <w:rStyle w:val="aa"/>
            <w:rFonts w:cs="ＭＳ ゴシック"/>
            <w:szCs w:val="21"/>
          </w:rPr>
          <w:t>「慢性腎臓病（</w:t>
        </w:r>
        <w:r w:rsidR="00BB205E" w:rsidRPr="00B072F9">
          <w:rPr>
            <w:rStyle w:val="aa"/>
            <w:szCs w:val="21"/>
          </w:rPr>
          <w:t>Chronic Kidney diseas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2 \h </w:instrText>
        </w:r>
        <w:r w:rsidR="00BB205E" w:rsidRPr="00B072F9">
          <w:rPr>
            <w:webHidden/>
            <w:szCs w:val="21"/>
          </w:rPr>
        </w:r>
        <w:r w:rsidR="00BB205E" w:rsidRPr="00B072F9">
          <w:rPr>
            <w:webHidden/>
            <w:szCs w:val="21"/>
          </w:rPr>
          <w:fldChar w:fldCharType="separate"/>
        </w:r>
        <w:r w:rsidR="00694529">
          <w:rPr>
            <w:webHidden/>
            <w:szCs w:val="21"/>
          </w:rPr>
          <w:t>46</w:t>
        </w:r>
        <w:r w:rsidR="00BB205E" w:rsidRPr="00B072F9">
          <w:rPr>
            <w:webHidden/>
            <w:szCs w:val="21"/>
          </w:rPr>
          <w:fldChar w:fldCharType="end"/>
        </w:r>
      </w:hyperlink>
    </w:p>
    <w:p w14:paraId="737688C0" w14:textId="114A1FD7" w:rsidR="00BB205E" w:rsidRPr="00B072F9" w:rsidRDefault="002F2FB4" w:rsidP="00B072F9">
      <w:pPr>
        <w:pStyle w:val="31"/>
        <w:spacing w:before="10" w:line="300" w:lineRule="atLeast"/>
        <w:rPr>
          <w:rFonts w:cstheme="minorBidi"/>
          <w:szCs w:val="21"/>
        </w:rPr>
      </w:pPr>
      <w:hyperlink w:anchor="_Toc48653343" w:history="1">
        <w:r w:rsidR="00BB205E" w:rsidRPr="00B072F9">
          <w:rPr>
            <w:rStyle w:val="aa"/>
            <w:szCs w:val="21"/>
          </w:rPr>
          <w:t>2.18</w:t>
        </w:r>
        <w:r w:rsidR="00BB205E" w:rsidRPr="00B072F9">
          <w:rPr>
            <w:rFonts w:cstheme="minorBidi"/>
            <w:szCs w:val="21"/>
          </w:rPr>
          <w:tab/>
        </w:r>
        <w:r w:rsidR="00BB205E" w:rsidRPr="00B072F9">
          <w:rPr>
            <w:rStyle w:val="aa"/>
            <w:rFonts w:cs="ＭＳ ゴシック"/>
            <w:szCs w:val="21"/>
          </w:rPr>
          <w:t>「結膜障害（</w:t>
        </w:r>
        <w:r w:rsidR="00BB205E" w:rsidRPr="00B072F9">
          <w:rPr>
            <w:rStyle w:val="aa"/>
            <w:szCs w:val="21"/>
          </w:rPr>
          <w:t>Conjunctiv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3 \h </w:instrText>
        </w:r>
        <w:r w:rsidR="00BB205E" w:rsidRPr="00B072F9">
          <w:rPr>
            <w:webHidden/>
            <w:szCs w:val="21"/>
          </w:rPr>
        </w:r>
        <w:r w:rsidR="00BB205E" w:rsidRPr="00B072F9">
          <w:rPr>
            <w:webHidden/>
            <w:szCs w:val="21"/>
          </w:rPr>
          <w:fldChar w:fldCharType="separate"/>
        </w:r>
        <w:r w:rsidR="00694529">
          <w:rPr>
            <w:webHidden/>
            <w:szCs w:val="21"/>
          </w:rPr>
          <w:t>50</w:t>
        </w:r>
        <w:r w:rsidR="00BB205E" w:rsidRPr="00B072F9">
          <w:rPr>
            <w:webHidden/>
            <w:szCs w:val="21"/>
          </w:rPr>
          <w:fldChar w:fldCharType="end"/>
        </w:r>
      </w:hyperlink>
    </w:p>
    <w:p w14:paraId="25691C6C" w14:textId="5AA8A410" w:rsidR="00BB205E" w:rsidRPr="00B072F9" w:rsidRDefault="002F2FB4" w:rsidP="00B072F9">
      <w:pPr>
        <w:pStyle w:val="31"/>
        <w:spacing w:before="10" w:line="300" w:lineRule="atLeast"/>
        <w:rPr>
          <w:rFonts w:cstheme="minorBidi"/>
          <w:szCs w:val="21"/>
        </w:rPr>
      </w:pPr>
      <w:hyperlink w:anchor="_Toc48653344" w:history="1">
        <w:r w:rsidR="00BB205E" w:rsidRPr="00B072F9">
          <w:rPr>
            <w:rStyle w:val="aa"/>
            <w:szCs w:val="21"/>
          </w:rPr>
          <w:t>2.19</w:t>
        </w:r>
        <w:r w:rsidR="00BB205E" w:rsidRPr="00B072F9">
          <w:rPr>
            <w:rFonts w:cstheme="minorBidi"/>
            <w:szCs w:val="21"/>
          </w:rPr>
          <w:tab/>
        </w:r>
        <w:r w:rsidR="00BB205E" w:rsidRPr="00B072F9">
          <w:rPr>
            <w:rStyle w:val="aa"/>
            <w:rFonts w:cs="ＭＳ ゴシック"/>
            <w:szCs w:val="21"/>
          </w:rPr>
          <w:t>「痙攣（</w:t>
        </w:r>
        <w:r w:rsidR="00BB205E" w:rsidRPr="00B072F9">
          <w:rPr>
            <w:rStyle w:val="aa"/>
            <w:szCs w:val="21"/>
          </w:rPr>
          <w:t>Convuls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4 \h </w:instrText>
        </w:r>
        <w:r w:rsidR="00BB205E" w:rsidRPr="00B072F9">
          <w:rPr>
            <w:webHidden/>
            <w:szCs w:val="21"/>
          </w:rPr>
        </w:r>
        <w:r w:rsidR="00BB205E" w:rsidRPr="00B072F9">
          <w:rPr>
            <w:webHidden/>
            <w:szCs w:val="21"/>
          </w:rPr>
          <w:fldChar w:fldCharType="separate"/>
        </w:r>
        <w:r w:rsidR="00694529">
          <w:rPr>
            <w:webHidden/>
            <w:szCs w:val="21"/>
          </w:rPr>
          <w:t>52</w:t>
        </w:r>
        <w:r w:rsidR="00BB205E" w:rsidRPr="00B072F9">
          <w:rPr>
            <w:webHidden/>
            <w:szCs w:val="21"/>
          </w:rPr>
          <w:fldChar w:fldCharType="end"/>
        </w:r>
      </w:hyperlink>
    </w:p>
    <w:p w14:paraId="4C7419A6" w14:textId="4E1C841E" w:rsidR="00BB205E" w:rsidRPr="00B072F9" w:rsidRDefault="002F2FB4" w:rsidP="00B072F9">
      <w:pPr>
        <w:pStyle w:val="31"/>
        <w:spacing w:before="10" w:line="300" w:lineRule="atLeast"/>
        <w:rPr>
          <w:rFonts w:cstheme="minorBidi"/>
          <w:szCs w:val="21"/>
        </w:rPr>
      </w:pPr>
      <w:hyperlink w:anchor="_Toc48653345" w:history="1">
        <w:r w:rsidR="00BB205E" w:rsidRPr="00B072F9">
          <w:rPr>
            <w:rStyle w:val="aa"/>
            <w:szCs w:val="21"/>
          </w:rPr>
          <w:t>2.20</w:t>
        </w:r>
        <w:r w:rsidR="00BB205E" w:rsidRPr="00B072F9">
          <w:rPr>
            <w:rFonts w:cstheme="minorBidi"/>
            <w:szCs w:val="21"/>
          </w:rPr>
          <w:tab/>
        </w:r>
        <w:r w:rsidR="00BB205E" w:rsidRPr="00B072F9">
          <w:rPr>
            <w:rStyle w:val="aa"/>
            <w:szCs w:val="21"/>
          </w:rPr>
          <w:t>「角膜障害（Corneal disorder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5 \h </w:instrText>
        </w:r>
        <w:r w:rsidR="00BB205E" w:rsidRPr="00B072F9">
          <w:rPr>
            <w:webHidden/>
            <w:szCs w:val="21"/>
          </w:rPr>
        </w:r>
        <w:r w:rsidR="00BB205E" w:rsidRPr="00B072F9">
          <w:rPr>
            <w:webHidden/>
            <w:szCs w:val="21"/>
          </w:rPr>
          <w:fldChar w:fldCharType="separate"/>
        </w:r>
        <w:r w:rsidR="00694529">
          <w:rPr>
            <w:webHidden/>
            <w:szCs w:val="21"/>
          </w:rPr>
          <w:t>54</w:t>
        </w:r>
        <w:r w:rsidR="00BB205E" w:rsidRPr="00B072F9">
          <w:rPr>
            <w:webHidden/>
            <w:szCs w:val="21"/>
          </w:rPr>
          <w:fldChar w:fldCharType="end"/>
        </w:r>
      </w:hyperlink>
    </w:p>
    <w:p w14:paraId="1D08DAE9" w14:textId="1AB1F884" w:rsidR="00BB205E" w:rsidRPr="00B072F9" w:rsidRDefault="002F2FB4" w:rsidP="00B072F9">
      <w:pPr>
        <w:pStyle w:val="31"/>
        <w:spacing w:before="10" w:line="300" w:lineRule="atLeast"/>
        <w:rPr>
          <w:rFonts w:cstheme="minorBidi"/>
          <w:szCs w:val="21"/>
        </w:rPr>
      </w:pPr>
      <w:hyperlink w:anchor="_Toc48653346" w:history="1">
        <w:r w:rsidR="00BB205E" w:rsidRPr="00B072F9">
          <w:rPr>
            <w:rStyle w:val="aa"/>
            <w:szCs w:val="21"/>
            <w:lang w:val="en-GB"/>
          </w:rPr>
          <w:t>2.21</w:t>
        </w:r>
        <w:r w:rsidR="00BB205E" w:rsidRPr="00B072F9">
          <w:rPr>
            <w:rFonts w:cstheme="minorBidi"/>
            <w:szCs w:val="21"/>
          </w:rPr>
          <w:tab/>
        </w:r>
        <w:r w:rsidR="00BB205E" w:rsidRPr="00B072F9">
          <w:rPr>
            <w:rStyle w:val="aa"/>
            <w:szCs w:val="21"/>
          </w:rPr>
          <w:t>「</w:t>
        </w:r>
        <w:r w:rsidR="00BB205E" w:rsidRPr="00B072F9">
          <w:rPr>
            <w:rStyle w:val="aa"/>
            <w:szCs w:val="21"/>
            <w:lang w:val="en-GB"/>
          </w:rPr>
          <w:t>ＣＯＶＩＤ－１９（COVID-19</w:t>
        </w:r>
        <w:r w:rsidR="00BB205E" w:rsidRPr="00B072F9">
          <w:rPr>
            <w:rStyle w:val="aa"/>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6 \h </w:instrText>
        </w:r>
        <w:r w:rsidR="00BB205E" w:rsidRPr="00B072F9">
          <w:rPr>
            <w:webHidden/>
            <w:szCs w:val="21"/>
          </w:rPr>
        </w:r>
        <w:r w:rsidR="00BB205E" w:rsidRPr="00B072F9">
          <w:rPr>
            <w:webHidden/>
            <w:szCs w:val="21"/>
          </w:rPr>
          <w:fldChar w:fldCharType="separate"/>
        </w:r>
        <w:r w:rsidR="00694529">
          <w:rPr>
            <w:webHidden/>
            <w:szCs w:val="21"/>
          </w:rPr>
          <w:t>56</w:t>
        </w:r>
        <w:r w:rsidR="00BB205E" w:rsidRPr="00B072F9">
          <w:rPr>
            <w:webHidden/>
            <w:szCs w:val="21"/>
          </w:rPr>
          <w:fldChar w:fldCharType="end"/>
        </w:r>
      </w:hyperlink>
    </w:p>
    <w:p w14:paraId="77C2DBCE" w14:textId="534EA2DF" w:rsidR="00BB205E" w:rsidRPr="00B072F9" w:rsidRDefault="002F2FB4" w:rsidP="00B072F9">
      <w:pPr>
        <w:pStyle w:val="31"/>
        <w:spacing w:before="10" w:line="300" w:lineRule="atLeast"/>
        <w:rPr>
          <w:rFonts w:cstheme="minorBidi"/>
          <w:szCs w:val="21"/>
        </w:rPr>
      </w:pPr>
      <w:hyperlink w:anchor="_Toc48653347" w:history="1">
        <w:r w:rsidR="00BB205E" w:rsidRPr="00B072F9">
          <w:rPr>
            <w:rStyle w:val="aa"/>
            <w:szCs w:val="21"/>
          </w:rPr>
          <w:t>2.22</w:t>
        </w:r>
        <w:r w:rsidR="00024CB9" w:rsidRPr="00024CB9">
          <w:rPr>
            <w:rStyle w:val="aa"/>
            <w:szCs w:val="21"/>
          </w:rPr>
          <w:tab/>
        </w:r>
        <w:r w:rsidR="00BB205E" w:rsidRPr="00B072F9">
          <w:rPr>
            <w:rStyle w:val="aa"/>
            <w:szCs w:val="21"/>
          </w:rPr>
          <w:t>「脱水（Dehydration）（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7 \h </w:instrText>
        </w:r>
        <w:r w:rsidR="00BB205E" w:rsidRPr="00B072F9">
          <w:rPr>
            <w:webHidden/>
            <w:szCs w:val="21"/>
          </w:rPr>
        </w:r>
        <w:r w:rsidR="00BB205E" w:rsidRPr="00B072F9">
          <w:rPr>
            <w:webHidden/>
            <w:szCs w:val="21"/>
          </w:rPr>
          <w:fldChar w:fldCharType="separate"/>
        </w:r>
        <w:r w:rsidR="00694529">
          <w:rPr>
            <w:webHidden/>
            <w:szCs w:val="21"/>
          </w:rPr>
          <w:t>59</w:t>
        </w:r>
        <w:r w:rsidR="00BB205E" w:rsidRPr="00B072F9">
          <w:rPr>
            <w:webHidden/>
            <w:szCs w:val="21"/>
          </w:rPr>
          <w:fldChar w:fldCharType="end"/>
        </w:r>
      </w:hyperlink>
    </w:p>
    <w:p w14:paraId="097772C3" w14:textId="59DFABED" w:rsidR="00BB205E" w:rsidRPr="00B072F9" w:rsidRDefault="002F2FB4" w:rsidP="00B072F9">
      <w:pPr>
        <w:pStyle w:val="31"/>
        <w:spacing w:before="10" w:line="300" w:lineRule="atLeast"/>
        <w:rPr>
          <w:rFonts w:cstheme="minorBidi"/>
          <w:szCs w:val="21"/>
        </w:rPr>
      </w:pPr>
      <w:hyperlink w:anchor="_Toc48653348" w:history="1">
        <w:r w:rsidR="00BB205E" w:rsidRPr="00B072F9">
          <w:rPr>
            <w:rStyle w:val="aa"/>
            <w:szCs w:val="21"/>
          </w:rPr>
          <w:t>2.23</w:t>
        </w:r>
        <w:r w:rsidR="00BB205E" w:rsidRPr="00B072F9">
          <w:rPr>
            <w:rFonts w:cstheme="minorBidi"/>
            <w:szCs w:val="21"/>
          </w:rPr>
          <w:tab/>
        </w:r>
        <w:r w:rsidR="00BB205E" w:rsidRPr="00B072F9">
          <w:rPr>
            <w:rStyle w:val="aa"/>
            <w:rFonts w:cs="ＭＳ ゴシック"/>
            <w:szCs w:val="21"/>
          </w:rPr>
          <w:t>「認知症（</w:t>
        </w:r>
        <w:r w:rsidR="00BB205E" w:rsidRPr="00B072F9">
          <w:rPr>
            <w:rStyle w:val="aa"/>
            <w:szCs w:val="21"/>
          </w:rPr>
          <w:t>Dement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8 \h </w:instrText>
        </w:r>
        <w:r w:rsidR="00BB205E" w:rsidRPr="00B072F9">
          <w:rPr>
            <w:webHidden/>
            <w:szCs w:val="21"/>
          </w:rPr>
        </w:r>
        <w:r w:rsidR="00BB205E" w:rsidRPr="00B072F9">
          <w:rPr>
            <w:webHidden/>
            <w:szCs w:val="21"/>
          </w:rPr>
          <w:fldChar w:fldCharType="separate"/>
        </w:r>
        <w:r w:rsidR="00694529">
          <w:rPr>
            <w:webHidden/>
            <w:szCs w:val="21"/>
          </w:rPr>
          <w:t>61</w:t>
        </w:r>
        <w:r w:rsidR="00BB205E" w:rsidRPr="00B072F9">
          <w:rPr>
            <w:webHidden/>
            <w:szCs w:val="21"/>
          </w:rPr>
          <w:fldChar w:fldCharType="end"/>
        </w:r>
      </w:hyperlink>
    </w:p>
    <w:p w14:paraId="467A5F4F" w14:textId="60EE9F16" w:rsidR="00BB205E" w:rsidRPr="00B072F9" w:rsidRDefault="002F2FB4" w:rsidP="00B072F9">
      <w:pPr>
        <w:pStyle w:val="31"/>
        <w:spacing w:before="10" w:line="300" w:lineRule="atLeast"/>
        <w:rPr>
          <w:rFonts w:cstheme="minorBidi"/>
          <w:szCs w:val="21"/>
        </w:rPr>
      </w:pPr>
      <w:hyperlink w:anchor="_Toc48653349" w:history="1">
        <w:r w:rsidR="00BB205E" w:rsidRPr="00B072F9">
          <w:rPr>
            <w:rStyle w:val="aa"/>
            <w:szCs w:val="21"/>
          </w:rPr>
          <w:t>2.24</w:t>
        </w:r>
        <w:r w:rsidR="00BB205E" w:rsidRPr="00B072F9">
          <w:rPr>
            <w:rFonts w:cstheme="minorBidi"/>
            <w:szCs w:val="21"/>
          </w:rPr>
          <w:tab/>
        </w:r>
        <w:r w:rsidR="00BB205E" w:rsidRPr="00B072F9">
          <w:rPr>
            <w:rStyle w:val="aa"/>
            <w:rFonts w:cs="ＭＳ ゴシック"/>
            <w:szCs w:val="21"/>
          </w:rPr>
          <w:t>「脱髄（</w:t>
        </w:r>
        <w:r w:rsidR="00BB205E" w:rsidRPr="00B072F9">
          <w:rPr>
            <w:rStyle w:val="aa"/>
            <w:szCs w:val="21"/>
          </w:rPr>
          <w:t>Demyelina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9 \h </w:instrText>
        </w:r>
        <w:r w:rsidR="00BB205E" w:rsidRPr="00B072F9">
          <w:rPr>
            <w:webHidden/>
            <w:szCs w:val="21"/>
          </w:rPr>
        </w:r>
        <w:r w:rsidR="00BB205E" w:rsidRPr="00B072F9">
          <w:rPr>
            <w:webHidden/>
            <w:szCs w:val="21"/>
          </w:rPr>
          <w:fldChar w:fldCharType="separate"/>
        </w:r>
        <w:r w:rsidR="00694529">
          <w:rPr>
            <w:webHidden/>
            <w:szCs w:val="21"/>
          </w:rPr>
          <w:t>64</w:t>
        </w:r>
        <w:r w:rsidR="00BB205E" w:rsidRPr="00B072F9">
          <w:rPr>
            <w:webHidden/>
            <w:szCs w:val="21"/>
          </w:rPr>
          <w:fldChar w:fldCharType="end"/>
        </w:r>
      </w:hyperlink>
    </w:p>
    <w:p w14:paraId="5FA72394" w14:textId="39A5A22F" w:rsidR="00BB205E" w:rsidRPr="00B072F9" w:rsidRDefault="002F2FB4" w:rsidP="00B072F9">
      <w:pPr>
        <w:pStyle w:val="31"/>
        <w:spacing w:before="10" w:line="300" w:lineRule="atLeast"/>
        <w:rPr>
          <w:rFonts w:cstheme="minorBidi"/>
          <w:szCs w:val="21"/>
        </w:rPr>
      </w:pPr>
      <w:hyperlink w:anchor="_Toc48653350" w:history="1">
        <w:r w:rsidR="00BB205E" w:rsidRPr="00B072F9">
          <w:rPr>
            <w:rStyle w:val="aa"/>
            <w:szCs w:val="21"/>
          </w:rPr>
          <w:t>2.25</w:t>
        </w:r>
        <w:r w:rsidR="00BB205E" w:rsidRPr="00B072F9">
          <w:rPr>
            <w:rFonts w:cstheme="minorBidi"/>
            <w:szCs w:val="21"/>
          </w:rPr>
          <w:tab/>
        </w:r>
        <w:r w:rsidR="00BB205E" w:rsidRPr="00B072F9">
          <w:rPr>
            <w:rStyle w:val="aa"/>
            <w:rFonts w:cs="ＭＳ ゴシック"/>
            <w:szCs w:val="21"/>
          </w:rPr>
          <w:t>「うつ病および自殺／自傷（</w:t>
        </w:r>
        <w:r w:rsidR="00BB205E" w:rsidRPr="00B072F9">
          <w:rPr>
            <w:rStyle w:val="aa"/>
            <w:szCs w:val="21"/>
          </w:rPr>
          <w:t>Depression and suicide/self-injur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0 \h </w:instrText>
        </w:r>
        <w:r w:rsidR="00BB205E" w:rsidRPr="00B072F9">
          <w:rPr>
            <w:webHidden/>
            <w:szCs w:val="21"/>
          </w:rPr>
        </w:r>
        <w:r w:rsidR="00BB205E" w:rsidRPr="00B072F9">
          <w:rPr>
            <w:webHidden/>
            <w:szCs w:val="21"/>
          </w:rPr>
          <w:fldChar w:fldCharType="separate"/>
        </w:r>
        <w:r w:rsidR="00694529">
          <w:rPr>
            <w:webHidden/>
            <w:szCs w:val="21"/>
          </w:rPr>
          <w:t>67</w:t>
        </w:r>
        <w:r w:rsidR="00BB205E" w:rsidRPr="00B072F9">
          <w:rPr>
            <w:webHidden/>
            <w:szCs w:val="21"/>
          </w:rPr>
          <w:fldChar w:fldCharType="end"/>
        </w:r>
      </w:hyperlink>
    </w:p>
    <w:p w14:paraId="2A0CC25A" w14:textId="7B9C58F9" w:rsidR="00BB205E" w:rsidRPr="00B072F9" w:rsidRDefault="002F2FB4" w:rsidP="00B072F9">
      <w:pPr>
        <w:pStyle w:val="31"/>
        <w:spacing w:before="10" w:line="300" w:lineRule="atLeast"/>
        <w:rPr>
          <w:rFonts w:cstheme="minorBidi"/>
          <w:szCs w:val="21"/>
        </w:rPr>
      </w:pPr>
      <w:hyperlink w:anchor="_Toc48653351" w:history="1">
        <w:r w:rsidR="00BB205E" w:rsidRPr="00B072F9">
          <w:rPr>
            <w:rStyle w:val="aa"/>
            <w:szCs w:val="21"/>
          </w:rPr>
          <w:t>2.26</w:t>
        </w:r>
        <w:r w:rsidR="00BB205E" w:rsidRPr="00B072F9">
          <w:rPr>
            <w:rFonts w:cstheme="minorBidi"/>
            <w:szCs w:val="21"/>
          </w:rPr>
          <w:tab/>
        </w:r>
        <w:r w:rsidR="00BB205E" w:rsidRPr="00B072F9">
          <w:rPr>
            <w:rStyle w:val="aa"/>
            <w:rFonts w:cs="ＭＳ ゴシック"/>
            <w:szCs w:val="21"/>
          </w:rPr>
          <w:t>「薬物乱用、依存および離脱</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Drug abuse, dependence and withdrawal</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1 \h </w:instrText>
        </w:r>
        <w:r w:rsidR="00BB205E" w:rsidRPr="00B072F9">
          <w:rPr>
            <w:webHidden/>
            <w:szCs w:val="21"/>
          </w:rPr>
        </w:r>
        <w:r w:rsidR="00BB205E" w:rsidRPr="00B072F9">
          <w:rPr>
            <w:webHidden/>
            <w:szCs w:val="21"/>
          </w:rPr>
          <w:fldChar w:fldCharType="separate"/>
        </w:r>
        <w:r w:rsidR="00694529">
          <w:rPr>
            <w:webHidden/>
            <w:szCs w:val="21"/>
          </w:rPr>
          <w:t>70</w:t>
        </w:r>
        <w:r w:rsidR="00BB205E" w:rsidRPr="00B072F9">
          <w:rPr>
            <w:webHidden/>
            <w:szCs w:val="21"/>
          </w:rPr>
          <w:fldChar w:fldCharType="end"/>
        </w:r>
      </w:hyperlink>
    </w:p>
    <w:p w14:paraId="4688CB84" w14:textId="31FD30EE" w:rsidR="00BB205E" w:rsidRPr="00B072F9" w:rsidRDefault="002F2FB4" w:rsidP="00B072F9">
      <w:pPr>
        <w:pStyle w:val="31"/>
        <w:spacing w:before="10" w:line="300" w:lineRule="atLeast"/>
        <w:rPr>
          <w:rFonts w:cstheme="minorBidi"/>
          <w:szCs w:val="21"/>
        </w:rPr>
      </w:pPr>
      <w:hyperlink w:anchor="_Toc48653352" w:history="1">
        <w:r w:rsidR="00BB205E" w:rsidRPr="00B072F9">
          <w:rPr>
            <w:rStyle w:val="aa"/>
            <w:szCs w:val="21"/>
          </w:rPr>
          <w:t>2.27</w:t>
        </w:r>
        <w:r w:rsidR="00BB205E" w:rsidRPr="00B072F9">
          <w:rPr>
            <w:rFonts w:cstheme="minorBidi"/>
            <w:szCs w:val="21"/>
          </w:rPr>
          <w:tab/>
        </w:r>
        <w:r w:rsidR="00BB205E" w:rsidRPr="00B072F9">
          <w:rPr>
            <w:rStyle w:val="aa"/>
            <w:rFonts w:cs="ＭＳ ゴシック"/>
            <w:szCs w:val="21"/>
          </w:rPr>
          <w:t>「好酸球増加および全身症状を伴う薬物反応症候群（ＳＭＱ）－</w:t>
        </w:r>
        <w:r w:rsidR="00BB205E" w:rsidRPr="00B072F9">
          <w:rPr>
            <w:rStyle w:val="aa"/>
            <w:szCs w:val="21"/>
          </w:rPr>
          <w:t>DRESS</w:t>
        </w:r>
        <w:r w:rsidR="00BB205E" w:rsidRPr="00B072F9">
          <w:rPr>
            <w:rStyle w:val="aa"/>
            <w:rFonts w:cs="ＭＳ ゴシック"/>
            <w:szCs w:val="21"/>
          </w:rPr>
          <w:t>症候群－</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Drug reaction with eosinophilia and systemic symptoms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2 \h </w:instrText>
        </w:r>
        <w:r w:rsidR="00BB205E" w:rsidRPr="00B072F9">
          <w:rPr>
            <w:webHidden/>
            <w:szCs w:val="21"/>
          </w:rPr>
        </w:r>
        <w:r w:rsidR="00BB205E" w:rsidRPr="00B072F9">
          <w:rPr>
            <w:webHidden/>
            <w:szCs w:val="21"/>
          </w:rPr>
          <w:fldChar w:fldCharType="separate"/>
        </w:r>
        <w:r w:rsidR="00694529">
          <w:rPr>
            <w:webHidden/>
            <w:szCs w:val="21"/>
          </w:rPr>
          <w:t>73</w:t>
        </w:r>
        <w:r w:rsidR="00BB205E" w:rsidRPr="00B072F9">
          <w:rPr>
            <w:webHidden/>
            <w:szCs w:val="21"/>
          </w:rPr>
          <w:fldChar w:fldCharType="end"/>
        </w:r>
      </w:hyperlink>
    </w:p>
    <w:p w14:paraId="08F4521C" w14:textId="7F49227F" w:rsidR="00BB205E" w:rsidRPr="00B072F9" w:rsidRDefault="002F2FB4" w:rsidP="00B072F9">
      <w:pPr>
        <w:pStyle w:val="31"/>
        <w:spacing w:before="10" w:line="300" w:lineRule="atLeast"/>
        <w:rPr>
          <w:rFonts w:cstheme="minorBidi"/>
          <w:szCs w:val="21"/>
        </w:rPr>
      </w:pPr>
      <w:hyperlink w:anchor="_Toc48653353" w:history="1">
        <w:r w:rsidR="00BB205E" w:rsidRPr="00B072F9">
          <w:rPr>
            <w:rStyle w:val="aa"/>
            <w:szCs w:val="21"/>
          </w:rPr>
          <w:t>2.28</w:t>
        </w:r>
        <w:r w:rsidR="00BB205E" w:rsidRPr="00B072F9">
          <w:rPr>
            <w:rFonts w:cstheme="minorBidi"/>
            <w:szCs w:val="21"/>
          </w:rPr>
          <w:tab/>
        </w:r>
        <w:r w:rsidR="00BB205E" w:rsidRPr="00B072F9">
          <w:rPr>
            <w:rStyle w:val="aa"/>
            <w:rFonts w:cs="ＭＳ ゴシック"/>
            <w:szCs w:val="21"/>
          </w:rPr>
          <w:t>「脂質異常症（</w:t>
        </w:r>
        <w:r w:rsidR="00BB205E" w:rsidRPr="00B072F9">
          <w:rPr>
            <w:rStyle w:val="aa"/>
            <w:szCs w:val="21"/>
          </w:rPr>
          <w:t>Dyslipidaem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3 \h </w:instrText>
        </w:r>
        <w:r w:rsidR="00BB205E" w:rsidRPr="00B072F9">
          <w:rPr>
            <w:webHidden/>
            <w:szCs w:val="21"/>
          </w:rPr>
        </w:r>
        <w:r w:rsidR="00BB205E" w:rsidRPr="00B072F9">
          <w:rPr>
            <w:webHidden/>
            <w:szCs w:val="21"/>
          </w:rPr>
          <w:fldChar w:fldCharType="separate"/>
        </w:r>
        <w:r w:rsidR="00694529">
          <w:rPr>
            <w:webHidden/>
            <w:szCs w:val="21"/>
          </w:rPr>
          <w:t>79</w:t>
        </w:r>
        <w:r w:rsidR="00BB205E" w:rsidRPr="00B072F9">
          <w:rPr>
            <w:webHidden/>
            <w:szCs w:val="21"/>
          </w:rPr>
          <w:fldChar w:fldCharType="end"/>
        </w:r>
      </w:hyperlink>
    </w:p>
    <w:p w14:paraId="1FFEB6C5" w14:textId="56B583F7" w:rsidR="00BB205E" w:rsidRPr="00B072F9" w:rsidRDefault="002F2FB4" w:rsidP="00B072F9">
      <w:pPr>
        <w:pStyle w:val="31"/>
        <w:spacing w:before="10" w:line="300" w:lineRule="atLeast"/>
        <w:rPr>
          <w:rFonts w:cstheme="minorBidi"/>
          <w:szCs w:val="21"/>
        </w:rPr>
      </w:pPr>
      <w:hyperlink w:anchor="_Toc48653354" w:history="1">
        <w:r w:rsidR="00BB205E" w:rsidRPr="00B072F9">
          <w:rPr>
            <w:rStyle w:val="aa"/>
            <w:szCs w:val="21"/>
          </w:rPr>
          <w:t>2.29</w:t>
        </w:r>
        <w:r w:rsidR="00BB205E" w:rsidRPr="00B072F9">
          <w:rPr>
            <w:rFonts w:cstheme="minorBidi"/>
            <w:szCs w:val="21"/>
          </w:rPr>
          <w:tab/>
        </w:r>
        <w:r w:rsidR="00BB205E" w:rsidRPr="00B072F9">
          <w:rPr>
            <w:rStyle w:val="aa"/>
            <w:rFonts w:cs="ＭＳ ゴシック"/>
            <w:szCs w:val="21"/>
          </w:rPr>
          <w:t>「塞栓および血栓（</w:t>
        </w:r>
        <w:r w:rsidR="00BB205E" w:rsidRPr="00B072F9">
          <w:rPr>
            <w:rStyle w:val="aa"/>
            <w:szCs w:val="21"/>
          </w:rPr>
          <w:t>Embolic and thrombotic event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4 \h </w:instrText>
        </w:r>
        <w:r w:rsidR="00BB205E" w:rsidRPr="00B072F9">
          <w:rPr>
            <w:webHidden/>
            <w:szCs w:val="21"/>
          </w:rPr>
        </w:r>
        <w:r w:rsidR="00BB205E" w:rsidRPr="00B072F9">
          <w:rPr>
            <w:webHidden/>
            <w:szCs w:val="21"/>
          </w:rPr>
          <w:fldChar w:fldCharType="separate"/>
        </w:r>
        <w:r w:rsidR="00694529">
          <w:rPr>
            <w:webHidden/>
            <w:szCs w:val="21"/>
          </w:rPr>
          <w:t>81</w:t>
        </w:r>
        <w:r w:rsidR="00BB205E" w:rsidRPr="00B072F9">
          <w:rPr>
            <w:webHidden/>
            <w:szCs w:val="21"/>
          </w:rPr>
          <w:fldChar w:fldCharType="end"/>
        </w:r>
      </w:hyperlink>
    </w:p>
    <w:p w14:paraId="09B658B2" w14:textId="3FB4B305" w:rsidR="00BB205E" w:rsidRPr="00B072F9" w:rsidRDefault="002F2FB4" w:rsidP="00B072F9">
      <w:pPr>
        <w:pStyle w:val="31"/>
        <w:spacing w:before="10" w:line="300" w:lineRule="atLeast"/>
        <w:rPr>
          <w:rFonts w:cstheme="minorBidi"/>
          <w:szCs w:val="21"/>
        </w:rPr>
      </w:pPr>
      <w:hyperlink w:anchor="_Toc48653355" w:history="1">
        <w:r w:rsidR="00BB205E" w:rsidRPr="00B072F9">
          <w:rPr>
            <w:rStyle w:val="aa"/>
            <w:szCs w:val="21"/>
          </w:rPr>
          <w:t>2.30</w:t>
        </w:r>
        <w:r w:rsidR="00BB205E" w:rsidRPr="00B072F9">
          <w:rPr>
            <w:rFonts w:cstheme="minorBidi"/>
            <w:szCs w:val="21"/>
          </w:rPr>
          <w:tab/>
        </w:r>
        <w:r w:rsidR="00BB205E" w:rsidRPr="00B072F9">
          <w:rPr>
            <w:rStyle w:val="aa"/>
            <w:rFonts w:cs="ＭＳ ゴシック"/>
            <w:szCs w:val="21"/>
          </w:rPr>
          <w:t>「好酸球性肺炎（</w:t>
        </w:r>
        <w:r w:rsidR="00BB205E" w:rsidRPr="00B072F9">
          <w:rPr>
            <w:rStyle w:val="aa"/>
            <w:szCs w:val="21"/>
          </w:rPr>
          <w:t>Eosinophilic pneumon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5 \h </w:instrText>
        </w:r>
        <w:r w:rsidR="00BB205E" w:rsidRPr="00B072F9">
          <w:rPr>
            <w:webHidden/>
            <w:szCs w:val="21"/>
          </w:rPr>
        </w:r>
        <w:r w:rsidR="00BB205E" w:rsidRPr="00B072F9">
          <w:rPr>
            <w:webHidden/>
            <w:szCs w:val="21"/>
          </w:rPr>
          <w:fldChar w:fldCharType="separate"/>
        </w:r>
        <w:r w:rsidR="00694529">
          <w:rPr>
            <w:webHidden/>
            <w:szCs w:val="21"/>
          </w:rPr>
          <w:t>84</w:t>
        </w:r>
        <w:r w:rsidR="00BB205E" w:rsidRPr="00B072F9">
          <w:rPr>
            <w:webHidden/>
            <w:szCs w:val="21"/>
          </w:rPr>
          <w:fldChar w:fldCharType="end"/>
        </w:r>
      </w:hyperlink>
    </w:p>
    <w:p w14:paraId="33754FD3" w14:textId="1617F331" w:rsidR="00BB205E" w:rsidRPr="00B072F9" w:rsidRDefault="002F2FB4" w:rsidP="00B072F9">
      <w:pPr>
        <w:pStyle w:val="31"/>
        <w:spacing w:before="10" w:line="300" w:lineRule="atLeast"/>
        <w:rPr>
          <w:rFonts w:cstheme="minorBidi"/>
          <w:szCs w:val="21"/>
        </w:rPr>
      </w:pPr>
      <w:hyperlink w:anchor="_Toc48653356" w:history="1">
        <w:r w:rsidR="00BB205E" w:rsidRPr="00B072F9">
          <w:rPr>
            <w:rStyle w:val="aa"/>
            <w:szCs w:val="21"/>
          </w:rPr>
          <w:t>2.31</w:t>
        </w:r>
        <w:r w:rsidR="00BB205E" w:rsidRPr="00B072F9">
          <w:rPr>
            <w:rFonts w:cstheme="minorBidi"/>
            <w:szCs w:val="21"/>
          </w:rPr>
          <w:tab/>
        </w:r>
        <w:r w:rsidR="00BB205E" w:rsidRPr="00B072F9">
          <w:rPr>
            <w:rStyle w:val="aa"/>
            <w:rFonts w:cs="ＭＳ ゴシック"/>
            <w:szCs w:val="21"/>
          </w:rPr>
          <w:t>「錐体外路症候群（</w:t>
        </w:r>
        <w:r w:rsidR="00BB205E" w:rsidRPr="00B072F9">
          <w:rPr>
            <w:rStyle w:val="aa"/>
            <w:szCs w:val="21"/>
          </w:rPr>
          <w:t>Extrapyramidal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6 \h </w:instrText>
        </w:r>
        <w:r w:rsidR="00BB205E" w:rsidRPr="00B072F9">
          <w:rPr>
            <w:webHidden/>
            <w:szCs w:val="21"/>
          </w:rPr>
        </w:r>
        <w:r w:rsidR="00BB205E" w:rsidRPr="00B072F9">
          <w:rPr>
            <w:webHidden/>
            <w:szCs w:val="21"/>
          </w:rPr>
          <w:fldChar w:fldCharType="separate"/>
        </w:r>
        <w:r w:rsidR="00694529">
          <w:rPr>
            <w:webHidden/>
            <w:szCs w:val="21"/>
          </w:rPr>
          <w:t>87</w:t>
        </w:r>
        <w:r w:rsidR="00BB205E" w:rsidRPr="00B072F9">
          <w:rPr>
            <w:webHidden/>
            <w:szCs w:val="21"/>
          </w:rPr>
          <w:fldChar w:fldCharType="end"/>
        </w:r>
      </w:hyperlink>
    </w:p>
    <w:p w14:paraId="36841D1B" w14:textId="594AF3D9" w:rsidR="00BB205E" w:rsidRPr="00B072F9" w:rsidRDefault="002F2FB4" w:rsidP="00B072F9">
      <w:pPr>
        <w:pStyle w:val="31"/>
        <w:spacing w:before="10" w:line="300" w:lineRule="atLeast"/>
        <w:rPr>
          <w:rFonts w:cstheme="minorBidi"/>
          <w:szCs w:val="21"/>
        </w:rPr>
      </w:pPr>
      <w:hyperlink w:anchor="_Toc48653357" w:history="1">
        <w:r w:rsidR="00BB205E" w:rsidRPr="00B072F9">
          <w:rPr>
            <w:rStyle w:val="aa"/>
            <w:szCs w:val="21"/>
          </w:rPr>
          <w:t>2.32</w:t>
        </w:r>
        <w:r w:rsidR="00BB205E" w:rsidRPr="00B072F9">
          <w:rPr>
            <w:rFonts w:cstheme="minorBidi"/>
            <w:szCs w:val="21"/>
          </w:rPr>
          <w:tab/>
        </w:r>
        <w:r w:rsidR="00BB205E" w:rsidRPr="00B072F9">
          <w:rPr>
            <w:rStyle w:val="aa"/>
            <w:rFonts w:cs="ＭＳ ゴシック"/>
            <w:szCs w:val="21"/>
          </w:rPr>
          <w:t>「血管外漏出（注射、注入および埋込み部位）</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Extravasation events (injections, infusions and implant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7 \h </w:instrText>
        </w:r>
        <w:r w:rsidR="00BB205E" w:rsidRPr="00B072F9">
          <w:rPr>
            <w:webHidden/>
            <w:szCs w:val="21"/>
          </w:rPr>
        </w:r>
        <w:r w:rsidR="00BB205E" w:rsidRPr="00B072F9">
          <w:rPr>
            <w:webHidden/>
            <w:szCs w:val="21"/>
          </w:rPr>
          <w:fldChar w:fldCharType="separate"/>
        </w:r>
        <w:r w:rsidR="00694529">
          <w:rPr>
            <w:webHidden/>
            <w:szCs w:val="21"/>
          </w:rPr>
          <w:t>90</w:t>
        </w:r>
        <w:r w:rsidR="00BB205E" w:rsidRPr="00B072F9">
          <w:rPr>
            <w:webHidden/>
            <w:szCs w:val="21"/>
          </w:rPr>
          <w:fldChar w:fldCharType="end"/>
        </w:r>
      </w:hyperlink>
    </w:p>
    <w:p w14:paraId="055D6B48" w14:textId="4B89FB4D" w:rsidR="00BB205E" w:rsidRPr="00B072F9" w:rsidRDefault="002F2FB4" w:rsidP="00B072F9">
      <w:pPr>
        <w:pStyle w:val="31"/>
        <w:spacing w:before="10" w:line="300" w:lineRule="atLeast"/>
        <w:rPr>
          <w:rFonts w:cstheme="minorBidi"/>
          <w:szCs w:val="21"/>
        </w:rPr>
      </w:pPr>
      <w:hyperlink w:anchor="_Toc48653358" w:history="1">
        <w:r w:rsidR="00BB205E" w:rsidRPr="00B072F9">
          <w:rPr>
            <w:rStyle w:val="aa"/>
            <w:szCs w:val="21"/>
          </w:rPr>
          <w:t>2.33</w:t>
        </w:r>
        <w:r w:rsidR="00BB205E" w:rsidRPr="00B072F9">
          <w:rPr>
            <w:rFonts w:cstheme="minorBidi"/>
            <w:szCs w:val="21"/>
          </w:rPr>
          <w:tab/>
        </w:r>
        <w:r w:rsidR="00BB205E" w:rsidRPr="00B072F9">
          <w:rPr>
            <w:rStyle w:val="aa"/>
            <w:rFonts w:cs="ＭＳ ゴシック"/>
            <w:szCs w:val="21"/>
          </w:rPr>
          <w:t>「生殖能障害（</w:t>
        </w:r>
        <w:r w:rsidR="00BB205E" w:rsidRPr="00B072F9">
          <w:rPr>
            <w:rStyle w:val="aa"/>
            <w:szCs w:val="21"/>
          </w:rPr>
          <w:t>Fertility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8 \h </w:instrText>
        </w:r>
        <w:r w:rsidR="00BB205E" w:rsidRPr="00B072F9">
          <w:rPr>
            <w:webHidden/>
            <w:szCs w:val="21"/>
          </w:rPr>
        </w:r>
        <w:r w:rsidR="00BB205E" w:rsidRPr="00B072F9">
          <w:rPr>
            <w:webHidden/>
            <w:szCs w:val="21"/>
          </w:rPr>
          <w:fldChar w:fldCharType="separate"/>
        </w:r>
        <w:r w:rsidR="00694529">
          <w:rPr>
            <w:webHidden/>
            <w:szCs w:val="21"/>
          </w:rPr>
          <w:t>92</w:t>
        </w:r>
        <w:r w:rsidR="00BB205E" w:rsidRPr="00B072F9">
          <w:rPr>
            <w:webHidden/>
            <w:szCs w:val="21"/>
          </w:rPr>
          <w:fldChar w:fldCharType="end"/>
        </w:r>
      </w:hyperlink>
    </w:p>
    <w:p w14:paraId="6BE94DCB" w14:textId="2B79C06C" w:rsidR="00BB205E" w:rsidRPr="00B072F9" w:rsidRDefault="002F2FB4" w:rsidP="00B072F9">
      <w:pPr>
        <w:pStyle w:val="31"/>
        <w:spacing w:before="10" w:line="300" w:lineRule="atLeast"/>
        <w:rPr>
          <w:rFonts w:cstheme="minorBidi"/>
          <w:szCs w:val="21"/>
        </w:rPr>
      </w:pPr>
      <w:hyperlink w:anchor="_Toc48653359" w:history="1">
        <w:r w:rsidR="00BB205E" w:rsidRPr="00B072F9">
          <w:rPr>
            <w:rStyle w:val="aa"/>
            <w:szCs w:val="21"/>
          </w:rPr>
          <w:t>2.34</w:t>
        </w:r>
        <w:r w:rsidR="00BB205E" w:rsidRPr="00B072F9">
          <w:rPr>
            <w:rFonts w:cstheme="minorBidi"/>
            <w:szCs w:val="21"/>
          </w:rPr>
          <w:tab/>
        </w:r>
        <w:r w:rsidR="00BB205E" w:rsidRPr="00B072F9">
          <w:rPr>
            <w:rStyle w:val="aa"/>
            <w:rFonts w:cs="ＭＳ ゴシック"/>
            <w:szCs w:val="21"/>
          </w:rPr>
          <w:t>「消化管の非特異的炎症および機能障害</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Gastrointestinal nonspecific inflammation and dysfunctional condit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9 \h </w:instrText>
        </w:r>
        <w:r w:rsidR="00BB205E" w:rsidRPr="00B072F9">
          <w:rPr>
            <w:webHidden/>
            <w:szCs w:val="21"/>
          </w:rPr>
        </w:r>
        <w:r w:rsidR="00BB205E" w:rsidRPr="00B072F9">
          <w:rPr>
            <w:webHidden/>
            <w:szCs w:val="21"/>
          </w:rPr>
          <w:fldChar w:fldCharType="separate"/>
        </w:r>
        <w:r w:rsidR="00694529">
          <w:rPr>
            <w:webHidden/>
            <w:szCs w:val="21"/>
          </w:rPr>
          <w:t>94</w:t>
        </w:r>
        <w:r w:rsidR="00BB205E" w:rsidRPr="00B072F9">
          <w:rPr>
            <w:webHidden/>
            <w:szCs w:val="21"/>
          </w:rPr>
          <w:fldChar w:fldCharType="end"/>
        </w:r>
      </w:hyperlink>
    </w:p>
    <w:p w14:paraId="705A5E21" w14:textId="78D7BAFC" w:rsidR="00BB205E" w:rsidRPr="00B072F9" w:rsidRDefault="002F2FB4" w:rsidP="00B072F9">
      <w:pPr>
        <w:pStyle w:val="31"/>
        <w:spacing w:before="10" w:line="300" w:lineRule="atLeast"/>
        <w:rPr>
          <w:rFonts w:cstheme="minorBidi"/>
          <w:szCs w:val="21"/>
        </w:rPr>
      </w:pPr>
      <w:hyperlink w:anchor="_Toc48653360" w:history="1">
        <w:r w:rsidR="00BB205E" w:rsidRPr="00B072F9">
          <w:rPr>
            <w:rStyle w:val="aa"/>
            <w:szCs w:val="21"/>
          </w:rPr>
          <w:t>2.35</w:t>
        </w:r>
        <w:r w:rsidR="00BB205E" w:rsidRPr="00B072F9">
          <w:rPr>
            <w:rFonts w:cstheme="minorBidi"/>
            <w:szCs w:val="21"/>
          </w:rPr>
          <w:tab/>
        </w:r>
        <w:r w:rsidR="00BB205E" w:rsidRPr="00B072F9">
          <w:rPr>
            <w:rStyle w:val="aa"/>
            <w:rFonts w:cs="ＭＳ ゴシック"/>
            <w:szCs w:val="21"/>
          </w:rPr>
          <w:t>「消化管の穿孔、潰瘍、出血あるいは閉塞</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Gastrointestinal perforation, ulceration, haemorrhage or obstruc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0 \h </w:instrText>
        </w:r>
        <w:r w:rsidR="00BB205E" w:rsidRPr="00B072F9">
          <w:rPr>
            <w:webHidden/>
            <w:szCs w:val="21"/>
          </w:rPr>
        </w:r>
        <w:r w:rsidR="00BB205E" w:rsidRPr="00B072F9">
          <w:rPr>
            <w:webHidden/>
            <w:szCs w:val="21"/>
          </w:rPr>
          <w:fldChar w:fldCharType="separate"/>
        </w:r>
        <w:r w:rsidR="00694529">
          <w:rPr>
            <w:webHidden/>
            <w:szCs w:val="21"/>
          </w:rPr>
          <w:t>96</w:t>
        </w:r>
        <w:r w:rsidR="00BB205E" w:rsidRPr="00B072F9">
          <w:rPr>
            <w:webHidden/>
            <w:szCs w:val="21"/>
          </w:rPr>
          <w:fldChar w:fldCharType="end"/>
        </w:r>
      </w:hyperlink>
    </w:p>
    <w:p w14:paraId="55D9FBB8" w14:textId="072D47E4" w:rsidR="00BB205E" w:rsidRPr="00B072F9" w:rsidRDefault="002F2FB4" w:rsidP="00B072F9">
      <w:pPr>
        <w:pStyle w:val="31"/>
        <w:spacing w:before="10" w:line="300" w:lineRule="atLeast"/>
        <w:rPr>
          <w:rFonts w:cstheme="minorBidi"/>
          <w:szCs w:val="21"/>
        </w:rPr>
      </w:pPr>
      <w:hyperlink w:anchor="_Toc48653361" w:history="1">
        <w:r w:rsidR="00BB205E" w:rsidRPr="00B072F9">
          <w:rPr>
            <w:rStyle w:val="aa"/>
            <w:szCs w:val="21"/>
          </w:rPr>
          <w:t>2.36</w:t>
        </w:r>
        <w:r w:rsidR="00BB205E" w:rsidRPr="00B072F9">
          <w:rPr>
            <w:rFonts w:cstheme="minorBidi"/>
            <w:szCs w:val="21"/>
          </w:rPr>
          <w:tab/>
        </w:r>
        <w:r w:rsidR="00BB205E" w:rsidRPr="00B072F9">
          <w:rPr>
            <w:rStyle w:val="aa"/>
            <w:rFonts w:cs="ＭＳ ゴシック"/>
            <w:szCs w:val="21"/>
          </w:rPr>
          <w:t>「免疫処置後の全身痙攣発作</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Generalised convulsive seizures following immunisa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1 \h </w:instrText>
        </w:r>
        <w:r w:rsidR="00BB205E" w:rsidRPr="00B072F9">
          <w:rPr>
            <w:webHidden/>
            <w:szCs w:val="21"/>
          </w:rPr>
        </w:r>
        <w:r w:rsidR="00BB205E" w:rsidRPr="00B072F9">
          <w:rPr>
            <w:webHidden/>
            <w:szCs w:val="21"/>
          </w:rPr>
          <w:fldChar w:fldCharType="separate"/>
        </w:r>
        <w:r w:rsidR="00694529">
          <w:rPr>
            <w:webHidden/>
            <w:szCs w:val="21"/>
          </w:rPr>
          <w:t>99</w:t>
        </w:r>
        <w:r w:rsidR="00BB205E" w:rsidRPr="00B072F9">
          <w:rPr>
            <w:webHidden/>
            <w:szCs w:val="21"/>
          </w:rPr>
          <w:fldChar w:fldCharType="end"/>
        </w:r>
      </w:hyperlink>
    </w:p>
    <w:p w14:paraId="269A92B1" w14:textId="1A6043D9" w:rsidR="00BB205E" w:rsidRPr="00B072F9" w:rsidRDefault="002F2FB4" w:rsidP="00B072F9">
      <w:pPr>
        <w:pStyle w:val="31"/>
        <w:spacing w:before="10" w:line="300" w:lineRule="atLeast"/>
        <w:rPr>
          <w:rFonts w:cstheme="minorBidi"/>
          <w:szCs w:val="21"/>
        </w:rPr>
      </w:pPr>
      <w:hyperlink w:anchor="_Toc48653362" w:history="1">
        <w:r w:rsidR="00BB205E" w:rsidRPr="00B072F9">
          <w:rPr>
            <w:rStyle w:val="aa"/>
            <w:szCs w:val="21"/>
          </w:rPr>
          <w:t>2.37</w:t>
        </w:r>
        <w:r w:rsidR="00BB205E" w:rsidRPr="00B072F9">
          <w:rPr>
            <w:rFonts w:cstheme="minorBidi"/>
            <w:szCs w:val="21"/>
          </w:rPr>
          <w:tab/>
        </w:r>
        <w:r w:rsidR="00BB205E" w:rsidRPr="00B072F9">
          <w:rPr>
            <w:rStyle w:val="aa"/>
            <w:rFonts w:cs="ＭＳ ゴシック"/>
            <w:szCs w:val="21"/>
          </w:rPr>
          <w:t>「緑内障（</w:t>
        </w:r>
        <w:r w:rsidR="00BB205E" w:rsidRPr="00B072F9">
          <w:rPr>
            <w:rStyle w:val="aa"/>
            <w:szCs w:val="21"/>
          </w:rPr>
          <w:t>Glaucom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2 \h </w:instrText>
        </w:r>
        <w:r w:rsidR="00BB205E" w:rsidRPr="00B072F9">
          <w:rPr>
            <w:webHidden/>
            <w:szCs w:val="21"/>
          </w:rPr>
        </w:r>
        <w:r w:rsidR="00BB205E" w:rsidRPr="00B072F9">
          <w:rPr>
            <w:webHidden/>
            <w:szCs w:val="21"/>
          </w:rPr>
          <w:fldChar w:fldCharType="separate"/>
        </w:r>
        <w:r w:rsidR="00694529">
          <w:rPr>
            <w:webHidden/>
            <w:szCs w:val="21"/>
          </w:rPr>
          <w:t>102</w:t>
        </w:r>
        <w:r w:rsidR="00BB205E" w:rsidRPr="00B072F9">
          <w:rPr>
            <w:webHidden/>
            <w:szCs w:val="21"/>
          </w:rPr>
          <w:fldChar w:fldCharType="end"/>
        </w:r>
      </w:hyperlink>
    </w:p>
    <w:p w14:paraId="12FA69C5" w14:textId="79794E71" w:rsidR="00BB205E" w:rsidRPr="00B072F9" w:rsidRDefault="002F2FB4" w:rsidP="00B072F9">
      <w:pPr>
        <w:pStyle w:val="31"/>
        <w:spacing w:before="10" w:line="300" w:lineRule="atLeast"/>
        <w:rPr>
          <w:rFonts w:cstheme="minorBidi"/>
          <w:szCs w:val="21"/>
        </w:rPr>
      </w:pPr>
      <w:hyperlink w:anchor="_Toc48653363" w:history="1">
        <w:r w:rsidR="00BB205E" w:rsidRPr="00B072F9">
          <w:rPr>
            <w:rStyle w:val="aa"/>
            <w:szCs w:val="21"/>
          </w:rPr>
          <w:t>2.38</w:t>
        </w:r>
        <w:r w:rsidR="00BB205E" w:rsidRPr="00B072F9">
          <w:rPr>
            <w:rFonts w:cstheme="minorBidi"/>
            <w:szCs w:val="21"/>
          </w:rPr>
          <w:tab/>
        </w:r>
        <w:r w:rsidR="00BB205E" w:rsidRPr="00B072F9">
          <w:rPr>
            <w:rStyle w:val="aa"/>
            <w:rFonts w:cs="ＭＳ ゴシック"/>
            <w:szCs w:val="21"/>
          </w:rPr>
          <w:t>「ギラン・バレー症候群（</w:t>
        </w:r>
        <w:r w:rsidR="00BB205E" w:rsidRPr="00B072F9">
          <w:rPr>
            <w:rStyle w:val="aa"/>
            <w:szCs w:val="21"/>
          </w:rPr>
          <w:t>Guillain-Barre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3 \h </w:instrText>
        </w:r>
        <w:r w:rsidR="00BB205E" w:rsidRPr="00B072F9">
          <w:rPr>
            <w:webHidden/>
            <w:szCs w:val="21"/>
          </w:rPr>
        </w:r>
        <w:r w:rsidR="00BB205E" w:rsidRPr="00B072F9">
          <w:rPr>
            <w:webHidden/>
            <w:szCs w:val="21"/>
          </w:rPr>
          <w:fldChar w:fldCharType="separate"/>
        </w:r>
        <w:r w:rsidR="00694529">
          <w:rPr>
            <w:webHidden/>
            <w:szCs w:val="21"/>
          </w:rPr>
          <w:t>105</w:t>
        </w:r>
        <w:r w:rsidR="00BB205E" w:rsidRPr="00B072F9">
          <w:rPr>
            <w:webHidden/>
            <w:szCs w:val="21"/>
          </w:rPr>
          <w:fldChar w:fldCharType="end"/>
        </w:r>
      </w:hyperlink>
    </w:p>
    <w:p w14:paraId="2BB85966" w14:textId="1F4B1E9F" w:rsidR="00BB205E" w:rsidRPr="00B072F9" w:rsidRDefault="002F2FB4" w:rsidP="00B072F9">
      <w:pPr>
        <w:pStyle w:val="31"/>
        <w:spacing w:before="10" w:line="300" w:lineRule="atLeast"/>
        <w:rPr>
          <w:rFonts w:cstheme="minorBidi"/>
          <w:szCs w:val="21"/>
        </w:rPr>
      </w:pPr>
      <w:hyperlink w:anchor="_Toc48653364" w:history="1">
        <w:r w:rsidR="00BB205E" w:rsidRPr="00B072F9">
          <w:rPr>
            <w:rStyle w:val="aa"/>
            <w:szCs w:val="21"/>
          </w:rPr>
          <w:t>2.39</w:t>
        </w:r>
        <w:r w:rsidR="00BB205E" w:rsidRPr="00B072F9">
          <w:rPr>
            <w:rFonts w:cstheme="minorBidi"/>
            <w:szCs w:val="21"/>
          </w:rPr>
          <w:tab/>
        </w:r>
        <w:r w:rsidR="00BB205E" w:rsidRPr="00B072F9">
          <w:rPr>
            <w:rStyle w:val="aa"/>
            <w:rFonts w:cs="ＭＳ ゴシック"/>
            <w:szCs w:val="21"/>
          </w:rPr>
          <w:t>「造血障害による血球減少症（</w:t>
        </w:r>
        <w:r w:rsidR="00BB205E" w:rsidRPr="00B072F9">
          <w:rPr>
            <w:rStyle w:val="aa"/>
            <w:szCs w:val="21"/>
          </w:rPr>
          <w:t>Haematopoietic cytopenia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4 \h </w:instrText>
        </w:r>
        <w:r w:rsidR="00BB205E" w:rsidRPr="00B072F9">
          <w:rPr>
            <w:webHidden/>
            <w:szCs w:val="21"/>
          </w:rPr>
        </w:r>
        <w:r w:rsidR="00BB205E" w:rsidRPr="00B072F9">
          <w:rPr>
            <w:webHidden/>
            <w:szCs w:val="21"/>
          </w:rPr>
          <w:fldChar w:fldCharType="separate"/>
        </w:r>
        <w:r w:rsidR="00694529">
          <w:rPr>
            <w:webHidden/>
            <w:szCs w:val="21"/>
          </w:rPr>
          <w:t>108</w:t>
        </w:r>
        <w:r w:rsidR="00BB205E" w:rsidRPr="00B072F9">
          <w:rPr>
            <w:webHidden/>
            <w:szCs w:val="21"/>
          </w:rPr>
          <w:fldChar w:fldCharType="end"/>
        </w:r>
      </w:hyperlink>
    </w:p>
    <w:p w14:paraId="5A4A65AF" w14:textId="6F2BB07F" w:rsidR="00BB205E" w:rsidRPr="00B072F9" w:rsidRDefault="002F2FB4" w:rsidP="00B072F9">
      <w:pPr>
        <w:pStyle w:val="31"/>
        <w:spacing w:before="10" w:line="300" w:lineRule="atLeast"/>
        <w:rPr>
          <w:rFonts w:cstheme="minorBidi"/>
          <w:szCs w:val="21"/>
        </w:rPr>
      </w:pPr>
      <w:hyperlink w:anchor="_Toc48653365" w:history="1">
        <w:r w:rsidR="00BB205E" w:rsidRPr="00B072F9">
          <w:rPr>
            <w:rStyle w:val="aa"/>
            <w:szCs w:val="21"/>
            <w:lang w:val="pt-BR"/>
          </w:rPr>
          <w:t>2.40</w:t>
        </w:r>
        <w:r w:rsidR="00BB205E" w:rsidRPr="00B072F9">
          <w:rPr>
            <w:rFonts w:cstheme="minorBidi"/>
            <w:szCs w:val="21"/>
          </w:rPr>
          <w:tab/>
        </w:r>
        <w:r w:rsidR="00BB205E" w:rsidRPr="00B072F9">
          <w:rPr>
            <w:rStyle w:val="aa"/>
            <w:rFonts w:cs="ＭＳ ゴシック"/>
            <w:szCs w:val="21"/>
          </w:rPr>
          <w:t>「血行動態的浮腫、蓄水および体液過負荷</w:t>
        </w:r>
        <w:r w:rsidR="00370C16">
          <w:rPr>
            <w:rStyle w:val="aa"/>
            <w:rFonts w:cs="ＭＳ ゴシック"/>
            <w:szCs w:val="21"/>
          </w:rPr>
          <w:br/>
        </w:r>
        <w:r w:rsidR="00BB205E" w:rsidRPr="00B072F9">
          <w:rPr>
            <w:rStyle w:val="aa"/>
            <w:szCs w:val="21"/>
            <w:lang w:val="pt-BR"/>
          </w:rPr>
          <w:t xml:space="preserve"> </w:t>
        </w:r>
        <w:r w:rsidR="00BB205E" w:rsidRPr="00B072F9">
          <w:rPr>
            <w:rStyle w:val="aa"/>
            <w:rFonts w:cs="ＭＳ ゴシック"/>
            <w:szCs w:val="21"/>
            <w:lang w:val="pt-BR"/>
          </w:rPr>
          <w:t>（</w:t>
        </w:r>
        <w:r w:rsidR="00BB205E" w:rsidRPr="00B072F9">
          <w:rPr>
            <w:rStyle w:val="aa"/>
            <w:szCs w:val="21"/>
            <w:lang w:val="pt-BR"/>
          </w:rPr>
          <w:t>Haemodynamic oedema, effusions and fluid overload</w:t>
        </w:r>
        <w:r w:rsidR="00BB205E" w:rsidRPr="00B072F9">
          <w:rPr>
            <w:rStyle w:val="aa"/>
            <w:rFonts w:cs="ＭＳ ゴシック"/>
            <w:szCs w:val="21"/>
            <w:lang w:val="pt-BR"/>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5 \h </w:instrText>
        </w:r>
        <w:r w:rsidR="00BB205E" w:rsidRPr="00B072F9">
          <w:rPr>
            <w:webHidden/>
            <w:szCs w:val="21"/>
          </w:rPr>
        </w:r>
        <w:r w:rsidR="00BB205E" w:rsidRPr="00B072F9">
          <w:rPr>
            <w:webHidden/>
            <w:szCs w:val="21"/>
          </w:rPr>
          <w:fldChar w:fldCharType="separate"/>
        </w:r>
        <w:r w:rsidR="00694529">
          <w:rPr>
            <w:webHidden/>
            <w:szCs w:val="21"/>
          </w:rPr>
          <w:t>111</w:t>
        </w:r>
        <w:r w:rsidR="00BB205E" w:rsidRPr="00B072F9">
          <w:rPr>
            <w:webHidden/>
            <w:szCs w:val="21"/>
          </w:rPr>
          <w:fldChar w:fldCharType="end"/>
        </w:r>
      </w:hyperlink>
    </w:p>
    <w:p w14:paraId="732BDD49" w14:textId="0B5619E9" w:rsidR="00BB205E" w:rsidRPr="00B072F9" w:rsidRDefault="002F2FB4" w:rsidP="00B072F9">
      <w:pPr>
        <w:pStyle w:val="31"/>
        <w:spacing w:before="10" w:line="300" w:lineRule="atLeast"/>
        <w:rPr>
          <w:rFonts w:cstheme="minorBidi"/>
          <w:szCs w:val="21"/>
        </w:rPr>
      </w:pPr>
      <w:hyperlink w:anchor="_Toc48653366" w:history="1">
        <w:r w:rsidR="00BB205E" w:rsidRPr="00B072F9">
          <w:rPr>
            <w:rStyle w:val="aa"/>
            <w:szCs w:val="21"/>
          </w:rPr>
          <w:t>2.41</w:t>
        </w:r>
        <w:r w:rsidR="00BB205E" w:rsidRPr="00B072F9">
          <w:rPr>
            <w:rFonts w:cstheme="minorBidi"/>
            <w:szCs w:val="21"/>
          </w:rPr>
          <w:tab/>
        </w:r>
        <w:r w:rsidR="00BB205E" w:rsidRPr="00B072F9">
          <w:rPr>
            <w:rStyle w:val="aa"/>
            <w:rFonts w:cs="ＭＳ ゴシック"/>
            <w:szCs w:val="21"/>
          </w:rPr>
          <w:t>「溶血性障害（</w:t>
        </w:r>
        <w:r w:rsidR="00BB205E" w:rsidRPr="00B072F9">
          <w:rPr>
            <w:rStyle w:val="aa"/>
            <w:szCs w:val="21"/>
          </w:rPr>
          <w:t>Haemolytic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6 \h </w:instrText>
        </w:r>
        <w:r w:rsidR="00BB205E" w:rsidRPr="00B072F9">
          <w:rPr>
            <w:webHidden/>
            <w:szCs w:val="21"/>
          </w:rPr>
        </w:r>
        <w:r w:rsidR="00BB205E" w:rsidRPr="00B072F9">
          <w:rPr>
            <w:webHidden/>
            <w:szCs w:val="21"/>
          </w:rPr>
          <w:fldChar w:fldCharType="separate"/>
        </w:r>
        <w:r w:rsidR="00694529">
          <w:rPr>
            <w:webHidden/>
            <w:szCs w:val="21"/>
          </w:rPr>
          <w:t>114</w:t>
        </w:r>
        <w:r w:rsidR="00BB205E" w:rsidRPr="00B072F9">
          <w:rPr>
            <w:webHidden/>
            <w:szCs w:val="21"/>
          </w:rPr>
          <w:fldChar w:fldCharType="end"/>
        </w:r>
      </w:hyperlink>
    </w:p>
    <w:p w14:paraId="74D53D3E" w14:textId="114FE231" w:rsidR="00BB205E" w:rsidRPr="00B072F9" w:rsidRDefault="002F2FB4" w:rsidP="00B072F9">
      <w:pPr>
        <w:pStyle w:val="31"/>
        <w:spacing w:before="10" w:line="300" w:lineRule="atLeast"/>
        <w:rPr>
          <w:rFonts w:cstheme="minorBidi"/>
          <w:szCs w:val="21"/>
        </w:rPr>
      </w:pPr>
      <w:hyperlink w:anchor="_Toc48653367" w:history="1">
        <w:r w:rsidR="00BB205E" w:rsidRPr="00B072F9">
          <w:rPr>
            <w:rStyle w:val="aa"/>
            <w:szCs w:val="21"/>
          </w:rPr>
          <w:t>2.42</w:t>
        </w:r>
        <w:r w:rsidR="00BB205E" w:rsidRPr="00B072F9">
          <w:rPr>
            <w:rFonts w:cstheme="minorBidi"/>
            <w:szCs w:val="21"/>
          </w:rPr>
          <w:tab/>
        </w:r>
        <w:r w:rsidR="00BB205E" w:rsidRPr="00B072F9">
          <w:rPr>
            <w:rStyle w:val="aa"/>
            <w:rFonts w:cs="ＭＳ ゴシック"/>
            <w:szCs w:val="21"/>
          </w:rPr>
          <w:t>「出血（</w:t>
        </w:r>
        <w:r w:rsidR="00BB205E" w:rsidRPr="00B072F9">
          <w:rPr>
            <w:rStyle w:val="aa"/>
            <w:szCs w:val="21"/>
          </w:rPr>
          <w:t>Haemorrhag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7 \h </w:instrText>
        </w:r>
        <w:r w:rsidR="00BB205E" w:rsidRPr="00B072F9">
          <w:rPr>
            <w:webHidden/>
            <w:szCs w:val="21"/>
          </w:rPr>
        </w:r>
        <w:r w:rsidR="00BB205E" w:rsidRPr="00B072F9">
          <w:rPr>
            <w:webHidden/>
            <w:szCs w:val="21"/>
          </w:rPr>
          <w:fldChar w:fldCharType="separate"/>
        </w:r>
        <w:r w:rsidR="00694529">
          <w:rPr>
            <w:webHidden/>
            <w:szCs w:val="21"/>
          </w:rPr>
          <w:t>116</w:t>
        </w:r>
        <w:r w:rsidR="00BB205E" w:rsidRPr="00B072F9">
          <w:rPr>
            <w:webHidden/>
            <w:szCs w:val="21"/>
          </w:rPr>
          <w:fldChar w:fldCharType="end"/>
        </w:r>
      </w:hyperlink>
    </w:p>
    <w:p w14:paraId="339B59F4" w14:textId="4CA5B7DC" w:rsidR="00BB205E" w:rsidRPr="00B072F9" w:rsidRDefault="002F2FB4" w:rsidP="00B072F9">
      <w:pPr>
        <w:pStyle w:val="31"/>
        <w:spacing w:before="10" w:line="300" w:lineRule="atLeast"/>
        <w:rPr>
          <w:rFonts w:cstheme="minorBidi"/>
          <w:szCs w:val="21"/>
        </w:rPr>
      </w:pPr>
      <w:hyperlink w:anchor="_Toc48653368" w:history="1">
        <w:r w:rsidR="00BB205E" w:rsidRPr="00B072F9">
          <w:rPr>
            <w:rStyle w:val="aa"/>
            <w:szCs w:val="21"/>
          </w:rPr>
          <w:t>2.43</w:t>
        </w:r>
        <w:r w:rsidR="00BB205E" w:rsidRPr="00B072F9">
          <w:rPr>
            <w:rFonts w:cstheme="minorBidi"/>
            <w:szCs w:val="21"/>
          </w:rPr>
          <w:tab/>
        </w:r>
        <w:r w:rsidR="00BB205E" w:rsidRPr="00B072F9">
          <w:rPr>
            <w:rStyle w:val="aa"/>
            <w:rFonts w:cs="ＭＳ ゴシック"/>
            <w:szCs w:val="21"/>
          </w:rPr>
          <w:t>「聴覚および前庭障害（</w:t>
        </w:r>
        <w:r w:rsidR="00BB205E" w:rsidRPr="00B072F9">
          <w:rPr>
            <w:rStyle w:val="aa"/>
            <w:szCs w:val="21"/>
          </w:rPr>
          <w:t>Hearing and vestibular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8 \h </w:instrText>
        </w:r>
        <w:r w:rsidR="00BB205E" w:rsidRPr="00B072F9">
          <w:rPr>
            <w:webHidden/>
            <w:szCs w:val="21"/>
          </w:rPr>
        </w:r>
        <w:r w:rsidR="00BB205E" w:rsidRPr="00B072F9">
          <w:rPr>
            <w:webHidden/>
            <w:szCs w:val="21"/>
          </w:rPr>
          <w:fldChar w:fldCharType="separate"/>
        </w:r>
        <w:r w:rsidR="00694529">
          <w:rPr>
            <w:webHidden/>
            <w:szCs w:val="21"/>
          </w:rPr>
          <w:t>118</w:t>
        </w:r>
        <w:r w:rsidR="00BB205E" w:rsidRPr="00B072F9">
          <w:rPr>
            <w:webHidden/>
            <w:szCs w:val="21"/>
          </w:rPr>
          <w:fldChar w:fldCharType="end"/>
        </w:r>
      </w:hyperlink>
    </w:p>
    <w:p w14:paraId="69D6A4CE" w14:textId="6B980932" w:rsidR="00BB205E" w:rsidRPr="00B072F9" w:rsidRDefault="002F2FB4" w:rsidP="00B072F9">
      <w:pPr>
        <w:pStyle w:val="31"/>
        <w:spacing w:before="10" w:line="300" w:lineRule="atLeast"/>
        <w:rPr>
          <w:rFonts w:cstheme="minorBidi"/>
          <w:szCs w:val="21"/>
        </w:rPr>
      </w:pPr>
      <w:hyperlink w:anchor="_Toc48653369" w:history="1">
        <w:r w:rsidR="00BB205E" w:rsidRPr="00B072F9">
          <w:rPr>
            <w:rStyle w:val="aa"/>
            <w:szCs w:val="21"/>
          </w:rPr>
          <w:t>2.44</w:t>
        </w:r>
        <w:r w:rsidR="00BB205E" w:rsidRPr="00B072F9">
          <w:rPr>
            <w:rFonts w:cstheme="minorBidi"/>
            <w:szCs w:val="21"/>
          </w:rPr>
          <w:tab/>
        </w:r>
        <w:r w:rsidR="00BB205E" w:rsidRPr="00B072F9">
          <w:rPr>
            <w:rStyle w:val="aa"/>
            <w:rFonts w:cs="ＭＳ ゴシック"/>
            <w:szCs w:val="21"/>
          </w:rPr>
          <w:t>「肝障害（</w:t>
        </w:r>
        <w:r w:rsidR="00BB205E" w:rsidRPr="00B072F9">
          <w:rPr>
            <w:rStyle w:val="aa"/>
            <w:szCs w:val="21"/>
          </w:rPr>
          <w:t>Hepatic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9 \h </w:instrText>
        </w:r>
        <w:r w:rsidR="00BB205E" w:rsidRPr="00B072F9">
          <w:rPr>
            <w:webHidden/>
            <w:szCs w:val="21"/>
          </w:rPr>
        </w:r>
        <w:r w:rsidR="00BB205E" w:rsidRPr="00B072F9">
          <w:rPr>
            <w:webHidden/>
            <w:szCs w:val="21"/>
          </w:rPr>
          <w:fldChar w:fldCharType="separate"/>
        </w:r>
        <w:r w:rsidR="00694529">
          <w:rPr>
            <w:webHidden/>
            <w:szCs w:val="21"/>
          </w:rPr>
          <w:t>120</w:t>
        </w:r>
        <w:r w:rsidR="00BB205E" w:rsidRPr="00B072F9">
          <w:rPr>
            <w:webHidden/>
            <w:szCs w:val="21"/>
          </w:rPr>
          <w:fldChar w:fldCharType="end"/>
        </w:r>
      </w:hyperlink>
    </w:p>
    <w:p w14:paraId="6A7D5165" w14:textId="4DFF6D0B" w:rsidR="00BB205E" w:rsidRPr="00B072F9" w:rsidRDefault="002F2FB4" w:rsidP="00B072F9">
      <w:pPr>
        <w:pStyle w:val="31"/>
        <w:spacing w:before="10" w:line="300" w:lineRule="atLeast"/>
        <w:rPr>
          <w:rFonts w:cstheme="minorBidi"/>
          <w:szCs w:val="21"/>
        </w:rPr>
      </w:pPr>
      <w:hyperlink w:anchor="_Toc48653370" w:history="1">
        <w:r w:rsidR="00BB205E" w:rsidRPr="00B072F9">
          <w:rPr>
            <w:rStyle w:val="aa"/>
            <w:szCs w:val="21"/>
          </w:rPr>
          <w:t>2.45</w:t>
        </w:r>
        <w:r w:rsidR="00BB205E" w:rsidRPr="00B072F9">
          <w:rPr>
            <w:rFonts w:cstheme="minorBidi"/>
            <w:szCs w:val="21"/>
          </w:rPr>
          <w:tab/>
        </w:r>
        <w:r w:rsidR="00BB205E" w:rsidRPr="00B072F9">
          <w:rPr>
            <w:rStyle w:val="aa"/>
            <w:rFonts w:cs="ＭＳ ゴシック"/>
            <w:szCs w:val="21"/>
          </w:rPr>
          <w:t>「敵意／攻撃性（</w:t>
        </w:r>
        <w:r w:rsidR="00BB205E" w:rsidRPr="00B072F9">
          <w:rPr>
            <w:rStyle w:val="aa"/>
            <w:szCs w:val="21"/>
          </w:rPr>
          <w:t>Hostility/aggress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0 \h </w:instrText>
        </w:r>
        <w:r w:rsidR="00BB205E" w:rsidRPr="00B072F9">
          <w:rPr>
            <w:webHidden/>
            <w:szCs w:val="21"/>
          </w:rPr>
        </w:r>
        <w:r w:rsidR="00BB205E" w:rsidRPr="00B072F9">
          <w:rPr>
            <w:webHidden/>
            <w:szCs w:val="21"/>
          </w:rPr>
          <w:fldChar w:fldCharType="separate"/>
        </w:r>
        <w:r w:rsidR="00694529">
          <w:rPr>
            <w:webHidden/>
            <w:szCs w:val="21"/>
          </w:rPr>
          <w:t>126</w:t>
        </w:r>
        <w:r w:rsidR="00BB205E" w:rsidRPr="00B072F9">
          <w:rPr>
            <w:webHidden/>
            <w:szCs w:val="21"/>
          </w:rPr>
          <w:fldChar w:fldCharType="end"/>
        </w:r>
      </w:hyperlink>
    </w:p>
    <w:p w14:paraId="64A8725F" w14:textId="0F85F136" w:rsidR="00BB205E" w:rsidRPr="00B072F9" w:rsidRDefault="002F2FB4" w:rsidP="00B072F9">
      <w:pPr>
        <w:pStyle w:val="31"/>
        <w:spacing w:before="10" w:line="300" w:lineRule="atLeast"/>
        <w:rPr>
          <w:rFonts w:cstheme="minorBidi"/>
          <w:szCs w:val="21"/>
        </w:rPr>
      </w:pPr>
      <w:hyperlink w:anchor="_Toc48653371" w:history="1">
        <w:r w:rsidR="00BB205E" w:rsidRPr="00B072F9">
          <w:rPr>
            <w:rStyle w:val="aa"/>
            <w:szCs w:val="21"/>
          </w:rPr>
          <w:t>2.46</w:t>
        </w:r>
        <w:r w:rsidR="00BB205E" w:rsidRPr="00B072F9">
          <w:rPr>
            <w:rFonts w:cstheme="minorBidi"/>
            <w:szCs w:val="21"/>
          </w:rPr>
          <w:tab/>
        </w:r>
        <w:r w:rsidR="00BB205E" w:rsidRPr="00B072F9">
          <w:rPr>
            <w:rStyle w:val="aa"/>
            <w:rFonts w:cs="ＭＳ ゴシック"/>
            <w:szCs w:val="21"/>
          </w:rPr>
          <w:t>「高血糖／糖尿病の発症</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Hyperglycaemia/new onset diabetes mellitu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1 \h </w:instrText>
        </w:r>
        <w:r w:rsidR="00BB205E" w:rsidRPr="00B072F9">
          <w:rPr>
            <w:webHidden/>
            <w:szCs w:val="21"/>
          </w:rPr>
        </w:r>
        <w:r w:rsidR="00BB205E" w:rsidRPr="00B072F9">
          <w:rPr>
            <w:webHidden/>
            <w:szCs w:val="21"/>
          </w:rPr>
          <w:fldChar w:fldCharType="separate"/>
        </w:r>
        <w:r w:rsidR="00694529">
          <w:rPr>
            <w:webHidden/>
            <w:szCs w:val="21"/>
          </w:rPr>
          <w:t>128</w:t>
        </w:r>
        <w:r w:rsidR="00BB205E" w:rsidRPr="00B072F9">
          <w:rPr>
            <w:webHidden/>
            <w:szCs w:val="21"/>
          </w:rPr>
          <w:fldChar w:fldCharType="end"/>
        </w:r>
      </w:hyperlink>
    </w:p>
    <w:p w14:paraId="2D3888D2" w14:textId="32BE4440" w:rsidR="00BB205E" w:rsidRPr="00B072F9" w:rsidRDefault="002F2FB4" w:rsidP="00B072F9">
      <w:pPr>
        <w:pStyle w:val="31"/>
        <w:spacing w:before="10" w:line="300" w:lineRule="atLeast"/>
        <w:rPr>
          <w:rFonts w:cstheme="minorBidi"/>
          <w:szCs w:val="21"/>
        </w:rPr>
      </w:pPr>
      <w:hyperlink w:anchor="_Toc48653372" w:history="1">
        <w:r w:rsidR="00BB205E" w:rsidRPr="00B072F9">
          <w:rPr>
            <w:rStyle w:val="aa"/>
            <w:szCs w:val="21"/>
          </w:rPr>
          <w:t>2.47</w:t>
        </w:r>
        <w:r w:rsidR="00BB205E" w:rsidRPr="00B072F9">
          <w:rPr>
            <w:rFonts w:cstheme="minorBidi"/>
            <w:szCs w:val="21"/>
          </w:rPr>
          <w:tab/>
        </w:r>
        <w:r w:rsidR="00BB205E" w:rsidRPr="00B072F9">
          <w:rPr>
            <w:rStyle w:val="aa"/>
            <w:rFonts w:cs="ＭＳ ゴシック"/>
            <w:szCs w:val="21"/>
          </w:rPr>
          <w:t>「過敏症（</w:t>
        </w:r>
        <w:r w:rsidR="00BB205E" w:rsidRPr="00B072F9">
          <w:rPr>
            <w:rStyle w:val="aa"/>
            <w:szCs w:val="21"/>
          </w:rPr>
          <w:t>Hypersensitivit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2 \h </w:instrText>
        </w:r>
        <w:r w:rsidR="00BB205E" w:rsidRPr="00B072F9">
          <w:rPr>
            <w:webHidden/>
            <w:szCs w:val="21"/>
          </w:rPr>
        </w:r>
        <w:r w:rsidR="00BB205E" w:rsidRPr="00B072F9">
          <w:rPr>
            <w:webHidden/>
            <w:szCs w:val="21"/>
          </w:rPr>
          <w:fldChar w:fldCharType="separate"/>
        </w:r>
        <w:r w:rsidR="00694529">
          <w:rPr>
            <w:webHidden/>
            <w:szCs w:val="21"/>
          </w:rPr>
          <w:t>132</w:t>
        </w:r>
        <w:r w:rsidR="00BB205E" w:rsidRPr="00B072F9">
          <w:rPr>
            <w:webHidden/>
            <w:szCs w:val="21"/>
          </w:rPr>
          <w:fldChar w:fldCharType="end"/>
        </w:r>
      </w:hyperlink>
    </w:p>
    <w:p w14:paraId="6CE59FC0" w14:textId="49E44151" w:rsidR="00BB205E" w:rsidRPr="00B072F9" w:rsidRDefault="002F2FB4" w:rsidP="00B072F9">
      <w:pPr>
        <w:pStyle w:val="31"/>
        <w:spacing w:before="10" w:line="300" w:lineRule="atLeast"/>
        <w:rPr>
          <w:rFonts w:cstheme="minorBidi"/>
          <w:szCs w:val="21"/>
        </w:rPr>
      </w:pPr>
      <w:hyperlink w:anchor="_Toc48653373" w:history="1">
        <w:r w:rsidR="00BB205E" w:rsidRPr="00B072F9">
          <w:rPr>
            <w:rStyle w:val="aa"/>
            <w:szCs w:val="21"/>
          </w:rPr>
          <w:t>2.48</w:t>
        </w:r>
        <w:r w:rsidR="00BB205E" w:rsidRPr="00B072F9">
          <w:rPr>
            <w:rFonts w:cstheme="minorBidi"/>
            <w:szCs w:val="21"/>
          </w:rPr>
          <w:tab/>
        </w:r>
        <w:r w:rsidR="00BB205E" w:rsidRPr="00B072F9">
          <w:rPr>
            <w:rStyle w:val="aa"/>
            <w:rFonts w:cs="ＭＳ ゴシック"/>
            <w:szCs w:val="21"/>
          </w:rPr>
          <w:t>「高血圧（</w:t>
        </w:r>
        <w:r w:rsidR="00BB205E" w:rsidRPr="00B072F9">
          <w:rPr>
            <w:rStyle w:val="aa"/>
            <w:szCs w:val="21"/>
          </w:rPr>
          <w:t>Hypertens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3 \h </w:instrText>
        </w:r>
        <w:r w:rsidR="00BB205E" w:rsidRPr="00B072F9">
          <w:rPr>
            <w:webHidden/>
            <w:szCs w:val="21"/>
          </w:rPr>
        </w:r>
        <w:r w:rsidR="00BB205E" w:rsidRPr="00B072F9">
          <w:rPr>
            <w:webHidden/>
            <w:szCs w:val="21"/>
          </w:rPr>
          <w:fldChar w:fldCharType="separate"/>
        </w:r>
        <w:r w:rsidR="00694529">
          <w:rPr>
            <w:webHidden/>
            <w:szCs w:val="21"/>
          </w:rPr>
          <w:t>134</w:t>
        </w:r>
        <w:r w:rsidR="00BB205E" w:rsidRPr="00B072F9">
          <w:rPr>
            <w:webHidden/>
            <w:szCs w:val="21"/>
          </w:rPr>
          <w:fldChar w:fldCharType="end"/>
        </w:r>
      </w:hyperlink>
    </w:p>
    <w:p w14:paraId="402E832F" w14:textId="496E9B79" w:rsidR="00BB205E" w:rsidRPr="00B072F9" w:rsidRDefault="002F2FB4" w:rsidP="00B072F9">
      <w:pPr>
        <w:pStyle w:val="31"/>
        <w:spacing w:before="10" w:line="300" w:lineRule="atLeast"/>
        <w:rPr>
          <w:rFonts w:cstheme="minorBidi"/>
          <w:szCs w:val="21"/>
        </w:rPr>
      </w:pPr>
      <w:hyperlink w:anchor="_Toc48653374" w:history="1">
        <w:r w:rsidR="00BB205E" w:rsidRPr="00B072F9">
          <w:rPr>
            <w:rStyle w:val="aa"/>
            <w:szCs w:val="21"/>
          </w:rPr>
          <w:t>2.49</w:t>
        </w:r>
        <w:r w:rsidR="00BB205E" w:rsidRPr="00B072F9">
          <w:rPr>
            <w:rFonts w:cstheme="minorBidi"/>
            <w:szCs w:val="21"/>
          </w:rPr>
          <w:tab/>
        </w:r>
        <w:r w:rsidR="00BB205E" w:rsidRPr="00B072F9">
          <w:rPr>
            <w:rStyle w:val="aa"/>
            <w:rFonts w:cs="ＭＳ ゴシック"/>
            <w:szCs w:val="21"/>
          </w:rPr>
          <w:t>「低血糖（</w:t>
        </w:r>
        <w:r w:rsidR="00BB205E" w:rsidRPr="00B072F9">
          <w:rPr>
            <w:rStyle w:val="aa"/>
            <w:szCs w:val="21"/>
          </w:rPr>
          <w:t>Hypoglycaem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4 \h </w:instrText>
        </w:r>
        <w:r w:rsidR="00BB205E" w:rsidRPr="00B072F9">
          <w:rPr>
            <w:webHidden/>
            <w:szCs w:val="21"/>
          </w:rPr>
        </w:r>
        <w:r w:rsidR="00BB205E" w:rsidRPr="00B072F9">
          <w:rPr>
            <w:webHidden/>
            <w:szCs w:val="21"/>
          </w:rPr>
          <w:fldChar w:fldCharType="separate"/>
        </w:r>
        <w:r w:rsidR="00694529">
          <w:rPr>
            <w:webHidden/>
            <w:szCs w:val="21"/>
          </w:rPr>
          <w:t>137</w:t>
        </w:r>
        <w:r w:rsidR="00BB205E" w:rsidRPr="00B072F9">
          <w:rPr>
            <w:webHidden/>
            <w:szCs w:val="21"/>
          </w:rPr>
          <w:fldChar w:fldCharType="end"/>
        </w:r>
      </w:hyperlink>
    </w:p>
    <w:p w14:paraId="536B746B" w14:textId="4FAA1207" w:rsidR="00BB205E" w:rsidRPr="00B072F9" w:rsidRDefault="002F2FB4" w:rsidP="00B072F9">
      <w:pPr>
        <w:pStyle w:val="31"/>
        <w:spacing w:before="10" w:line="300" w:lineRule="atLeast"/>
        <w:rPr>
          <w:rFonts w:cstheme="minorBidi"/>
          <w:szCs w:val="21"/>
        </w:rPr>
      </w:pPr>
      <w:hyperlink w:anchor="_Toc48653375" w:history="1">
        <w:r w:rsidR="00BB205E" w:rsidRPr="00B072F9">
          <w:rPr>
            <w:rStyle w:val="aa"/>
            <w:szCs w:val="21"/>
          </w:rPr>
          <w:t>2.50</w:t>
        </w:r>
        <w:r w:rsidR="00BB205E" w:rsidRPr="00B072F9">
          <w:rPr>
            <w:rFonts w:cstheme="minorBidi"/>
            <w:szCs w:val="21"/>
          </w:rPr>
          <w:tab/>
        </w:r>
        <w:r w:rsidR="00BB205E" w:rsidRPr="00B072F9">
          <w:rPr>
            <w:rStyle w:val="aa"/>
            <w:rFonts w:cs="ＭＳ ゴシック"/>
            <w:szCs w:val="21"/>
          </w:rPr>
          <w:t>「低カリウム血症（</w:t>
        </w:r>
        <w:r w:rsidR="00BB205E" w:rsidRPr="00B072F9">
          <w:rPr>
            <w:rStyle w:val="aa"/>
            <w:szCs w:val="21"/>
          </w:rPr>
          <w:t>Hypokalaem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5 \h </w:instrText>
        </w:r>
        <w:r w:rsidR="00BB205E" w:rsidRPr="00B072F9">
          <w:rPr>
            <w:webHidden/>
            <w:szCs w:val="21"/>
          </w:rPr>
        </w:r>
        <w:r w:rsidR="00BB205E" w:rsidRPr="00B072F9">
          <w:rPr>
            <w:webHidden/>
            <w:szCs w:val="21"/>
          </w:rPr>
          <w:fldChar w:fldCharType="separate"/>
        </w:r>
        <w:r w:rsidR="00694529">
          <w:rPr>
            <w:webHidden/>
            <w:szCs w:val="21"/>
          </w:rPr>
          <w:t>139</w:t>
        </w:r>
        <w:r w:rsidR="00BB205E" w:rsidRPr="00B072F9">
          <w:rPr>
            <w:webHidden/>
            <w:szCs w:val="21"/>
          </w:rPr>
          <w:fldChar w:fldCharType="end"/>
        </w:r>
      </w:hyperlink>
    </w:p>
    <w:p w14:paraId="5C5E1E9C" w14:textId="7197368A" w:rsidR="00BB205E" w:rsidRPr="00B072F9" w:rsidRDefault="002F2FB4" w:rsidP="00B072F9">
      <w:pPr>
        <w:pStyle w:val="31"/>
        <w:spacing w:before="10" w:line="300" w:lineRule="atLeast"/>
        <w:rPr>
          <w:rFonts w:cstheme="minorBidi"/>
          <w:szCs w:val="21"/>
        </w:rPr>
      </w:pPr>
      <w:hyperlink w:anchor="_Toc48653376" w:history="1">
        <w:r w:rsidR="00BB205E" w:rsidRPr="00B072F9">
          <w:rPr>
            <w:rStyle w:val="aa"/>
            <w:szCs w:val="21"/>
          </w:rPr>
          <w:t>2.51</w:t>
        </w:r>
        <w:r w:rsidR="00BB205E" w:rsidRPr="00B072F9">
          <w:rPr>
            <w:rFonts w:cstheme="minorBidi"/>
            <w:szCs w:val="21"/>
          </w:rPr>
          <w:tab/>
        </w:r>
        <w:r w:rsidR="00BB205E" w:rsidRPr="00B072F9">
          <w:rPr>
            <w:rStyle w:val="aa"/>
            <w:rFonts w:cs="ＭＳ ゴシック"/>
            <w:szCs w:val="21"/>
          </w:rPr>
          <w:t>「低ナトリウム血症／ＳＩＡＤＨ（</w:t>
        </w:r>
        <w:r w:rsidR="00BB205E" w:rsidRPr="00B072F9">
          <w:rPr>
            <w:rStyle w:val="aa"/>
            <w:szCs w:val="21"/>
          </w:rPr>
          <w:t>Hyponatraemia/SIADH</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6 \h </w:instrText>
        </w:r>
        <w:r w:rsidR="00BB205E" w:rsidRPr="00B072F9">
          <w:rPr>
            <w:webHidden/>
            <w:szCs w:val="21"/>
          </w:rPr>
        </w:r>
        <w:r w:rsidR="00BB205E" w:rsidRPr="00B072F9">
          <w:rPr>
            <w:webHidden/>
            <w:szCs w:val="21"/>
          </w:rPr>
          <w:fldChar w:fldCharType="separate"/>
        </w:r>
        <w:r w:rsidR="00694529">
          <w:rPr>
            <w:webHidden/>
            <w:szCs w:val="21"/>
          </w:rPr>
          <w:t>141</w:t>
        </w:r>
        <w:r w:rsidR="00BB205E" w:rsidRPr="00B072F9">
          <w:rPr>
            <w:webHidden/>
            <w:szCs w:val="21"/>
          </w:rPr>
          <w:fldChar w:fldCharType="end"/>
        </w:r>
      </w:hyperlink>
    </w:p>
    <w:p w14:paraId="21C93C89" w14:textId="3FB03F89" w:rsidR="00BB205E" w:rsidRPr="00B072F9" w:rsidRDefault="002F2FB4" w:rsidP="00B072F9">
      <w:pPr>
        <w:pStyle w:val="31"/>
        <w:spacing w:before="10" w:line="300" w:lineRule="atLeast"/>
        <w:rPr>
          <w:rFonts w:cstheme="minorBidi"/>
          <w:szCs w:val="21"/>
        </w:rPr>
      </w:pPr>
      <w:hyperlink w:anchor="_Toc48653377" w:history="1">
        <w:r w:rsidR="00BB205E" w:rsidRPr="00B072F9">
          <w:rPr>
            <w:rStyle w:val="aa"/>
            <w:szCs w:val="21"/>
          </w:rPr>
          <w:t>2.52</w:t>
        </w:r>
        <w:r w:rsidR="00BB205E" w:rsidRPr="00B072F9">
          <w:rPr>
            <w:rFonts w:cstheme="minorBidi"/>
            <w:szCs w:val="21"/>
          </w:rPr>
          <w:tab/>
        </w:r>
        <w:r w:rsidR="00BB205E" w:rsidRPr="00B072F9">
          <w:rPr>
            <w:rStyle w:val="aa"/>
            <w:rFonts w:cs="ＭＳ ゴシック"/>
            <w:szCs w:val="21"/>
          </w:rPr>
          <w:t>「筋緊張低下－反応性低下発作</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Hypotonic-hyporesponsive episod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7 \h </w:instrText>
        </w:r>
        <w:r w:rsidR="00BB205E" w:rsidRPr="00B072F9">
          <w:rPr>
            <w:webHidden/>
            <w:szCs w:val="21"/>
          </w:rPr>
        </w:r>
        <w:r w:rsidR="00BB205E" w:rsidRPr="00B072F9">
          <w:rPr>
            <w:webHidden/>
            <w:szCs w:val="21"/>
          </w:rPr>
          <w:fldChar w:fldCharType="separate"/>
        </w:r>
        <w:r w:rsidR="00694529">
          <w:rPr>
            <w:webHidden/>
            <w:szCs w:val="21"/>
          </w:rPr>
          <w:t>144</w:t>
        </w:r>
        <w:r w:rsidR="00BB205E" w:rsidRPr="00B072F9">
          <w:rPr>
            <w:webHidden/>
            <w:szCs w:val="21"/>
          </w:rPr>
          <w:fldChar w:fldCharType="end"/>
        </w:r>
      </w:hyperlink>
    </w:p>
    <w:p w14:paraId="402422E5" w14:textId="4EA0B458" w:rsidR="00BB205E" w:rsidRPr="00B072F9" w:rsidRDefault="002F2FB4" w:rsidP="00B072F9">
      <w:pPr>
        <w:pStyle w:val="31"/>
        <w:spacing w:before="10" w:line="300" w:lineRule="atLeast"/>
        <w:rPr>
          <w:rFonts w:cstheme="minorBidi"/>
          <w:szCs w:val="21"/>
        </w:rPr>
      </w:pPr>
      <w:hyperlink w:anchor="_Toc48653378" w:history="1">
        <w:r w:rsidR="00BB205E" w:rsidRPr="00B072F9">
          <w:rPr>
            <w:rStyle w:val="aa"/>
            <w:szCs w:val="21"/>
          </w:rPr>
          <w:t>2.53</w:t>
        </w:r>
        <w:r w:rsidR="00BB205E" w:rsidRPr="00B072F9">
          <w:rPr>
            <w:rFonts w:cstheme="minorBidi"/>
            <w:szCs w:val="21"/>
          </w:rPr>
          <w:tab/>
        </w:r>
        <w:r w:rsidR="00BB205E" w:rsidRPr="00B072F9">
          <w:rPr>
            <w:rStyle w:val="aa"/>
            <w:szCs w:val="21"/>
          </w:rPr>
          <w:t xml:space="preserve">「免疫介在性障害／自己免疫障害（Immune-mediated/autoimmune disorders） </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8 \h </w:instrText>
        </w:r>
        <w:r w:rsidR="00BB205E" w:rsidRPr="00B072F9">
          <w:rPr>
            <w:webHidden/>
            <w:szCs w:val="21"/>
          </w:rPr>
        </w:r>
        <w:r w:rsidR="00BB205E" w:rsidRPr="00B072F9">
          <w:rPr>
            <w:webHidden/>
            <w:szCs w:val="21"/>
          </w:rPr>
          <w:fldChar w:fldCharType="separate"/>
        </w:r>
        <w:r w:rsidR="00694529">
          <w:rPr>
            <w:webHidden/>
            <w:szCs w:val="21"/>
          </w:rPr>
          <w:t>147</w:t>
        </w:r>
        <w:r w:rsidR="00BB205E" w:rsidRPr="00B072F9">
          <w:rPr>
            <w:webHidden/>
            <w:szCs w:val="21"/>
          </w:rPr>
          <w:fldChar w:fldCharType="end"/>
        </w:r>
      </w:hyperlink>
    </w:p>
    <w:p w14:paraId="455B7DD6" w14:textId="7BF4297D" w:rsidR="00BB205E" w:rsidRPr="00B072F9" w:rsidRDefault="002F2FB4" w:rsidP="00B072F9">
      <w:pPr>
        <w:pStyle w:val="31"/>
        <w:spacing w:before="10" w:line="300" w:lineRule="atLeast"/>
        <w:rPr>
          <w:rFonts w:cstheme="minorBidi"/>
          <w:szCs w:val="21"/>
        </w:rPr>
      </w:pPr>
      <w:hyperlink w:anchor="_Toc48653379" w:history="1">
        <w:r w:rsidR="00BB205E" w:rsidRPr="00B072F9">
          <w:rPr>
            <w:rStyle w:val="aa"/>
            <w:rFonts w:cs="ＭＳ ゴシック"/>
            <w:szCs w:val="21"/>
          </w:rPr>
          <w:t>2.54</w:t>
        </w:r>
        <w:r w:rsidR="00BB205E" w:rsidRPr="00B072F9">
          <w:rPr>
            <w:rFonts w:cstheme="minorBidi"/>
            <w:szCs w:val="21"/>
          </w:rPr>
          <w:tab/>
        </w:r>
        <w:r w:rsidR="00BB205E" w:rsidRPr="00B072F9">
          <w:rPr>
            <w:rStyle w:val="aa"/>
            <w:rFonts w:cs="ＭＳ ゴシック"/>
            <w:szCs w:val="21"/>
          </w:rPr>
          <w:t>「感染性肺炎（</w:t>
        </w:r>
        <w:r w:rsidR="00BB205E" w:rsidRPr="00B072F9">
          <w:rPr>
            <w:rStyle w:val="aa"/>
            <w:szCs w:val="21"/>
          </w:rPr>
          <w:t>Infective pneumon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9 \h </w:instrText>
        </w:r>
        <w:r w:rsidR="00BB205E" w:rsidRPr="00B072F9">
          <w:rPr>
            <w:webHidden/>
            <w:szCs w:val="21"/>
          </w:rPr>
        </w:r>
        <w:r w:rsidR="00BB205E" w:rsidRPr="00B072F9">
          <w:rPr>
            <w:webHidden/>
            <w:szCs w:val="21"/>
          </w:rPr>
          <w:fldChar w:fldCharType="separate"/>
        </w:r>
        <w:r w:rsidR="00694529">
          <w:rPr>
            <w:webHidden/>
            <w:szCs w:val="21"/>
          </w:rPr>
          <w:t>150</w:t>
        </w:r>
        <w:r w:rsidR="00BB205E" w:rsidRPr="00B072F9">
          <w:rPr>
            <w:webHidden/>
            <w:szCs w:val="21"/>
          </w:rPr>
          <w:fldChar w:fldCharType="end"/>
        </w:r>
      </w:hyperlink>
    </w:p>
    <w:p w14:paraId="61F761FE" w14:textId="51E2320E" w:rsidR="00BB205E" w:rsidRPr="00B072F9" w:rsidRDefault="002F2FB4" w:rsidP="00B072F9">
      <w:pPr>
        <w:pStyle w:val="31"/>
        <w:spacing w:before="10" w:line="300" w:lineRule="atLeast"/>
        <w:rPr>
          <w:rFonts w:cstheme="minorBidi"/>
          <w:szCs w:val="21"/>
        </w:rPr>
      </w:pPr>
      <w:hyperlink w:anchor="_Toc48653380" w:history="1">
        <w:r w:rsidR="00BB205E" w:rsidRPr="00B072F9">
          <w:rPr>
            <w:rStyle w:val="aa"/>
            <w:szCs w:val="21"/>
          </w:rPr>
          <w:t>2.55</w:t>
        </w:r>
        <w:r w:rsidR="00BB205E" w:rsidRPr="00B072F9">
          <w:rPr>
            <w:rFonts w:cstheme="minorBidi"/>
            <w:szCs w:val="21"/>
          </w:rPr>
          <w:tab/>
        </w:r>
        <w:r w:rsidR="00BB205E" w:rsidRPr="00B072F9">
          <w:rPr>
            <w:rStyle w:val="aa"/>
            <w:rFonts w:cs="ＭＳ ゴシック"/>
            <w:szCs w:val="21"/>
          </w:rPr>
          <w:t>「間質性肺疾患（</w:t>
        </w:r>
        <w:r w:rsidR="00BB205E" w:rsidRPr="00B072F9">
          <w:rPr>
            <w:rStyle w:val="aa"/>
            <w:szCs w:val="21"/>
          </w:rPr>
          <w:t>Interstitial lung diseas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0 \h </w:instrText>
        </w:r>
        <w:r w:rsidR="00BB205E" w:rsidRPr="00B072F9">
          <w:rPr>
            <w:webHidden/>
            <w:szCs w:val="21"/>
          </w:rPr>
        </w:r>
        <w:r w:rsidR="00BB205E" w:rsidRPr="00B072F9">
          <w:rPr>
            <w:webHidden/>
            <w:szCs w:val="21"/>
          </w:rPr>
          <w:fldChar w:fldCharType="separate"/>
        </w:r>
        <w:r w:rsidR="00694529">
          <w:rPr>
            <w:webHidden/>
            <w:szCs w:val="21"/>
          </w:rPr>
          <w:t>152</w:t>
        </w:r>
        <w:r w:rsidR="00BB205E" w:rsidRPr="00B072F9">
          <w:rPr>
            <w:webHidden/>
            <w:szCs w:val="21"/>
          </w:rPr>
          <w:fldChar w:fldCharType="end"/>
        </w:r>
      </w:hyperlink>
    </w:p>
    <w:p w14:paraId="6A7732A6" w14:textId="7D60A0D3" w:rsidR="00BB205E" w:rsidRPr="00B072F9" w:rsidRDefault="002F2FB4" w:rsidP="00B072F9">
      <w:pPr>
        <w:pStyle w:val="31"/>
        <w:spacing w:before="10" w:line="300" w:lineRule="atLeast"/>
        <w:rPr>
          <w:rFonts w:cstheme="minorBidi"/>
          <w:szCs w:val="21"/>
        </w:rPr>
      </w:pPr>
      <w:hyperlink w:anchor="_Toc48653381" w:history="1">
        <w:r w:rsidR="00BB205E" w:rsidRPr="00B072F9">
          <w:rPr>
            <w:rStyle w:val="aa"/>
            <w:szCs w:val="21"/>
          </w:rPr>
          <w:t>2.56</w:t>
        </w:r>
        <w:r w:rsidR="00BB205E" w:rsidRPr="00B072F9">
          <w:rPr>
            <w:rFonts w:cstheme="minorBidi"/>
            <w:szCs w:val="21"/>
          </w:rPr>
          <w:tab/>
        </w:r>
        <w:r w:rsidR="00BB205E" w:rsidRPr="00B072F9">
          <w:rPr>
            <w:rStyle w:val="aa"/>
            <w:rFonts w:cs="ＭＳ ゴシック"/>
            <w:szCs w:val="21"/>
          </w:rPr>
          <w:t>「虚血性大腸炎（</w:t>
        </w:r>
        <w:r w:rsidR="00BB205E" w:rsidRPr="00B072F9">
          <w:rPr>
            <w:rStyle w:val="aa"/>
            <w:szCs w:val="21"/>
          </w:rPr>
          <w:t>Ischaemic col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1 \h </w:instrText>
        </w:r>
        <w:r w:rsidR="00BB205E" w:rsidRPr="00B072F9">
          <w:rPr>
            <w:webHidden/>
            <w:szCs w:val="21"/>
          </w:rPr>
        </w:r>
        <w:r w:rsidR="00BB205E" w:rsidRPr="00B072F9">
          <w:rPr>
            <w:webHidden/>
            <w:szCs w:val="21"/>
          </w:rPr>
          <w:fldChar w:fldCharType="separate"/>
        </w:r>
        <w:r w:rsidR="00694529">
          <w:rPr>
            <w:webHidden/>
            <w:szCs w:val="21"/>
          </w:rPr>
          <w:t>154</w:t>
        </w:r>
        <w:r w:rsidR="00BB205E" w:rsidRPr="00B072F9">
          <w:rPr>
            <w:webHidden/>
            <w:szCs w:val="21"/>
          </w:rPr>
          <w:fldChar w:fldCharType="end"/>
        </w:r>
      </w:hyperlink>
    </w:p>
    <w:p w14:paraId="79DF014A" w14:textId="43B5039C" w:rsidR="00BB205E" w:rsidRPr="00B072F9" w:rsidRDefault="002F2FB4" w:rsidP="00B072F9">
      <w:pPr>
        <w:pStyle w:val="31"/>
        <w:spacing w:before="10" w:line="300" w:lineRule="atLeast"/>
        <w:rPr>
          <w:rFonts w:cstheme="minorBidi"/>
          <w:szCs w:val="21"/>
        </w:rPr>
      </w:pPr>
      <w:hyperlink w:anchor="_Toc48653382" w:history="1">
        <w:r w:rsidR="00BB205E" w:rsidRPr="00B072F9">
          <w:rPr>
            <w:rStyle w:val="aa"/>
            <w:szCs w:val="21"/>
          </w:rPr>
          <w:t>2.57</w:t>
        </w:r>
        <w:r w:rsidR="00BB205E" w:rsidRPr="00B072F9">
          <w:rPr>
            <w:rFonts w:cstheme="minorBidi"/>
            <w:szCs w:val="21"/>
          </w:rPr>
          <w:tab/>
        </w:r>
        <w:r w:rsidR="00BB205E" w:rsidRPr="00B072F9">
          <w:rPr>
            <w:rStyle w:val="aa"/>
            <w:rFonts w:cs="ＭＳ ゴシック"/>
            <w:szCs w:val="21"/>
          </w:rPr>
          <w:t>「虚血性心疾患（</w:t>
        </w:r>
        <w:r w:rsidR="00BB205E" w:rsidRPr="00B072F9">
          <w:rPr>
            <w:rStyle w:val="aa"/>
            <w:szCs w:val="21"/>
          </w:rPr>
          <w:t>Ischaemic heart diseas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2 \h </w:instrText>
        </w:r>
        <w:r w:rsidR="00BB205E" w:rsidRPr="00B072F9">
          <w:rPr>
            <w:webHidden/>
            <w:szCs w:val="21"/>
          </w:rPr>
        </w:r>
        <w:r w:rsidR="00BB205E" w:rsidRPr="00B072F9">
          <w:rPr>
            <w:webHidden/>
            <w:szCs w:val="21"/>
          </w:rPr>
          <w:fldChar w:fldCharType="separate"/>
        </w:r>
        <w:r w:rsidR="00694529">
          <w:rPr>
            <w:webHidden/>
            <w:szCs w:val="21"/>
          </w:rPr>
          <w:t>156</w:t>
        </w:r>
        <w:r w:rsidR="00BB205E" w:rsidRPr="00B072F9">
          <w:rPr>
            <w:webHidden/>
            <w:szCs w:val="21"/>
          </w:rPr>
          <w:fldChar w:fldCharType="end"/>
        </w:r>
      </w:hyperlink>
    </w:p>
    <w:p w14:paraId="7B415ECD" w14:textId="57CC1A7B" w:rsidR="00BB205E" w:rsidRPr="00B072F9" w:rsidRDefault="002F2FB4" w:rsidP="00B072F9">
      <w:pPr>
        <w:pStyle w:val="31"/>
        <w:spacing w:before="10" w:line="300" w:lineRule="atLeast"/>
        <w:rPr>
          <w:rFonts w:cstheme="minorBidi"/>
          <w:szCs w:val="21"/>
        </w:rPr>
      </w:pPr>
      <w:hyperlink w:anchor="_Toc48653383" w:history="1">
        <w:r w:rsidR="00BB205E" w:rsidRPr="00B072F9">
          <w:rPr>
            <w:rStyle w:val="aa"/>
            <w:szCs w:val="21"/>
          </w:rPr>
          <w:t>2.58</w:t>
        </w:r>
        <w:r w:rsidR="00BB205E" w:rsidRPr="00B072F9">
          <w:rPr>
            <w:rFonts w:cstheme="minorBidi"/>
            <w:szCs w:val="21"/>
          </w:rPr>
          <w:tab/>
        </w:r>
        <w:r w:rsidR="00BB205E" w:rsidRPr="00B072F9">
          <w:rPr>
            <w:rStyle w:val="aa"/>
            <w:rFonts w:cs="ＭＳ ゴシック"/>
            <w:szCs w:val="21"/>
          </w:rPr>
          <w:t>「効能／効果の欠如（</w:t>
        </w:r>
        <w:r w:rsidR="00BB205E" w:rsidRPr="00B072F9">
          <w:rPr>
            <w:rStyle w:val="aa"/>
            <w:szCs w:val="21"/>
          </w:rPr>
          <w:t>Lack of efficacy/effect</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3 \h </w:instrText>
        </w:r>
        <w:r w:rsidR="00BB205E" w:rsidRPr="00B072F9">
          <w:rPr>
            <w:webHidden/>
            <w:szCs w:val="21"/>
          </w:rPr>
        </w:r>
        <w:r w:rsidR="00BB205E" w:rsidRPr="00B072F9">
          <w:rPr>
            <w:webHidden/>
            <w:szCs w:val="21"/>
          </w:rPr>
          <w:fldChar w:fldCharType="separate"/>
        </w:r>
        <w:r w:rsidR="00694529">
          <w:rPr>
            <w:webHidden/>
            <w:szCs w:val="21"/>
          </w:rPr>
          <w:t>158</w:t>
        </w:r>
        <w:r w:rsidR="00BB205E" w:rsidRPr="00B072F9">
          <w:rPr>
            <w:webHidden/>
            <w:szCs w:val="21"/>
          </w:rPr>
          <w:fldChar w:fldCharType="end"/>
        </w:r>
      </w:hyperlink>
    </w:p>
    <w:p w14:paraId="15DEE678" w14:textId="1D0E17E4" w:rsidR="00BB205E" w:rsidRPr="00B072F9" w:rsidRDefault="002F2FB4" w:rsidP="00B072F9">
      <w:pPr>
        <w:pStyle w:val="31"/>
        <w:spacing w:before="10" w:line="300" w:lineRule="atLeast"/>
        <w:rPr>
          <w:rFonts w:cstheme="minorBidi"/>
          <w:szCs w:val="21"/>
        </w:rPr>
      </w:pPr>
      <w:hyperlink w:anchor="_Toc48653384" w:history="1">
        <w:r w:rsidR="00BB205E" w:rsidRPr="00B072F9">
          <w:rPr>
            <w:rStyle w:val="aa"/>
            <w:szCs w:val="21"/>
          </w:rPr>
          <w:t>2.59</w:t>
        </w:r>
        <w:r w:rsidR="00BB205E" w:rsidRPr="00B072F9">
          <w:rPr>
            <w:rFonts w:cstheme="minorBidi"/>
            <w:szCs w:val="21"/>
          </w:rPr>
          <w:tab/>
        </w:r>
        <w:r w:rsidR="00BB205E" w:rsidRPr="00B072F9">
          <w:rPr>
            <w:rStyle w:val="aa"/>
            <w:rFonts w:cs="ＭＳ ゴシック"/>
            <w:szCs w:val="21"/>
          </w:rPr>
          <w:t>「涙器障害（</w:t>
        </w:r>
        <w:r w:rsidR="00BB205E" w:rsidRPr="00B072F9">
          <w:rPr>
            <w:rStyle w:val="aa"/>
            <w:szCs w:val="21"/>
          </w:rPr>
          <w:t>Lacrim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4 \h </w:instrText>
        </w:r>
        <w:r w:rsidR="00BB205E" w:rsidRPr="00B072F9">
          <w:rPr>
            <w:webHidden/>
            <w:szCs w:val="21"/>
          </w:rPr>
        </w:r>
        <w:r w:rsidR="00BB205E" w:rsidRPr="00B072F9">
          <w:rPr>
            <w:webHidden/>
            <w:szCs w:val="21"/>
          </w:rPr>
          <w:fldChar w:fldCharType="separate"/>
        </w:r>
        <w:r w:rsidR="00694529">
          <w:rPr>
            <w:webHidden/>
            <w:szCs w:val="21"/>
          </w:rPr>
          <w:t>160</w:t>
        </w:r>
        <w:r w:rsidR="00BB205E" w:rsidRPr="00B072F9">
          <w:rPr>
            <w:webHidden/>
            <w:szCs w:val="21"/>
          </w:rPr>
          <w:fldChar w:fldCharType="end"/>
        </w:r>
      </w:hyperlink>
    </w:p>
    <w:p w14:paraId="233C5726" w14:textId="1310E70F" w:rsidR="00BB205E" w:rsidRPr="00B072F9" w:rsidRDefault="002F2FB4" w:rsidP="00B072F9">
      <w:pPr>
        <w:pStyle w:val="31"/>
        <w:spacing w:before="10" w:line="300" w:lineRule="atLeast"/>
        <w:rPr>
          <w:rFonts w:cstheme="minorBidi"/>
          <w:szCs w:val="21"/>
        </w:rPr>
      </w:pPr>
      <w:hyperlink w:anchor="_Toc48653385" w:history="1">
        <w:r w:rsidR="00BB205E" w:rsidRPr="00B072F9">
          <w:rPr>
            <w:rStyle w:val="aa"/>
            <w:szCs w:val="21"/>
          </w:rPr>
          <w:t>2.60</w:t>
        </w:r>
        <w:r w:rsidR="00BB205E" w:rsidRPr="00B072F9">
          <w:rPr>
            <w:rFonts w:cstheme="minorBidi"/>
            <w:szCs w:val="21"/>
          </w:rPr>
          <w:tab/>
        </w:r>
        <w:r w:rsidR="00BB205E" w:rsidRPr="00B072F9">
          <w:rPr>
            <w:rStyle w:val="aa"/>
            <w:rFonts w:cs="ＭＳ ゴシック"/>
            <w:szCs w:val="21"/>
          </w:rPr>
          <w:t>「乳酸アシドーシス（</w:t>
        </w:r>
        <w:r w:rsidR="00BB205E" w:rsidRPr="00B072F9">
          <w:rPr>
            <w:rStyle w:val="aa"/>
            <w:szCs w:val="21"/>
          </w:rPr>
          <w:t>Lactic acidos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5 \h </w:instrText>
        </w:r>
        <w:r w:rsidR="00BB205E" w:rsidRPr="00B072F9">
          <w:rPr>
            <w:webHidden/>
            <w:szCs w:val="21"/>
          </w:rPr>
        </w:r>
        <w:r w:rsidR="00BB205E" w:rsidRPr="00B072F9">
          <w:rPr>
            <w:webHidden/>
            <w:szCs w:val="21"/>
          </w:rPr>
          <w:fldChar w:fldCharType="separate"/>
        </w:r>
        <w:r w:rsidR="00694529">
          <w:rPr>
            <w:webHidden/>
            <w:szCs w:val="21"/>
          </w:rPr>
          <w:t>162</w:t>
        </w:r>
        <w:r w:rsidR="00BB205E" w:rsidRPr="00B072F9">
          <w:rPr>
            <w:webHidden/>
            <w:szCs w:val="21"/>
          </w:rPr>
          <w:fldChar w:fldCharType="end"/>
        </w:r>
      </w:hyperlink>
    </w:p>
    <w:p w14:paraId="5CE80034" w14:textId="1DBE4F5B" w:rsidR="00BB205E" w:rsidRPr="00B072F9" w:rsidRDefault="002F2FB4" w:rsidP="00B072F9">
      <w:pPr>
        <w:pStyle w:val="31"/>
        <w:spacing w:before="10" w:line="300" w:lineRule="atLeast"/>
        <w:rPr>
          <w:rFonts w:cstheme="minorBidi"/>
          <w:szCs w:val="21"/>
        </w:rPr>
      </w:pPr>
      <w:hyperlink w:anchor="_Toc48653386" w:history="1">
        <w:r w:rsidR="00BB205E" w:rsidRPr="00B072F9">
          <w:rPr>
            <w:rStyle w:val="aa"/>
            <w:szCs w:val="21"/>
          </w:rPr>
          <w:t>2.61</w:t>
        </w:r>
        <w:r w:rsidR="00BB205E" w:rsidRPr="00B072F9">
          <w:rPr>
            <w:rFonts w:cstheme="minorBidi"/>
            <w:szCs w:val="21"/>
          </w:rPr>
          <w:tab/>
        </w:r>
        <w:r w:rsidR="00BB205E" w:rsidRPr="00B072F9">
          <w:rPr>
            <w:rStyle w:val="aa"/>
            <w:rFonts w:cs="ＭＳ ゴシック"/>
            <w:szCs w:val="21"/>
          </w:rPr>
          <w:t>「水晶体障害（</w:t>
        </w:r>
        <w:r w:rsidR="00BB205E" w:rsidRPr="00B072F9">
          <w:rPr>
            <w:rStyle w:val="aa"/>
            <w:szCs w:val="21"/>
          </w:rPr>
          <w:t>Lens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6 \h </w:instrText>
        </w:r>
        <w:r w:rsidR="00BB205E" w:rsidRPr="00B072F9">
          <w:rPr>
            <w:webHidden/>
            <w:szCs w:val="21"/>
          </w:rPr>
        </w:r>
        <w:r w:rsidR="00BB205E" w:rsidRPr="00B072F9">
          <w:rPr>
            <w:webHidden/>
            <w:szCs w:val="21"/>
          </w:rPr>
          <w:fldChar w:fldCharType="separate"/>
        </w:r>
        <w:r w:rsidR="00694529">
          <w:rPr>
            <w:webHidden/>
            <w:szCs w:val="21"/>
          </w:rPr>
          <w:t>164</w:t>
        </w:r>
        <w:r w:rsidR="00BB205E" w:rsidRPr="00B072F9">
          <w:rPr>
            <w:webHidden/>
            <w:szCs w:val="21"/>
          </w:rPr>
          <w:fldChar w:fldCharType="end"/>
        </w:r>
      </w:hyperlink>
    </w:p>
    <w:p w14:paraId="4B5CBBF5" w14:textId="11A6749B" w:rsidR="00BB205E" w:rsidRPr="00B072F9" w:rsidRDefault="002F2FB4" w:rsidP="00B072F9">
      <w:pPr>
        <w:pStyle w:val="31"/>
        <w:spacing w:before="10" w:line="300" w:lineRule="atLeast"/>
        <w:rPr>
          <w:rFonts w:cstheme="minorBidi"/>
          <w:szCs w:val="21"/>
        </w:rPr>
      </w:pPr>
      <w:hyperlink w:anchor="_Toc48653387" w:history="1">
        <w:r w:rsidR="00BB205E" w:rsidRPr="00B072F9">
          <w:rPr>
            <w:rStyle w:val="aa"/>
            <w:szCs w:val="21"/>
          </w:rPr>
          <w:t>2.62</w:t>
        </w:r>
        <w:r w:rsidR="00BB205E" w:rsidRPr="00B072F9">
          <w:rPr>
            <w:rFonts w:cstheme="minorBidi"/>
            <w:szCs w:val="21"/>
          </w:rPr>
          <w:tab/>
        </w:r>
        <w:r w:rsidR="00BB205E" w:rsidRPr="00B072F9">
          <w:rPr>
            <w:rStyle w:val="aa"/>
            <w:rFonts w:cs="ＭＳ ゴシック"/>
            <w:szCs w:val="21"/>
          </w:rPr>
          <w:t>「リポジストロフィー（</w:t>
        </w:r>
        <w:r w:rsidR="00BB205E" w:rsidRPr="00B072F9">
          <w:rPr>
            <w:rStyle w:val="aa"/>
            <w:szCs w:val="21"/>
          </w:rPr>
          <w:t>Lipodystrop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7 \h </w:instrText>
        </w:r>
        <w:r w:rsidR="00BB205E" w:rsidRPr="00B072F9">
          <w:rPr>
            <w:webHidden/>
            <w:szCs w:val="21"/>
          </w:rPr>
        </w:r>
        <w:r w:rsidR="00BB205E" w:rsidRPr="00B072F9">
          <w:rPr>
            <w:webHidden/>
            <w:szCs w:val="21"/>
          </w:rPr>
          <w:fldChar w:fldCharType="separate"/>
        </w:r>
        <w:r w:rsidR="00694529">
          <w:rPr>
            <w:webHidden/>
            <w:szCs w:val="21"/>
          </w:rPr>
          <w:t>167</w:t>
        </w:r>
        <w:r w:rsidR="00BB205E" w:rsidRPr="00B072F9">
          <w:rPr>
            <w:webHidden/>
            <w:szCs w:val="21"/>
          </w:rPr>
          <w:fldChar w:fldCharType="end"/>
        </w:r>
      </w:hyperlink>
    </w:p>
    <w:p w14:paraId="3FA38384" w14:textId="6D2992A2" w:rsidR="00BB205E" w:rsidRPr="00B072F9" w:rsidRDefault="002F2FB4" w:rsidP="00B072F9">
      <w:pPr>
        <w:pStyle w:val="31"/>
        <w:spacing w:before="10" w:line="300" w:lineRule="atLeast"/>
        <w:rPr>
          <w:rFonts w:cstheme="minorBidi"/>
          <w:szCs w:val="21"/>
        </w:rPr>
      </w:pPr>
      <w:hyperlink w:anchor="_Toc48653388" w:history="1">
        <w:r w:rsidR="00BB205E" w:rsidRPr="00B072F9">
          <w:rPr>
            <w:rStyle w:val="aa"/>
            <w:szCs w:val="21"/>
          </w:rPr>
          <w:t>2.63</w:t>
        </w:r>
        <w:r w:rsidR="00BB205E" w:rsidRPr="00B072F9">
          <w:rPr>
            <w:rFonts w:cstheme="minorBidi"/>
            <w:szCs w:val="21"/>
          </w:rPr>
          <w:tab/>
        </w:r>
        <w:r w:rsidR="00BB205E" w:rsidRPr="00B072F9">
          <w:rPr>
            <w:rStyle w:val="aa"/>
            <w:rFonts w:cs="ＭＳ ゴシック"/>
            <w:szCs w:val="21"/>
          </w:rPr>
          <w:t>「悪性疾患（</w:t>
        </w:r>
        <w:r w:rsidR="00BB205E" w:rsidRPr="00B072F9">
          <w:rPr>
            <w:rStyle w:val="aa"/>
            <w:szCs w:val="21"/>
          </w:rPr>
          <w:t>Malignanci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8 \h </w:instrText>
        </w:r>
        <w:r w:rsidR="00BB205E" w:rsidRPr="00B072F9">
          <w:rPr>
            <w:webHidden/>
            <w:szCs w:val="21"/>
          </w:rPr>
        </w:r>
        <w:r w:rsidR="00BB205E" w:rsidRPr="00B072F9">
          <w:rPr>
            <w:webHidden/>
            <w:szCs w:val="21"/>
          </w:rPr>
          <w:fldChar w:fldCharType="separate"/>
        </w:r>
        <w:r w:rsidR="00694529">
          <w:rPr>
            <w:webHidden/>
            <w:szCs w:val="21"/>
          </w:rPr>
          <w:t>170</w:t>
        </w:r>
        <w:r w:rsidR="00BB205E" w:rsidRPr="00B072F9">
          <w:rPr>
            <w:webHidden/>
            <w:szCs w:val="21"/>
          </w:rPr>
          <w:fldChar w:fldCharType="end"/>
        </w:r>
      </w:hyperlink>
    </w:p>
    <w:p w14:paraId="7EF92CCD" w14:textId="199A2C3A" w:rsidR="00BB205E" w:rsidRPr="00B072F9" w:rsidRDefault="002F2FB4" w:rsidP="00B072F9">
      <w:pPr>
        <w:pStyle w:val="31"/>
        <w:spacing w:before="10" w:line="300" w:lineRule="atLeast"/>
        <w:rPr>
          <w:rFonts w:cstheme="minorBidi"/>
          <w:szCs w:val="21"/>
        </w:rPr>
      </w:pPr>
      <w:hyperlink w:anchor="_Toc48653389" w:history="1">
        <w:r w:rsidR="00BB205E" w:rsidRPr="00B072F9">
          <w:rPr>
            <w:rStyle w:val="aa"/>
            <w:szCs w:val="21"/>
            <w:lang w:val="en-GB"/>
          </w:rPr>
          <w:t>2.64</w:t>
        </w:r>
        <w:r w:rsidR="00BB205E" w:rsidRPr="00B072F9">
          <w:rPr>
            <w:rFonts w:cstheme="minorBidi"/>
            <w:szCs w:val="21"/>
          </w:rPr>
          <w:tab/>
        </w:r>
        <w:r w:rsidR="00BB205E" w:rsidRPr="00B072F9">
          <w:rPr>
            <w:rStyle w:val="aa"/>
            <w:rFonts w:cs="ＭＳ ゴシック"/>
            <w:szCs w:val="21"/>
          </w:rPr>
          <w:t>「悪性リンパ腫</w:t>
        </w:r>
        <w:r w:rsidR="00BB205E" w:rsidRPr="00B072F9">
          <w:rPr>
            <w:rStyle w:val="aa"/>
            <w:rFonts w:cs="ＭＳ ゴシック"/>
            <w:szCs w:val="21"/>
            <w:lang w:val="en-GB"/>
          </w:rPr>
          <w:t>（</w:t>
        </w:r>
        <w:r w:rsidR="00BB205E" w:rsidRPr="00B072F9">
          <w:rPr>
            <w:rStyle w:val="aa"/>
            <w:szCs w:val="21"/>
            <w:lang w:val="en-GB"/>
          </w:rPr>
          <w:t>Malignant lymphomas</w:t>
        </w:r>
        <w:r w:rsidR="00BB205E" w:rsidRPr="00B072F9">
          <w:rPr>
            <w:rStyle w:val="aa"/>
            <w:rFonts w:cs="ＭＳ ゴシック"/>
            <w:szCs w:val="21"/>
            <w:lang w:val="en-GB"/>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9 \h </w:instrText>
        </w:r>
        <w:r w:rsidR="00BB205E" w:rsidRPr="00B072F9">
          <w:rPr>
            <w:webHidden/>
            <w:szCs w:val="21"/>
          </w:rPr>
        </w:r>
        <w:r w:rsidR="00BB205E" w:rsidRPr="00B072F9">
          <w:rPr>
            <w:webHidden/>
            <w:szCs w:val="21"/>
          </w:rPr>
          <w:fldChar w:fldCharType="separate"/>
        </w:r>
        <w:r w:rsidR="00694529">
          <w:rPr>
            <w:webHidden/>
            <w:szCs w:val="21"/>
          </w:rPr>
          <w:t>174</w:t>
        </w:r>
        <w:r w:rsidR="00BB205E" w:rsidRPr="00B072F9">
          <w:rPr>
            <w:webHidden/>
            <w:szCs w:val="21"/>
          </w:rPr>
          <w:fldChar w:fldCharType="end"/>
        </w:r>
      </w:hyperlink>
    </w:p>
    <w:p w14:paraId="3838AA1C" w14:textId="128CB360" w:rsidR="00BB205E" w:rsidRPr="00B072F9" w:rsidRDefault="002F2FB4" w:rsidP="00B072F9">
      <w:pPr>
        <w:pStyle w:val="31"/>
        <w:spacing w:before="10" w:line="300" w:lineRule="atLeast"/>
        <w:rPr>
          <w:rFonts w:cstheme="minorBidi"/>
          <w:szCs w:val="21"/>
        </w:rPr>
      </w:pPr>
      <w:hyperlink w:anchor="_Toc48653390" w:history="1">
        <w:r w:rsidR="00BB205E" w:rsidRPr="00B072F9">
          <w:rPr>
            <w:rStyle w:val="aa"/>
            <w:szCs w:val="21"/>
          </w:rPr>
          <w:t>2.65</w:t>
        </w:r>
        <w:r w:rsidR="00BB205E" w:rsidRPr="00B072F9">
          <w:rPr>
            <w:rFonts w:cstheme="minorBidi"/>
            <w:szCs w:val="21"/>
          </w:rPr>
          <w:tab/>
        </w:r>
        <w:r w:rsidR="00BB205E" w:rsidRPr="00B072F9">
          <w:rPr>
            <w:rStyle w:val="aa"/>
            <w:rFonts w:cs="ＭＳ ゴシック"/>
            <w:szCs w:val="21"/>
          </w:rPr>
          <w:t>「投薬過誤（</w:t>
        </w:r>
        <w:r w:rsidR="00BB205E" w:rsidRPr="00B072F9">
          <w:rPr>
            <w:rStyle w:val="aa"/>
            <w:szCs w:val="21"/>
          </w:rPr>
          <w:t>Medication erro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0 \h </w:instrText>
        </w:r>
        <w:r w:rsidR="00BB205E" w:rsidRPr="00B072F9">
          <w:rPr>
            <w:webHidden/>
            <w:szCs w:val="21"/>
          </w:rPr>
        </w:r>
        <w:r w:rsidR="00BB205E" w:rsidRPr="00B072F9">
          <w:rPr>
            <w:webHidden/>
            <w:szCs w:val="21"/>
          </w:rPr>
          <w:fldChar w:fldCharType="separate"/>
        </w:r>
        <w:r w:rsidR="00694529">
          <w:rPr>
            <w:webHidden/>
            <w:szCs w:val="21"/>
          </w:rPr>
          <w:t>176</w:t>
        </w:r>
        <w:r w:rsidR="00BB205E" w:rsidRPr="00B072F9">
          <w:rPr>
            <w:webHidden/>
            <w:szCs w:val="21"/>
          </w:rPr>
          <w:fldChar w:fldCharType="end"/>
        </w:r>
      </w:hyperlink>
    </w:p>
    <w:p w14:paraId="70E2D4E7" w14:textId="15EA2BB4" w:rsidR="00BB205E" w:rsidRPr="00B072F9" w:rsidRDefault="002F2FB4" w:rsidP="00B072F9">
      <w:pPr>
        <w:pStyle w:val="31"/>
        <w:spacing w:before="10" w:line="300" w:lineRule="atLeast"/>
        <w:rPr>
          <w:rFonts w:cstheme="minorBidi"/>
          <w:szCs w:val="21"/>
        </w:rPr>
      </w:pPr>
      <w:hyperlink w:anchor="_Toc48653391" w:history="1">
        <w:r w:rsidR="00BB205E" w:rsidRPr="00B072F9">
          <w:rPr>
            <w:rStyle w:val="aa"/>
            <w:szCs w:val="21"/>
            <w:lang w:val="en-GB"/>
          </w:rPr>
          <w:t>2.66</w:t>
        </w:r>
        <w:r w:rsidR="00BB205E" w:rsidRPr="00B072F9">
          <w:rPr>
            <w:rFonts w:cstheme="minorBidi"/>
            <w:szCs w:val="21"/>
          </w:rPr>
          <w:tab/>
        </w:r>
        <w:r w:rsidR="00BB205E" w:rsidRPr="00B072F9">
          <w:rPr>
            <w:rStyle w:val="aa"/>
            <w:rFonts w:cs="ＭＳ ゴシック"/>
            <w:szCs w:val="21"/>
          </w:rPr>
          <w:t>「骨髄異形成症候群</w:t>
        </w:r>
        <w:r w:rsidR="00BB205E" w:rsidRPr="00B072F9">
          <w:rPr>
            <w:rStyle w:val="aa"/>
            <w:rFonts w:cs="ＭＳ ゴシック"/>
            <w:szCs w:val="21"/>
            <w:lang w:val="en-GB"/>
          </w:rPr>
          <w:t>（</w:t>
        </w:r>
        <w:r w:rsidR="00BB205E" w:rsidRPr="00B072F9">
          <w:rPr>
            <w:rStyle w:val="aa"/>
            <w:szCs w:val="21"/>
            <w:lang w:val="en-GB"/>
          </w:rPr>
          <w:t>Myelodysplastic syndrome</w:t>
        </w:r>
        <w:r w:rsidR="00BB205E" w:rsidRPr="00B072F9">
          <w:rPr>
            <w:rStyle w:val="aa"/>
            <w:rFonts w:cs="ＭＳ ゴシック"/>
            <w:szCs w:val="21"/>
            <w:lang w:val="en-GB"/>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1 \h </w:instrText>
        </w:r>
        <w:r w:rsidR="00BB205E" w:rsidRPr="00B072F9">
          <w:rPr>
            <w:webHidden/>
            <w:szCs w:val="21"/>
          </w:rPr>
        </w:r>
        <w:r w:rsidR="00BB205E" w:rsidRPr="00B072F9">
          <w:rPr>
            <w:webHidden/>
            <w:szCs w:val="21"/>
          </w:rPr>
          <w:fldChar w:fldCharType="separate"/>
        </w:r>
        <w:r w:rsidR="00694529">
          <w:rPr>
            <w:webHidden/>
            <w:szCs w:val="21"/>
          </w:rPr>
          <w:t>179</w:t>
        </w:r>
        <w:r w:rsidR="00BB205E" w:rsidRPr="00B072F9">
          <w:rPr>
            <w:webHidden/>
            <w:szCs w:val="21"/>
          </w:rPr>
          <w:fldChar w:fldCharType="end"/>
        </w:r>
      </w:hyperlink>
    </w:p>
    <w:p w14:paraId="490E8EDD" w14:textId="494A43EA" w:rsidR="00BB205E" w:rsidRPr="00B072F9" w:rsidRDefault="002F2FB4" w:rsidP="00B072F9">
      <w:pPr>
        <w:pStyle w:val="31"/>
        <w:spacing w:before="10" w:line="300" w:lineRule="atLeast"/>
        <w:rPr>
          <w:rFonts w:cstheme="minorBidi"/>
          <w:szCs w:val="21"/>
        </w:rPr>
      </w:pPr>
      <w:hyperlink w:anchor="_Toc48653392" w:history="1">
        <w:r w:rsidR="00BB205E" w:rsidRPr="00B072F9">
          <w:rPr>
            <w:rStyle w:val="aa"/>
            <w:szCs w:val="21"/>
          </w:rPr>
          <w:t>2.67</w:t>
        </w:r>
        <w:r w:rsidR="00BB205E" w:rsidRPr="00B072F9">
          <w:rPr>
            <w:rFonts w:cstheme="minorBidi"/>
            <w:szCs w:val="21"/>
          </w:rPr>
          <w:tab/>
        </w:r>
        <w:r w:rsidR="00BB205E" w:rsidRPr="00B072F9">
          <w:rPr>
            <w:rStyle w:val="aa"/>
            <w:rFonts w:cs="ＭＳ ゴシック"/>
            <w:szCs w:val="21"/>
          </w:rPr>
          <w:t>「悪性症候群（</w:t>
        </w:r>
        <w:r w:rsidR="00BB205E" w:rsidRPr="00B072F9">
          <w:rPr>
            <w:rStyle w:val="aa"/>
            <w:szCs w:val="21"/>
          </w:rPr>
          <w:t>Neuroleptic malignant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2 \h </w:instrText>
        </w:r>
        <w:r w:rsidR="00BB205E" w:rsidRPr="00B072F9">
          <w:rPr>
            <w:webHidden/>
            <w:szCs w:val="21"/>
          </w:rPr>
        </w:r>
        <w:r w:rsidR="00BB205E" w:rsidRPr="00B072F9">
          <w:rPr>
            <w:webHidden/>
            <w:szCs w:val="21"/>
          </w:rPr>
          <w:fldChar w:fldCharType="separate"/>
        </w:r>
        <w:r w:rsidR="00694529">
          <w:rPr>
            <w:webHidden/>
            <w:szCs w:val="21"/>
          </w:rPr>
          <w:t>182</w:t>
        </w:r>
        <w:r w:rsidR="00BB205E" w:rsidRPr="00B072F9">
          <w:rPr>
            <w:webHidden/>
            <w:szCs w:val="21"/>
          </w:rPr>
          <w:fldChar w:fldCharType="end"/>
        </w:r>
      </w:hyperlink>
    </w:p>
    <w:p w14:paraId="4E8B9252" w14:textId="3E8CADAF" w:rsidR="00BB205E" w:rsidRPr="00B072F9" w:rsidRDefault="002F2FB4" w:rsidP="00B072F9">
      <w:pPr>
        <w:pStyle w:val="31"/>
        <w:spacing w:before="10" w:line="300" w:lineRule="atLeast"/>
        <w:rPr>
          <w:rFonts w:cstheme="minorBidi"/>
          <w:szCs w:val="21"/>
        </w:rPr>
      </w:pPr>
      <w:hyperlink w:anchor="_Toc48653393" w:history="1">
        <w:r w:rsidR="00BB205E" w:rsidRPr="00B072F9">
          <w:rPr>
            <w:rStyle w:val="aa"/>
            <w:szCs w:val="21"/>
          </w:rPr>
          <w:t>2.68</w:t>
        </w:r>
        <w:r w:rsidR="00BB205E" w:rsidRPr="00B072F9">
          <w:rPr>
            <w:rFonts w:cstheme="minorBidi"/>
            <w:szCs w:val="21"/>
          </w:rPr>
          <w:tab/>
        </w:r>
        <w:r w:rsidR="00BB205E" w:rsidRPr="00B072F9">
          <w:rPr>
            <w:rStyle w:val="aa"/>
            <w:rFonts w:cs="ＭＳ ゴシック"/>
            <w:szCs w:val="21"/>
          </w:rPr>
          <w:t>「非感染性下痢（</w:t>
        </w:r>
        <w:r w:rsidR="00BB205E" w:rsidRPr="00B072F9">
          <w:rPr>
            <w:rStyle w:val="aa"/>
            <w:szCs w:val="21"/>
          </w:rPr>
          <w:t>Noninfectious diarrhoe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3 \h </w:instrText>
        </w:r>
        <w:r w:rsidR="00BB205E" w:rsidRPr="00B072F9">
          <w:rPr>
            <w:webHidden/>
            <w:szCs w:val="21"/>
          </w:rPr>
        </w:r>
        <w:r w:rsidR="00BB205E" w:rsidRPr="00B072F9">
          <w:rPr>
            <w:webHidden/>
            <w:szCs w:val="21"/>
          </w:rPr>
          <w:fldChar w:fldCharType="separate"/>
        </w:r>
        <w:r w:rsidR="00694529">
          <w:rPr>
            <w:webHidden/>
            <w:szCs w:val="21"/>
          </w:rPr>
          <w:t>185</w:t>
        </w:r>
        <w:r w:rsidR="00BB205E" w:rsidRPr="00B072F9">
          <w:rPr>
            <w:webHidden/>
            <w:szCs w:val="21"/>
          </w:rPr>
          <w:fldChar w:fldCharType="end"/>
        </w:r>
      </w:hyperlink>
    </w:p>
    <w:p w14:paraId="5B792C0E" w14:textId="5732DF4D" w:rsidR="00BB205E" w:rsidRPr="00B072F9" w:rsidRDefault="002F2FB4" w:rsidP="00B072F9">
      <w:pPr>
        <w:pStyle w:val="31"/>
        <w:spacing w:before="10" w:line="300" w:lineRule="atLeast"/>
        <w:rPr>
          <w:rFonts w:cstheme="minorBidi"/>
          <w:szCs w:val="21"/>
        </w:rPr>
      </w:pPr>
      <w:hyperlink w:anchor="_Toc48653394" w:history="1">
        <w:r w:rsidR="00BB205E" w:rsidRPr="00B072F9">
          <w:rPr>
            <w:rStyle w:val="aa"/>
            <w:szCs w:val="21"/>
          </w:rPr>
          <w:t>2.69</w:t>
        </w:r>
        <w:r w:rsidR="00BB205E" w:rsidRPr="00B072F9">
          <w:rPr>
            <w:rFonts w:cstheme="minorBidi"/>
            <w:szCs w:val="21"/>
          </w:rPr>
          <w:tab/>
        </w:r>
        <w:r w:rsidR="00BB205E" w:rsidRPr="00B072F9">
          <w:rPr>
            <w:rStyle w:val="aa"/>
            <w:rFonts w:cs="ＭＳ ゴシック"/>
            <w:szCs w:val="21"/>
          </w:rPr>
          <w:t>「非感染性脳炎（</w:t>
        </w:r>
        <w:r w:rsidR="00BB205E" w:rsidRPr="00B072F9">
          <w:rPr>
            <w:rStyle w:val="aa"/>
            <w:szCs w:val="21"/>
          </w:rPr>
          <w:t>Noninfectious encephal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4 \h </w:instrText>
        </w:r>
        <w:r w:rsidR="00BB205E" w:rsidRPr="00B072F9">
          <w:rPr>
            <w:webHidden/>
            <w:szCs w:val="21"/>
          </w:rPr>
        </w:r>
        <w:r w:rsidR="00BB205E" w:rsidRPr="00B072F9">
          <w:rPr>
            <w:webHidden/>
            <w:szCs w:val="21"/>
          </w:rPr>
          <w:fldChar w:fldCharType="separate"/>
        </w:r>
        <w:r w:rsidR="00694529">
          <w:rPr>
            <w:webHidden/>
            <w:szCs w:val="21"/>
          </w:rPr>
          <w:t>187</w:t>
        </w:r>
        <w:r w:rsidR="00BB205E" w:rsidRPr="00B072F9">
          <w:rPr>
            <w:webHidden/>
            <w:szCs w:val="21"/>
          </w:rPr>
          <w:fldChar w:fldCharType="end"/>
        </w:r>
      </w:hyperlink>
    </w:p>
    <w:p w14:paraId="529BEDE0" w14:textId="02988273" w:rsidR="00BB205E" w:rsidRPr="00B072F9" w:rsidRDefault="002F2FB4" w:rsidP="00B072F9">
      <w:pPr>
        <w:pStyle w:val="31"/>
        <w:spacing w:before="10" w:line="300" w:lineRule="atLeast"/>
        <w:rPr>
          <w:rFonts w:cstheme="minorBidi"/>
          <w:szCs w:val="21"/>
        </w:rPr>
      </w:pPr>
      <w:hyperlink w:anchor="_Toc48653395" w:history="1">
        <w:r w:rsidR="00BB205E" w:rsidRPr="00B072F9">
          <w:rPr>
            <w:rStyle w:val="aa"/>
            <w:szCs w:val="21"/>
          </w:rPr>
          <w:t>2.70</w:t>
        </w:r>
        <w:r w:rsidR="00BB205E" w:rsidRPr="00B072F9">
          <w:rPr>
            <w:rFonts w:cstheme="minorBidi"/>
            <w:szCs w:val="21"/>
          </w:rPr>
          <w:tab/>
        </w:r>
        <w:r w:rsidR="00BB205E" w:rsidRPr="00B072F9">
          <w:rPr>
            <w:rStyle w:val="aa"/>
            <w:rFonts w:cs="ＭＳ ゴシック"/>
            <w:szCs w:val="21"/>
          </w:rPr>
          <w:t>「非感染性脳症／譫妄（</w:t>
        </w:r>
        <w:r w:rsidR="00BB205E" w:rsidRPr="00B072F9">
          <w:rPr>
            <w:rStyle w:val="aa"/>
            <w:szCs w:val="21"/>
          </w:rPr>
          <w:t>Noninfectious encephalopathy/delirium</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5 \h </w:instrText>
        </w:r>
        <w:r w:rsidR="00BB205E" w:rsidRPr="00B072F9">
          <w:rPr>
            <w:webHidden/>
            <w:szCs w:val="21"/>
          </w:rPr>
        </w:r>
        <w:r w:rsidR="00BB205E" w:rsidRPr="00B072F9">
          <w:rPr>
            <w:webHidden/>
            <w:szCs w:val="21"/>
          </w:rPr>
          <w:fldChar w:fldCharType="separate"/>
        </w:r>
        <w:r w:rsidR="00694529">
          <w:rPr>
            <w:webHidden/>
            <w:szCs w:val="21"/>
          </w:rPr>
          <w:t>190</w:t>
        </w:r>
        <w:r w:rsidR="00BB205E" w:rsidRPr="00B072F9">
          <w:rPr>
            <w:webHidden/>
            <w:szCs w:val="21"/>
          </w:rPr>
          <w:fldChar w:fldCharType="end"/>
        </w:r>
      </w:hyperlink>
    </w:p>
    <w:p w14:paraId="43018D95" w14:textId="1337B767" w:rsidR="00BB205E" w:rsidRPr="00B072F9" w:rsidRDefault="002F2FB4" w:rsidP="00B072F9">
      <w:pPr>
        <w:pStyle w:val="31"/>
        <w:spacing w:before="10" w:line="300" w:lineRule="atLeast"/>
        <w:rPr>
          <w:rFonts w:cstheme="minorBidi"/>
          <w:szCs w:val="21"/>
        </w:rPr>
      </w:pPr>
      <w:hyperlink w:anchor="_Toc48653396" w:history="1">
        <w:r w:rsidR="00BB205E" w:rsidRPr="00B072F9">
          <w:rPr>
            <w:rStyle w:val="aa"/>
            <w:szCs w:val="21"/>
          </w:rPr>
          <w:t>2.71</w:t>
        </w:r>
        <w:r w:rsidR="00BB205E" w:rsidRPr="00B072F9">
          <w:rPr>
            <w:rFonts w:cstheme="minorBidi"/>
            <w:szCs w:val="21"/>
          </w:rPr>
          <w:tab/>
        </w:r>
        <w:r w:rsidR="00BB205E" w:rsidRPr="00B072F9">
          <w:rPr>
            <w:rStyle w:val="aa"/>
            <w:rFonts w:cs="ＭＳ ゴシック"/>
            <w:szCs w:val="21"/>
          </w:rPr>
          <w:t>「非感染性髄膜炎（</w:t>
        </w:r>
        <w:r w:rsidR="00BB205E" w:rsidRPr="00B072F9">
          <w:rPr>
            <w:rStyle w:val="aa"/>
            <w:szCs w:val="21"/>
          </w:rPr>
          <w:t>Noninfectious mening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6 \h </w:instrText>
        </w:r>
        <w:r w:rsidR="00BB205E" w:rsidRPr="00B072F9">
          <w:rPr>
            <w:webHidden/>
            <w:szCs w:val="21"/>
          </w:rPr>
        </w:r>
        <w:r w:rsidR="00BB205E" w:rsidRPr="00B072F9">
          <w:rPr>
            <w:webHidden/>
            <w:szCs w:val="21"/>
          </w:rPr>
          <w:fldChar w:fldCharType="separate"/>
        </w:r>
        <w:r w:rsidR="00694529">
          <w:rPr>
            <w:webHidden/>
            <w:szCs w:val="21"/>
          </w:rPr>
          <w:t>193</w:t>
        </w:r>
        <w:r w:rsidR="00BB205E" w:rsidRPr="00B072F9">
          <w:rPr>
            <w:webHidden/>
            <w:szCs w:val="21"/>
          </w:rPr>
          <w:fldChar w:fldCharType="end"/>
        </w:r>
      </w:hyperlink>
    </w:p>
    <w:p w14:paraId="2DA1537D" w14:textId="0E91EFB9" w:rsidR="00BB205E" w:rsidRPr="00B072F9" w:rsidRDefault="002F2FB4" w:rsidP="00B072F9">
      <w:pPr>
        <w:pStyle w:val="31"/>
        <w:spacing w:before="10" w:line="300" w:lineRule="atLeast"/>
        <w:rPr>
          <w:rFonts w:cstheme="minorBidi"/>
          <w:szCs w:val="21"/>
        </w:rPr>
      </w:pPr>
      <w:hyperlink w:anchor="_Toc48653397" w:history="1">
        <w:r w:rsidR="00BB205E" w:rsidRPr="00B072F9">
          <w:rPr>
            <w:rStyle w:val="aa"/>
            <w:szCs w:val="21"/>
          </w:rPr>
          <w:t>2.72</w:t>
        </w:r>
        <w:r w:rsidR="00BB205E" w:rsidRPr="00B072F9">
          <w:rPr>
            <w:rFonts w:cstheme="minorBidi"/>
            <w:szCs w:val="21"/>
          </w:rPr>
          <w:tab/>
        </w:r>
        <w:r w:rsidR="00BB205E" w:rsidRPr="00B072F9">
          <w:rPr>
            <w:rStyle w:val="aa"/>
            <w:rFonts w:cs="ＭＳ ゴシック"/>
            <w:szCs w:val="21"/>
          </w:rPr>
          <w:t>「眼感染（</w:t>
        </w:r>
        <w:r w:rsidR="00BB205E" w:rsidRPr="00B072F9">
          <w:rPr>
            <w:rStyle w:val="aa"/>
            <w:szCs w:val="21"/>
          </w:rPr>
          <w:t>Ocular Infect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7 \h </w:instrText>
        </w:r>
        <w:r w:rsidR="00BB205E" w:rsidRPr="00B072F9">
          <w:rPr>
            <w:webHidden/>
            <w:szCs w:val="21"/>
          </w:rPr>
        </w:r>
        <w:r w:rsidR="00BB205E" w:rsidRPr="00B072F9">
          <w:rPr>
            <w:webHidden/>
            <w:szCs w:val="21"/>
          </w:rPr>
          <w:fldChar w:fldCharType="separate"/>
        </w:r>
        <w:r w:rsidR="00694529">
          <w:rPr>
            <w:webHidden/>
            <w:szCs w:val="21"/>
          </w:rPr>
          <w:t>195</w:t>
        </w:r>
        <w:r w:rsidR="00BB205E" w:rsidRPr="00B072F9">
          <w:rPr>
            <w:webHidden/>
            <w:szCs w:val="21"/>
          </w:rPr>
          <w:fldChar w:fldCharType="end"/>
        </w:r>
      </w:hyperlink>
    </w:p>
    <w:p w14:paraId="210CAB64" w14:textId="7B0EF6A8" w:rsidR="00BB205E" w:rsidRPr="00B072F9" w:rsidRDefault="002F2FB4" w:rsidP="00B072F9">
      <w:pPr>
        <w:pStyle w:val="31"/>
        <w:spacing w:before="10" w:line="300" w:lineRule="atLeast"/>
        <w:rPr>
          <w:rFonts w:cstheme="minorBidi"/>
          <w:szCs w:val="21"/>
        </w:rPr>
      </w:pPr>
      <w:hyperlink w:anchor="_Toc48653398" w:history="1">
        <w:r w:rsidR="00BB205E" w:rsidRPr="00B072F9">
          <w:rPr>
            <w:rStyle w:val="aa"/>
            <w:szCs w:val="21"/>
          </w:rPr>
          <w:t>2.73</w:t>
        </w:r>
        <w:r w:rsidR="00BB205E" w:rsidRPr="00B072F9">
          <w:rPr>
            <w:rFonts w:cstheme="minorBidi"/>
            <w:szCs w:val="21"/>
          </w:rPr>
          <w:tab/>
        </w:r>
        <w:r w:rsidR="00BB205E" w:rsidRPr="00B072F9">
          <w:rPr>
            <w:rStyle w:val="aa"/>
            <w:rFonts w:cs="ＭＳ ゴシック"/>
            <w:szCs w:val="21"/>
          </w:rPr>
          <w:t>「眼球運動障害（</w:t>
        </w:r>
        <w:r w:rsidR="00BB205E" w:rsidRPr="00B072F9">
          <w:rPr>
            <w:rStyle w:val="aa"/>
            <w:szCs w:val="21"/>
          </w:rPr>
          <w:t>Ocular motility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8 \h </w:instrText>
        </w:r>
        <w:r w:rsidR="00BB205E" w:rsidRPr="00B072F9">
          <w:rPr>
            <w:webHidden/>
            <w:szCs w:val="21"/>
          </w:rPr>
        </w:r>
        <w:r w:rsidR="00BB205E" w:rsidRPr="00B072F9">
          <w:rPr>
            <w:webHidden/>
            <w:szCs w:val="21"/>
          </w:rPr>
          <w:fldChar w:fldCharType="separate"/>
        </w:r>
        <w:r w:rsidR="00694529">
          <w:rPr>
            <w:webHidden/>
            <w:szCs w:val="21"/>
          </w:rPr>
          <w:t>197</w:t>
        </w:r>
        <w:r w:rsidR="00BB205E" w:rsidRPr="00B072F9">
          <w:rPr>
            <w:webHidden/>
            <w:szCs w:val="21"/>
          </w:rPr>
          <w:fldChar w:fldCharType="end"/>
        </w:r>
      </w:hyperlink>
    </w:p>
    <w:p w14:paraId="7E17F204" w14:textId="1049187A" w:rsidR="00BB205E" w:rsidRPr="00B072F9" w:rsidRDefault="002F2FB4" w:rsidP="00B072F9">
      <w:pPr>
        <w:pStyle w:val="31"/>
        <w:spacing w:before="10" w:line="300" w:lineRule="atLeast"/>
        <w:rPr>
          <w:rFonts w:cstheme="minorBidi"/>
          <w:szCs w:val="21"/>
        </w:rPr>
      </w:pPr>
      <w:hyperlink w:anchor="_Toc48653399" w:history="1">
        <w:r w:rsidR="00BB205E" w:rsidRPr="00B072F9">
          <w:rPr>
            <w:rStyle w:val="aa"/>
            <w:szCs w:val="21"/>
          </w:rPr>
          <w:t>2.74</w:t>
        </w:r>
        <w:r w:rsidR="00BB205E" w:rsidRPr="00B072F9">
          <w:rPr>
            <w:rFonts w:cstheme="minorBidi"/>
            <w:szCs w:val="21"/>
          </w:rPr>
          <w:tab/>
        </w:r>
        <w:r w:rsidR="00BB205E" w:rsidRPr="00B072F9">
          <w:rPr>
            <w:rStyle w:val="aa"/>
            <w:szCs w:val="21"/>
          </w:rPr>
          <w:t>「日和見感染（Opportunistic infection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9 \h </w:instrText>
        </w:r>
        <w:r w:rsidR="00BB205E" w:rsidRPr="00B072F9">
          <w:rPr>
            <w:webHidden/>
            <w:szCs w:val="21"/>
          </w:rPr>
        </w:r>
        <w:r w:rsidR="00BB205E" w:rsidRPr="00B072F9">
          <w:rPr>
            <w:webHidden/>
            <w:szCs w:val="21"/>
          </w:rPr>
          <w:fldChar w:fldCharType="separate"/>
        </w:r>
        <w:r w:rsidR="00694529">
          <w:rPr>
            <w:webHidden/>
            <w:szCs w:val="21"/>
          </w:rPr>
          <w:t>199</w:t>
        </w:r>
        <w:r w:rsidR="00BB205E" w:rsidRPr="00B072F9">
          <w:rPr>
            <w:webHidden/>
            <w:szCs w:val="21"/>
          </w:rPr>
          <w:fldChar w:fldCharType="end"/>
        </w:r>
      </w:hyperlink>
    </w:p>
    <w:p w14:paraId="77AC89B9" w14:textId="442D45E8" w:rsidR="00BB205E" w:rsidRPr="00B072F9" w:rsidRDefault="002F2FB4" w:rsidP="00B072F9">
      <w:pPr>
        <w:pStyle w:val="31"/>
        <w:spacing w:before="10" w:line="300" w:lineRule="atLeast"/>
        <w:rPr>
          <w:rFonts w:cstheme="minorBidi"/>
          <w:szCs w:val="21"/>
        </w:rPr>
      </w:pPr>
      <w:hyperlink w:anchor="_Toc48653400" w:history="1">
        <w:r w:rsidR="00BB205E" w:rsidRPr="00B072F9">
          <w:rPr>
            <w:rStyle w:val="aa"/>
            <w:szCs w:val="21"/>
          </w:rPr>
          <w:t>2.75</w:t>
        </w:r>
        <w:r w:rsidR="00BB205E" w:rsidRPr="00B072F9">
          <w:rPr>
            <w:rFonts w:cstheme="minorBidi"/>
            <w:szCs w:val="21"/>
          </w:rPr>
          <w:tab/>
        </w:r>
        <w:r w:rsidR="00BB205E" w:rsidRPr="00B072F9">
          <w:rPr>
            <w:rStyle w:val="aa"/>
            <w:rFonts w:cs="ＭＳ ゴシック"/>
            <w:szCs w:val="21"/>
          </w:rPr>
          <w:t>「視神経障害（</w:t>
        </w:r>
        <w:r w:rsidR="00BB205E" w:rsidRPr="00B072F9">
          <w:rPr>
            <w:rStyle w:val="aa"/>
            <w:szCs w:val="21"/>
          </w:rPr>
          <w:t>Optic nerve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0 \h </w:instrText>
        </w:r>
        <w:r w:rsidR="00BB205E" w:rsidRPr="00B072F9">
          <w:rPr>
            <w:webHidden/>
            <w:szCs w:val="21"/>
          </w:rPr>
        </w:r>
        <w:r w:rsidR="00BB205E" w:rsidRPr="00B072F9">
          <w:rPr>
            <w:webHidden/>
            <w:szCs w:val="21"/>
          </w:rPr>
          <w:fldChar w:fldCharType="separate"/>
        </w:r>
        <w:r w:rsidR="00694529">
          <w:rPr>
            <w:webHidden/>
            <w:szCs w:val="21"/>
          </w:rPr>
          <w:t>201</w:t>
        </w:r>
        <w:r w:rsidR="00BB205E" w:rsidRPr="00B072F9">
          <w:rPr>
            <w:webHidden/>
            <w:szCs w:val="21"/>
          </w:rPr>
          <w:fldChar w:fldCharType="end"/>
        </w:r>
      </w:hyperlink>
    </w:p>
    <w:p w14:paraId="312C6B3B" w14:textId="060C4E9E" w:rsidR="00BB205E" w:rsidRPr="00B072F9" w:rsidRDefault="002F2FB4" w:rsidP="00B072F9">
      <w:pPr>
        <w:pStyle w:val="31"/>
        <w:spacing w:before="10" w:line="300" w:lineRule="atLeast"/>
        <w:rPr>
          <w:rFonts w:cstheme="minorBidi"/>
          <w:szCs w:val="21"/>
        </w:rPr>
      </w:pPr>
      <w:hyperlink w:anchor="_Toc48653401" w:history="1">
        <w:r w:rsidR="00BB205E" w:rsidRPr="00B072F9">
          <w:rPr>
            <w:rStyle w:val="aa"/>
            <w:szCs w:val="21"/>
          </w:rPr>
          <w:t>2.76</w:t>
        </w:r>
        <w:r w:rsidR="00BB205E" w:rsidRPr="00B072F9">
          <w:rPr>
            <w:rFonts w:cstheme="minorBidi"/>
            <w:szCs w:val="21"/>
          </w:rPr>
          <w:tab/>
        </w:r>
        <w:r w:rsidR="00BB205E" w:rsidRPr="00B072F9">
          <w:rPr>
            <w:rStyle w:val="aa"/>
            <w:rFonts w:cs="ＭＳ ゴシック"/>
            <w:szCs w:val="21"/>
          </w:rPr>
          <w:t>「口腔咽頭障害（</w:t>
        </w:r>
        <w:r w:rsidR="00BB205E" w:rsidRPr="00B072F9">
          <w:rPr>
            <w:rStyle w:val="aa"/>
            <w:szCs w:val="21"/>
          </w:rPr>
          <w:t>Oropharynge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1 \h </w:instrText>
        </w:r>
        <w:r w:rsidR="00BB205E" w:rsidRPr="00B072F9">
          <w:rPr>
            <w:webHidden/>
            <w:szCs w:val="21"/>
          </w:rPr>
        </w:r>
        <w:r w:rsidR="00BB205E" w:rsidRPr="00B072F9">
          <w:rPr>
            <w:webHidden/>
            <w:szCs w:val="21"/>
          </w:rPr>
          <w:fldChar w:fldCharType="separate"/>
        </w:r>
        <w:r w:rsidR="00694529">
          <w:rPr>
            <w:webHidden/>
            <w:szCs w:val="21"/>
          </w:rPr>
          <w:t>203</w:t>
        </w:r>
        <w:r w:rsidR="00BB205E" w:rsidRPr="00B072F9">
          <w:rPr>
            <w:webHidden/>
            <w:szCs w:val="21"/>
          </w:rPr>
          <w:fldChar w:fldCharType="end"/>
        </w:r>
      </w:hyperlink>
    </w:p>
    <w:p w14:paraId="101A7501" w14:textId="2DB29812" w:rsidR="00BB205E" w:rsidRPr="00B072F9" w:rsidRDefault="002F2FB4" w:rsidP="00B072F9">
      <w:pPr>
        <w:pStyle w:val="31"/>
        <w:spacing w:before="10" w:line="300" w:lineRule="atLeast"/>
        <w:rPr>
          <w:rFonts w:cstheme="minorBidi"/>
          <w:szCs w:val="21"/>
        </w:rPr>
      </w:pPr>
      <w:hyperlink w:anchor="_Toc48653402" w:history="1">
        <w:r w:rsidR="00BB205E" w:rsidRPr="00B072F9">
          <w:rPr>
            <w:rStyle w:val="aa"/>
            <w:szCs w:val="21"/>
          </w:rPr>
          <w:t>2.77</w:t>
        </w:r>
        <w:r w:rsidR="00BB205E" w:rsidRPr="00B072F9">
          <w:rPr>
            <w:rFonts w:cstheme="minorBidi"/>
            <w:szCs w:val="21"/>
          </w:rPr>
          <w:tab/>
        </w:r>
        <w:r w:rsidR="00BB205E" w:rsidRPr="00B072F9">
          <w:rPr>
            <w:rStyle w:val="aa"/>
            <w:rFonts w:cs="ＭＳ ゴシック"/>
            <w:szCs w:val="21"/>
          </w:rPr>
          <w:t>「骨壊死（</w:t>
        </w:r>
        <w:r w:rsidR="00BB205E" w:rsidRPr="00B072F9">
          <w:rPr>
            <w:rStyle w:val="aa"/>
            <w:szCs w:val="21"/>
          </w:rPr>
          <w:t>Osteonecros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2 \h </w:instrText>
        </w:r>
        <w:r w:rsidR="00BB205E" w:rsidRPr="00B072F9">
          <w:rPr>
            <w:webHidden/>
            <w:szCs w:val="21"/>
          </w:rPr>
        </w:r>
        <w:r w:rsidR="00BB205E" w:rsidRPr="00B072F9">
          <w:rPr>
            <w:webHidden/>
            <w:szCs w:val="21"/>
          </w:rPr>
          <w:fldChar w:fldCharType="separate"/>
        </w:r>
        <w:r w:rsidR="00694529">
          <w:rPr>
            <w:webHidden/>
            <w:szCs w:val="21"/>
          </w:rPr>
          <w:t>206</w:t>
        </w:r>
        <w:r w:rsidR="00BB205E" w:rsidRPr="00B072F9">
          <w:rPr>
            <w:webHidden/>
            <w:szCs w:val="21"/>
          </w:rPr>
          <w:fldChar w:fldCharType="end"/>
        </w:r>
      </w:hyperlink>
    </w:p>
    <w:p w14:paraId="62074E2D" w14:textId="0AD20D1D" w:rsidR="00BB205E" w:rsidRPr="00B072F9" w:rsidRDefault="002F2FB4" w:rsidP="00B072F9">
      <w:pPr>
        <w:pStyle w:val="31"/>
        <w:spacing w:before="10" w:line="300" w:lineRule="atLeast"/>
        <w:rPr>
          <w:rFonts w:cstheme="minorBidi"/>
          <w:szCs w:val="21"/>
        </w:rPr>
      </w:pPr>
      <w:hyperlink w:anchor="_Toc48653403" w:history="1">
        <w:r w:rsidR="00BB205E" w:rsidRPr="00B072F9">
          <w:rPr>
            <w:rStyle w:val="aa"/>
            <w:szCs w:val="21"/>
          </w:rPr>
          <w:t>2.78</w:t>
        </w:r>
        <w:r w:rsidR="00BB205E" w:rsidRPr="00B072F9">
          <w:rPr>
            <w:rFonts w:cstheme="minorBidi"/>
            <w:szCs w:val="21"/>
          </w:rPr>
          <w:tab/>
        </w:r>
        <w:r w:rsidR="00BB205E" w:rsidRPr="00B072F9">
          <w:rPr>
            <w:rStyle w:val="aa"/>
            <w:rFonts w:cs="ＭＳ ゴシック"/>
            <w:szCs w:val="21"/>
          </w:rPr>
          <w:t>「骨粗鬆症／骨減少症（</w:t>
        </w:r>
        <w:r w:rsidR="00BB205E" w:rsidRPr="00B072F9">
          <w:rPr>
            <w:rStyle w:val="aa"/>
            <w:szCs w:val="21"/>
          </w:rPr>
          <w:t>Osteoporosis/osteopen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3 \h </w:instrText>
        </w:r>
        <w:r w:rsidR="00BB205E" w:rsidRPr="00B072F9">
          <w:rPr>
            <w:webHidden/>
            <w:szCs w:val="21"/>
          </w:rPr>
        </w:r>
        <w:r w:rsidR="00BB205E" w:rsidRPr="00B072F9">
          <w:rPr>
            <w:webHidden/>
            <w:szCs w:val="21"/>
          </w:rPr>
          <w:fldChar w:fldCharType="separate"/>
        </w:r>
        <w:r w:rsidR="00694529">
          <w:rPr>
            <w:webHidden/>
            <w:szCs w:val="21"/>
          </w:rPr>
          <w:t>208</w:t>
        </w:r>
        <w:r w:rsidR="00BB205E" w:rsidRPr="00B072F9">
          <w:rPr>
            <w:webHidden/>
            <w:szCs w:val="21"/>
          </w:rPr>
          <w:fldChar w:fldCharType="end"/>
        </w:r>
      </w:hyperlink>
    </w:p>
    <w:p w14:paraId="4D4EF1A2" w14:textId="7A1EDA97" w:rsidR="00BB205E" w:rsidRPr="00B072F9" w:rsidRDefault="002F2FB4" w:rsidP="00B072F9">
      <w:pPr>
        <w:pStyle w:val="31"/>
        <w:spacing w:before="10" w:line="300" w:lineRule="atLeast"/>
        <w:rPr>
          <w:rFonts w:cstheme="minorBidi"/>
          <w:szCs w:val="21"/>
        </w:rPr>
      </w:pPr>
      <w:hyperlink w:anchor="_Toc48653404" w:history="1">
        <w:r w:rsidR="00BB205E" w:rsidRPr="00B072F9">
          <w:rPr>
            <w:rStyle w:val="aa"/>
            <w:szCs w:val="21"/>
          </w:rPr>
          <w:t>2.79</w:t>
        </w:r>
        <w:r w:rsidR="00BB205E" w:rsidRPr="00B072F9">
          <w:rPr>
            <w:rFonts w:cstheme="minorBidi"/>
            <w:szCs w:val="21"/>
          </w:rPr>
          <w:tab/>
        </w:r>
        <w:r w:rsidR="00BB205E" w:rsidRPr="00B072F9">
          <w:rPr>
            <w:rStyle w:val="aa"/>
            <w:rFonts w:cs="ＭＳ ゴシック"/>
            <w:szCs w:val="21"/>
          </w:rPr>
          <w:t>「悪性および詳細不明の卵巣新生物</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Ovarian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4 \h </w:instrText>
        </w:r>
        <w:r w:rsidR="00BB205E" w:rsidRPr="00B072F9">
          <w:rPr>
            <w:webHidden/>
            <w:szCs w:val="21"/>
          </w:rPr>
        </w:r>
        <w:r w:rsidR="00BB205E" w:rsidRPr="00B072F9">
          <w:rPr>
            <w:webHidden/>
            <w:szCs w:val="21"/>
          </w:rPr>
          <w:fldChar w:fldCharType="separate"/>
        </w:r>
        <w:r w:rsidR="00694529">
          <w:rPr>
            <w:webHidden/>
            <w:szCs w:val="21"/>
          </w:rPr>
          <w:t>211</w:t>
        </w:r>
        <w:r w:rsidR="00BB205E" w:rsidRPr="00B072F9">
          <w:rPr>
            <w:webHidden/>
            <w:szCs w:val="21"/>
          </w:rPr>
          <w:fldChar w:fldCharType="end"/>
        </w:r>
      </w:hyperlink>
    </w:p>
    <w:p w14:paraId="6898B328" w14:textId="67EF0FD9" w:rsidR="00BB205E" w:rsidRPr="00B072F9" w:rsidRDefault="002F2FB4" w:rsidP="00B072F9">
      <w:pPr>
        <w:pStyle w:val="31"/>
        <w:spacing w:before="10" w:line="300" w:lineRule="atLeast"/>
        <w:rPr>
          <w:rFonts w:cstheme="minorBidi"/>
          <w:szCs w:val="21"/>
        </w:rPr>
      </w:pPr>
      <w:hyperlink w:anchor="_Toc48653405" w:history="1">
        <w:r w:rsidR="00BB205E" w:rsidRPr="00B072F9">
          <w:rPr>
            <w:rStyle w:val="aa"/>
            <w:szCs w:val="21"/>
          </w:rPr>
          <w:t>2.80</w:t>
        </w:r>
        <w:r w:rsidR="00BB205E" w:rsidRPr="00B072F9">
          <w:rPr>
            <w:rFonts w:cstheme="minorBidi"/>
            <w:szCs w:val="21"/>
          </w:rPr>
          <w:tab/>
        </w:r>
        <w:r w:rsidR="00BB205E" w:rsidRPr="00B072F9">
          <w:rPr>
            <w:rStyle w:val="aa"/>
            <w:rFonts w:cs="ＭＳ ゴシック"/>
            <w:szCs w:val="21"/>
          </w:rPr>
          <w:t>「眼窩周囲および眼瞼障害（</w:t>
        </w:r>
        <w:r w:rsidR="00BB205E" w:rsidRPr="00B072F9">
          <w:rPr>
            <w:rStyle w:val="aa"/>
            <w:szCs w:val="21"/>
          </w:rPr>
          <w:t>Periorbital and eyelid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5 \h </w:instrText>
        </w:r>
        <w:r w:rsidR="00BB205E" w:rsidRPr="00B072F9">
          <w:rPr>
            <w:webHidden/>
            <w:szCs w:val="21"/>
          </w:rPr>
        </w:r>
        <w:r w:rsidR="00BB205E" w:rsidRPr="00B072F9">
          <w:rPr>
            <w:webHidden/>
            <w:szCs w:val="21"/>
          </w:rPr>
          <w:fldChar w:fldCharType="separate"/>
        </w:r>
        <w:r w:rsidR="00694529">
          <w:rPr>
            <w:webHidden/>
            <w:szCs w:val="21"/>
          </w:rPr>
          <w:t>213</w:t>
        </w:r>
        <w:r w:rsidR="00BB205E" w:rsidRPr="00B072F9">
          <w:rPr>
            <w:webHidden/>
            <w:szCs w:val="21"/>
          </w:rPr>
          <w:fldChar w:fldCharType="end"/>
        </w:r>
      </w:hyperlink>
    </w:p>
    <w:p w14:paraId="451E0788" w14:textId="341C032F" w:rsidR="00BB205E" w:rsidRPr="00B072F9" w:rsidRDefault="002F2FB4" w:rsidP="00B072F9">
      <w:pPr>
        <w:pStyle w:val="31"/>
        <w:spacing w:before="10" w:line="300" w:lineRule="atLeast"/>
        <w:rPr>
          <w:rFonts w:cstheme="minorBidi"/>
          <w:szCs w:val="21"/>
        </w:rPr>
      </w:pPr>
      <w:hyperlink w:anchor="_Toc48653406" w:history="1">
        <w:r w:rsidR="00BB205E" w:rsidRPr="00B072F9">
          <w:rPr>
            <w:rStyle w:val="aa"/>
            <w:szCs w:val="21"/>
          </w:rPr>
          <w:t>2.81</w:t>
        </w:r>
        <w:r w:rsidR="00BB205E" w:rsidRPr="00B072F9">
          <w:rPr>
            <w:rFonts w:cstheme="minorBidi"/>
            <w:szCs w:val="21"/>
          </w:rPr>
          <w:tab/>
        </w:r>
        <w:r w:rsidR="00BB205E" w:rsidRPr="00B072F9">
          <w:rPr>
            <w:rStyle w:val="aa"/>
            <w:rFonts w:cs="ＭＳ ゴシック"/>
            <w:szCs w:val="21"/>
          </w:rPr>
          <w:t>「末梢性ニューロパチー（</w:t>
        </w:r>
        <w:r w:rsidR="00BB205E" w:rsidRPr="00B072F9">
          <w:rPr>
            <w:rStyle w:val="aa"/>
            <w:szCs w:val="21"/>
          </w:rPr>
          <w:t>Peripheral neuropat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6 \h </w:instrText>
        </w:r>
        <w:r w:rsidR="00BB205E" w:rsidRPr="00B072F9">
          <w:rPr>
            <w:webHidden/>
            <w:szCs w:val="21"/>
          </w:rPr>
        </w:r>
        <w:r w:rsidR="00BB205E" w:rsidRPr="00B072F9">
          <w:rPr>
            <w:webHidden/>
            <w:szCs w:val="21"/>
          </w:rPr>
          <w:fldChar w:fldCharType="separate"/>
        </w:r>
        <w:r w:rsidR="00694529">
          <w:rPr>
            <w:webHidden/>
            <w:szCs w:val="21"/>
          </w:rPr>
          <w:t>215</w:t>
        </w:r>
        <w:r w:rsidR="00BB205E" w:rsidRPr="00B072F9">
          <w:rPr>
            <w:webHidden/>
            <w:szCs w:val="21"/>
          </w:rPr>
          <w:fldChar w:fldCharType="end"/>
        </w:r>
      </w:hyperlink>
    </w:p>
    <w:p w14:paraId="2C13CBDE" w14:textId="031C94A5" w:rsidR="00BB205E" w:rsidRPr="00B072F9" w:rsidRDefault="002F2FB4" w:rsidP="00B072F9">
      <w:pPr>
        <w:pStyle w:val="31"/>
        <w:spacing w:before="10" w:line="300" w:lineRule="atLeast"/>
        <w:rPr>
          <w:rFonts w:cstheme="minorBidi"/>
          <w:szCs w:val="21"/>
        </w:rPr>
      </w:pPr>
      <w:hyperlink w:anchor="_Toc48653407" w:history="1">
        <w:r w:rsidR="00BB205E" w:rsidRPr="00B072F9">
          <w:rPr>
            <w:rStyle w:val="aa"/>
            <w:szCs w:val="21"/>
          </w:rPr>
          <w:t>2.82</w:t>
        </w:r>
        <w:r w:rsidR="00BB205E" w:rsidRPr="00B072F9">
          <w:rPr>
            <w:rFonts w:cstheme="minorBidi"/>
            <w:szCs w:val="21"/>
          </w:rPr>
          <w:tab/>
        </w:r>
        <w:r w:rsidR="00BB205E" w:rsidRPr="00B072F9">
          <w:rPr>
            <w:rStyle w:val="aa"/>
            <w:rFonts w:cs="ＭＳ ゴシック"/>
            <w:szCs w:val="21"/>
          </w:rPr>
          <w:t>「妊娠と新生児のトピック（</w:t>
        </w:r>
        <w:r w:rsidR="00BB205E" w:rsidRPr="00B072F9">
          <w:rPr>
            <w:rStyle w:val="aa"/>
            <w:szCs w:val="21"/>
          </w:rPr>
          <w:t>Pregnancy and neonatal topic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7 \h </w:instrText>
        </w:r>
        <w:r w:rsidR="00BB205E" w:rsidRPr="00B072F9">
          <w:rPr>
            <w:webHidden/>
            <w:szCs w:val="21"/>
          </w:rPr>
        </w:r>
        <w:r w:rsidR="00BB205E" w:rsidRPr="00B072F9">
          <w:rPr>
            <w:webHidden/>
            <w:szCs w:val="21"/>
          </w:rPr>
          <w:fldChar w:fldCharType="separate"/>
        </w:r>
        <w:r w:rsidR="00694529">
          <w:rPr>
            <w:webHidden/>
            <w:szCs w:val="21"/>
          </w:rPr>
          <w:t>216</w:t>
        </w:r>
        <w:r w:rsidR="00BB205E" w:rsidRPr="00B072F9">
          <w:rPr>
            <w:webHidden/>
            <w:szCs w:val="21"/>
          </w:rPr>
          <w:fldChar w:fldCharType="end"/>
        </w:r>
      </w:hyperlink>
    </w:p>
    <w:p w14:paraId="0E80C6DD" w14:textId="05BC2B1C" w:rsidR="00BB205E" w:rsidRPr="00B072F9" w:rsidRDefault="002F2FB4" w:rsidP="00B072F9">
      <w:pPr>
        <w:pStyle w:val="31"/>
        <w:spacing w:before="10" w:line="300" w:lineRule="atLeast"/>
        <w:rPr>
          <w:rFonts w:cstheme="minorBidi"/>
          <w:szCs w:val="21"/>
        </w:rPr>
      </w:pPr>
      <w:hyperlink w:anchor="_Toc48653408" w:history="1">
        <w:r w:rsidR="00BB205E" w:rsidRPr="00B072F9">
          <w:rPr>
            <w:rStyle w:val="aa"/>
            <w:szCs w:val="21"/>
          </w:rPr>
          <w:t>2.83</w:t>
        </w:r>
        <w:r w:rsidR="00BB205E" w:rsidRPr="00B072F9">
          <w:rPr>
            <w:rFonts w:cstheme="minorBidi"/>
            <w:szCs w:val="21"/>
          </w:rPr>
          <w:tab/>
        </w:r>
        <w:r w:rsidR="00BB205E" w:rsidRPr="00B072F9">
          <w:rPr>
            <w:rStyle w:val="aa"/>
            <w:rFonts w:cs="ＭＳ ゴシック"/>
            <w:szCs w:val="21"/>
          </w:rPr>
          <w:t>「前癌状態（</w:t>
        </w:r>
        <w:r w:rsidR="00BB205E" w:rsidRPr="00B072F9">
          <w:rPr>
            <w:rStyle w:val="aa"/>
            <w:szCs w:val="21"/>
          </w:rPr>
          <w:t>Premalignant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8 \h </w:instrText>
        </w:r>
        <w:r w:rsidR="00BB205E" w:rsidRPr="00B072F9">
          <w:rPr>
            <w:webHidden/>
            <w:szCs w:val="21"/>
          </w:rPr>
        </w:r>
        <w:r w:rsidR="00BB205E" w:rsidRPr="00B072F9">
          <w:rPr>
            <w:webHidden/>
            <w:szCs w:val="21"/>
          </w:rPr>
          <w:fldChar w:fldCharType="separate"/>
        </w:r>
        <w:r w:rsidR="00694529">
          <w:rPr>
            <w:webHidden/>
            <w:szCs w:val="21"/>
          </w:rPr>
          <w:t>220</w:t>
        </w:r>
        <w:r w:rsidR="00BB205E" w:rsidRPr="00B072F9">
          <w:rPr>
            <w:webHidden/>
            <w:szCs w:val="21"/>
          </w:rPr>
          <w:fldChar w:fldCharType="end"/>
        </w:r>
      </w:hyperlink>
    </w:p>
    <w:p w14:paraId="7D59BD23" w14:textId="0CB4C6C6" w:rsidR="00BB205E" w:rsidRPr="00B072F9" w:rsidRDefault="002F2FB4" w:rsidP="00B072F9">
      <w:pPr>
        <w:pStyle w:val="31"/>
        <w:spacing w:before="10" w:line="300" w:lineRule="atLeast"/>
        <w:rPr>
          <w:rFonts w:cstheme="minorBidi"/>
          <w:szCs w:val="21"/>
        </w:rPr>
      </w:pPr>
      <w:hyperlink w:anchor="_Toc48653409" w:history="1">
        <w:r w:rsidR="00BB205E" w:rsidRPr="00B072F9">
          <w:rPr>
            <w:rStyle w:val="aa"/>
            <w:szCs w:val="21"/>
          </w:rPr>
          <w:t>2.84</w:t>
        </w:r>
        <w:r w:rsidR="00BB205E" w:rsidRPr="00B072F9">
          <w:rPr>
            <w:rFonts w:cstheme="minorBidi"/>
            <w:szCs w:val="21"/>
          </w:rPr>
          <w:tab/>
        </w:r>
        <w:r w:rsidR="00BB205E" w:rsidRPr="00B072F9">
          <w:rPr>
            <w:rStyle w:val="aa"/>
            <w:rFonts w:cs="ＭＳ ゴシック"/>
            <w:szCs w:val="21"/>
          </w:rPr>
          <w:t>「悪性および詳細不明の前立腺新生物</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Prostate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9 \h </w:instrText>
        </w:r>
        <w:r w:rsidR="00BB205E" w:rsidRPr="00B072F9">
          <w:rPr>
            <w:webHidden/>
            <w:szCs w:val="21"/>
          </w:rPr>
        </w:r>
        <w:r w:rsidR="00BB205E" w:rsidRPr="00B072F9">
          <w:rPr>
            <w:webHidden/>
            <w:szCs w:val="21"/>
          </w:rPr>
          <w:fldChar w:fldCharType="separate"/>
        </w:r>
        <w:r w:rsidR="00694529">
          <w:rPr>
            <w:webHidden/>
            <w:szCs w:val="21"/>
          </w:rPr>
          <w:t>224</w:t>
        </w:r>
        <w:r w:rsidR="00BB205E" w:rsidRPr="00B072F9">
          <w:rPr>
            <w:webHidden/>
            <w:szCs w:val="21"/>
          </w:rPr>
          <w:fldChar w:fldCharType="end"/>
        </w:r>
      </w:hyperlink>
    </w:p>
    <w:p w14:paraId="76B9D209" w14:textId="41E2A450" w:rsidR="00BB205E" w:rsidRPr="00B072F9" w:rsidRDefault="002F2FB4" w:rsidP="00B072F9">
      <w:pPr>
        <w:pStyle w:val="31"/>
        <w:spacing w:before="10" w:line="300" w:lineRule="atLeast"/>
        <w:rPr>
          <w:rFonts w:cstheme="minorBidi"/>
          <w:szCs w:val="21"/>
        </w:rPr>
      </w:pPr>
      <w:hyperlink w:anchor="_Toc48653410" w:history="1">
        <w:r w:rsidR="00BB205E" w:rsidRPr="00B072F9">
          <w:rPr>
            <w:rStyle w:val="aa"/>
            <w:szCs w:val="21"/>
          </w:rPr>
          <w:t>2.85</w:t>
        </w:r>
        <w:r w:rsidR="00BB205E" w:rsidRPr="00B072F9">
          <w:rPr>
            <w:rFonts w:cstheme="minorBidi"/>
            <w:szCs w:val="21"/>
          </w:rPr>
          <w:tab/>
        </w:r>
        <w:r w:rsidR="00BB205E" w:rsidRPr="00B072F9">
          <w:rPr>
            <w:rStyle w:val="aa"/>
            <w:rFonts w:cs="ＭＳ ゴシック"/>
            <w:szCs w:val="21"/>
            <w:lang w:val="fi-FI"/>
          </w:rPr>
          <w:t>「蛋白尿</w:t>
        </w:r>
        <w:r w:rsidR="00BB205E" w:rsidRPr="00B072F9">
          <w:rPr>
            <w:rStyle w:val="aa"/>
            <w:rFonts w:cs="ＭＳ ゴシック"/>
            <w:szCs w:val="21"/>
          </w:rPr>
          <w:t>（</w:t>
        </w:r>
        <w:r w:rsidR="00BB205E" w:rsidRPr="00B072F9">
          <w:rPr>
            <w:rStyle w:val="aa"/>
            <w:szCs w:val="21"/>
          </w:rPr>
          <w:t>Proteinuria</w:t>
        </w:r>
        <w:r w:rsidR="00BB205E" w:rsidRPr="00B072F9">
          <w:rPr>
            <w:rStyle w:val="aa"/>
            <w:rFonts w:cs="ＭＳ ゴシック"/>
            <w:szCs w:val="21"/>
          </w:rPr>
          <w:t>）（ＳＭＱ）</w:t>
        </w:r>
        <w:r w:rsidR="00BB205E" w:rsidRPr="00B072F9">
          <w:rPr>
            <w:rStyle w:val="aa"/>
            <w:rFonts w:cs="ＭＳ ゴシック"/>
            <w:szCs w:val="21"/>
            <w:lang w:val="fi-FI"/>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0 \h </w:instrText>
        </w:r>
        <w:r w:rsidR="00BB205E" w:rsidRPr="00B072F9">
          <w:rPr>
            <w:webHidden/>
            <w:szCs w:val="21"/>
          </w:rPr>
        </w:r>
        <w:r w:rsidR="00BB205E" w:rsidRPr="00B072F9">
          <w:rPr>
            <w:webHidden/>
            <w:szCs w:val="21"/>
          </w:rPr>
          <w:fldChar w:fldCharType="separate"/>
        </w:r>
        <w:r w:rsidR="00694529">
          <w:rPr>
            <w:webHidden/>
            <w:szCs w:val="21"/>
          </w:rPr>
          <w:t>226</w:t>
        </w:r>
        <w:r w:rsidR="00BB205E" w:rsidRPr="00B072F9">
          <w:rPr>
            <w:webHidden/>
            <w:szCs w:val="21"/>
          </w:rPr>
          <w:fldChar w:fldCharType="end"/>
        </w:r>
      </w:hyperlink>
    </w:p>
    <w:p w14:paraId="51BB99E1" w14:textId="3F965CEB" w:rsidR="00BB205E" w:rsidRPr="00B072F9" w:rsidRDefault="002F2FB4" w:rsidP="00B072F9">
      <w:pPr>
        <w:pStyle w:val="31"/>
        <w:spacing w:before="10" w:line="300" w:lineRule="atLeast"/>
        <w:rPr>
          <w:rFonts w:cstheme="minorBidi"/>
          <w:szCs w:val="21"/>
        </w:rPr>
      </w:pPr>
      <w:hyperlink w:anchor="_Toc48653411" w:history="1">
        <w:r w:rsidR="00BB205E" w:rsidRPr="00B072F9">
          <w:rPr>
            <w:rStyle w:val="aa"/>
            <w:szCs w:val="21"/>
            <w:lang w:val="pt-BR"/>
          </w:rPr>
          <w:t>2.86</w:t>
        </w:r>
        <w:r w:rsidR="00BB205E" w:rsidRPr="00B072F9">
          <w:rPr>
            <w:rFonts w:cstheme="minorBidi"/>
            <w:szCs w:val="21"/>
          </w:rPr>
          <w:tab/>
        </w:r>
        <w:r w:rsidR="00BB205E" w:rsidRPr="00B072F9">
          <w:rPr>
            <w:rStyle w:val="aa"/>
            <w:rFonts w:cs="ＭＳ ゴシック"/>
            <w:szCs w:val="21"/>
          </w:rPr>
          <w:t>「偽膜性大腸炎</w:t>
        </w:r>
        <w:r w:rsidR="00BB205E" w:rsidRPr="00B072F9">
          <w:rPr>
            <w:rStyle w:val="aa"/>
            <w:rFonts w:cs="ＭＳ ゴシック"/>
            <w:szCs w:val="21"/>
            <w:lang w:val="pt-BR"/>
          </w:rPr>
          <w:t>（</w:t>
        </w:r>
        <w:r w:rsidR="00BB205E" w:rsidRPr="00B072F9">
          <w:rPr>
            <w:rStyle w:val="aa"/>
            <w:szCs w:val="21"/>
            <w:lang w:val="pt-BR"/>
          </w:rPr>
          <w:t>Pseudomembranous colitis</w:t>
        </w:r>
        <w:r w:rsidR="00BB205E" w:rsidRPr="00B072F9">
          <w:rPr>
            <w:rStyle w:val="aa"/>
            <w:rFonts w:cs="ＭＳ ゴシック"/>
            <w:szCs w:val="21"/>
            <w:lang w:val="pt-BR"/>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1 \h </w:instrText>
        </w:r>
        <w:r w:rsidR="00BB205E" w:rsidRPr="00B072F9">
          <w:rPr>
            <w:webHidden/>
            <w:szCs w:val="21"/>
          </w:rPr>
        </w:r>
        <w:r w:rsidR="00BB205E" w:rsidRPr="00B072F9">
          <w:rPr>
            <w:webHidden/>
            <w:szCs w:val="21"/>
          </w:rPr>
          <w:fldChar w:fldCharType="separate"/>
        </w:r>
        <w:r w:rsidR="00694529">
          <w:rPr>
            <w:webHidden/>
            <w:szCs w:val="21"/>
          </w:rPr>
          <w:t>229</w:t>
        </w:r>
        <w:r w:rsidR="00BB205E" w:rsidRPr="00B072F9">
          <w:rPr>
            <w:webHidden/>
            <w:szCs w:val="21"/>
          </w:rPr>
          <w:fldChar w:fldCharType="end"/>
        </w:r>
      </w:hyperlink>
    </w:p>
    <w:p w14:paraId="250B3B42" w14:textId="333C8618" w:rsidR="00BB205E" w:rsidRPr="00B072F9" w:rsidRDefault="002F2FB4" w:rsidP="00B072F9">
      <w:pPr>
        <w:pStyle w:val="31"/>
        <w:spacing w:before="10" w:line="300" w:lineRule="atLeast"/>
        <w:rPr>
          <w:rFonts w:cstheme="minorBidi"/>
          <w:szCs w:val="21"/>
        </w:rPr>
      </w:pPr>
      <w:hyperlink w:anchor="_Toc48653412" w:history="1">
        <w:r w:rsidR="00BB205E" w:rsidRPr="00B072F9">
          <w:rPr>
            <w:rStyle w:val="aa"/>
            <w:szCs w:val="21"/>
          </w:rPr>
          <w:t>2.87</w:t>
        </w:r>
        <w:r w:rsidR="00BB205E" w:rsidRPr="00B072F9">
          <w:rPr>
            <w:rFonts w:cstheme="minorBidi"/>
            <w:szCs w:val="21"/>
          </w:rPr>
          <w:tab/>
        </w:r>
        <w:r w:rsidR="00BB205E" w:rsidRPr="00B072F9">
          <w:rPr>
            <w:rStyle w:val="aa"/>
            <w:rFonts w:cs="ＭＳ ゴシック"/>
            <w:szCs w:val="21"/>
          </w:rPr>
          <w:t>「精神病および精神病性障害</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Psychosis and psychotic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2 \h </w:instrText>
        </w:r>
        <w:r w:rsidR="00BB205E" w:rsidRPr="00B072F9">
          <w:rPr>
            <w:webHidden/>
            <w:szCs w:val="21"/>
          </w:rPr>
        </w:r>
        <w:r w:rsidR="00BB205E" w:rsidRPr="00B072F9">
          <w:rPr>
            <w:webHidden/>
            <w:szCs w:val="21"/>
          </w:rPr>
          <w:fldChar w:fldCharType="separate"/>
        </w:r>
        <w:r w:rsidR="00694529">
          <w:rPr>
            <w:webHidden/>
            <w:szCs w:val="21"/>
          </w:rPr>
          <w:t>231</w:t>
        </w:r>
        <w:r w:rsidR="00BB205E" w:rsidRPr="00B072F9">
          <w:rPr>
            <w:webHidden/>
            <w:szCs w:val="21"/>
          </w:rPr>
          <w:fldChar w:fldCharType="end"/>
        </w:r>
      </w:hyperlink>
    </w:p>
    <w:p w14:paraId="3AED29BF" w14:textId="75005CA2" w:rsidR="00BB205E" w:rsidRPr="00B072F9" w:rsidRDefault="002F2FB4" w:rsidP="00B072F9">
      <w:pPr>
        <w:pStyle w:val="31"/>
        <w:spacing w:before="10" w:line="300" w:lineRule="atLeast"/>
        <w:rPr>
          <w:rFonts w:cstheme="minorBidi"/>
          <w:szCs w:val="21"/>
        </w:rPr>
      </w:pPr>
      <w:hyperlink w:anchor="_Toc48653413" w:history="1">
        <w:r w:rsidR="00BB205E" w:rsidRPr="00B072F9">
          <w:rPr>
            <w:rStyle w:val="aa"/>
            <w:szCs w:val="21"/>
          </w:rPr>
          <w:t>2.88</w:t>
        </w:r>
        <w:r w:rsidR="00BB205E" w:rsidRPr="00B072F9">
          <w:rPr>
            <w:rFonts w:cstheme="minorBidi"/>
            <w:szCs w:val="21"/>
          </w:rPr>
          <w:tab/>
        </w:r>
        <w:r w:rsidR="00BB205E" w:rsidRPr="00B072F9">
          <w:rPr>
            <w:rStyle w:val="aa"/>
            <w:rFonts w:cs="ＭＳ ゴシック"/>
            <w:szCs w:val="21"/>
          </w:rPr>
          <w:t>「肺高血圧症（</w:t>
        </w:r>
        <w:r w:rsidR="00BB205E" w:rsidRPr="00B072F9">
          <w:rPr>
            <w:rStyle w:val="aa"/>
            <w:szCs w:val="21"/>
          </w:rPr>
          <w:t>Pulmonary hypertens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3 \h </w:instrText>
        </w:r>
        <w:r w:rsidR="00BB205E" w:rsidRPr="00B072F9">
          <w:rPr>
            <w:webHidden/>
            <w:szCs w:val="21"/>
          </w:rPr>
        </w:r>
        <w:r w:rsidR="00BB205E" w:rsidRPr="00B072F9">
          <w:rPr>
            <w:webHidden/>
            <w:szCs w:val="21"/>
          </w:rPr>
          <w:fldChar w:fldCharType="separate"/>
        </w:r>
        <w:r w:rsidR="00694529">
          <w:rPr>
            <w:webHidden/>
            <w:szCs w:val="21"/>
          </w:rPr>
          <w:t>234</w:t>
        </w:r>
        <w:r w:rsidR="00BB205E" w:rsidRPr="00B072F9">
          <w:rPr>
            <w:webHidden/>
            <w:szCs w:val="21"/>
          </w:rPr>
          <w:fldChar w:fldCharType="end"/>
        </w:r>
      </w:hyperlink>
    </w:p>
    <w:p w14:paraId="376744E7" w14:textId="1929C893" w:rsidR="00BB205E" w:rsidRPr="00B072F9" w:rsidRDefault="002F2FB4" w:rsidP="00B072F9">
      <w:pPr>
        <w:pStyle w:val="31"/>
        <w:spacing w:before="10" w:line="300" w:lineRule="atLeast"/>
        <w:rPr>
          <w:rFonts w:cstheme="minorBidi"/>
          <w:szCs w:val="21"/>
        </w:rPr>
      </w:pPr>
      <w:hyperlink w:anchor="_Toc48653414" w:history="1">
        <w:r w:rsidR="00BB205E" w:rsidRPr="00B072F9">
          <w:rPr>
            <w:rStyle w:val="aa"/>
            <w:szCs w:val="21"/>
            <w:lang w:val="en-GB"/>
          </w:rPr>
          <w:t>2.89</w:t>
        </w:r>
        <w:r w:rsidR="00BB205E" w:rsidRPr="00B072F9">
          <w:rPr>
            <w:rFonts w:cstheme="minorBidi"/>
            <w:szCs w:val="21"/>
          </w:rPr>
          <w:tab/>
        </w:r>
        <w:r w:rsidR="00BB205E" w:rsidRPr="00B072F9">
          <w:rPr>
            <w:rStyle w:val="aa"/>
            <w:rFonts w:cs="ＭＳ ゴシック"/>
            <w:szCs w:val="21"/>
          </w:rPr>
          <w:t>「腎血管障害</w:t>
        </w:r>
        <w:r w:rsidR="00BB205E" w:rsidRPr="00B072F9">
          <w:rPr>
            <w:rStyle w:val="aa"/>
            <w:rFonts w:cs="ＭＳ ゴシック"/>
            <w:szCs w:val="21"/>
            <w:lang w:val="en-GB"/>
          </w:rPr>
          <w:t>（</w:t>
        </w:r>
        <w:r w:rsidR="00BB205E" w:rsidRPr="00B072F9">
          <w:rPr>
            <w:rStyle w:val="aa"/>
            <w:szCs w:val="21"/>
            <w:lang w:val="en-GB"/>
          </w:rPr>
          <w:t>Renovascular disorders</w:t>
        </w:r>
        <w:r w:rsidR="00BB205E" w:rsidRPr="00B072F9">
          <w:rPr>
            <w:rStyle w:val="aa"/>
            <w:rFonts w:cs="ＭＳ ゴシック"/>
            <w:szCs w:val="21"/>
            <w:lang w:val="en-GB"/>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4 \h </w:instrText>
        </w:r>
        <w:r w:rsidR="00BB205E" w:rsidRPr="00B072F9">
          <w:rPr>
            <w:webHidden/>
            <w:szCs w:val="21"/>
          </w:rPr>
        </w:r>
        <w:r w:rsidR="00BB205E" w:rsidRPr="00B072F9">
          <w:rPr>
            <w:webHidden/>
            <w:szCs w:val="21"/>
          </w:rPr>
          <w:fldChar w:fldCharType="separate"/>
        </w:r>
        <w:r w:rsidR="00694529">
          <w:rPr>
            <w:webHidden/>
            <w:szCs w:val="21"/>
          </w:rPr>
          <w:t>237</w:t>
        </w:r>
        <w:r w:rsidR="00BB205E" w:rsidRPr="00B072F9">
          <w:rPr>
            <w:webHidden/>
            <w:szCs w:val="21"/>
          </w:rPr>
          <w:fldChar w:fldCharType="end"/>
        </w:r>
      </w:hyperlink>
    </w:p>
    <w:p w14:paraId="0FCB1475" w14:textId="56AAB905" w:rsidR="00BB205E" w:rsidRPr="00B072F9" w:rsidRDefault="002F2FB4" w:rsidP="00B072F9">
      <w:pPr>
        <w:pStyle w:val="31"/>
        <w:spacing w:before="10" w:line="300" w:lineRule="atLeast"/>
        <w:rPr>
          <w:rFonts w:cstheme="minorBidi"/>
          <w:szCs w:val="21"/>
        </w:rPr>
      </w:pPr>
      <w:hyperlink w:anchor="_Toc48653415" w:history="1">
        <w:r w:rsidR="00BB205E" w:rsidRPr="00B072F9">
          <w:rPr>
            <w:rStyle w:val="aa"/>
            <w:szCs w:val="21"/>
          </w:rPr>
          <w:t>2.90</w:t>
        </w:r>
        <w:r w:rsidR="00BB205E" w:rsidRPr="00B072F9">
          <w:rPr>
            <w:rFonts w:cstheme="minorBidi"/>
            <w:szCs w:val="21"/>
          </w:rPr>
          <w:tab/>
        </w:r>
        <w:r w:rsidR="00BB205E" w:rsidRPr="00B072F9">
          <w:rPr>
            <w:rStyle w:val="aa"/>
            <w:rFonts w:cs="ＭＳ ゴシック"/>
            <w:szCs w:val="21"/>
          </w:rPr>
          <w:t>「呼吸不全（</w:t>
        </w:r>
        <w:r w:rsidR="00BB205E" w:rsidRPr="00B072F9">
          <w:rPr>
            <w:rStyle w:val="aa"/>
            <w:szCs w:val="21"/>
          </w:rPr>
          <w:t>Respiratory failur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5 \h </w:instrText>
        </w:r>
        <w:r w:rsidR="00BB205E" w:rsidRPr="00B072F9">
          <w:rPr>
            <w:webHidden/>
            <w:szCs w:val="21"/>
          </w:rPr>
        </w:r>
        <w:r w:rsidR="00BB205E" w:rsidRPr="00B072F9">
          <w:rPr>
            <w:webHidden/>
            <w:szCs w:val="21"/>
          </w:rPr>
          <w:fldChar w:fldCharType="separate"/>
        </w:r>
        <w:r w:rsidR="00694529">
          <w:rPr>
            <w:webHidden/>
            <w:szCs w:val="21"/>
          </w:rPr>
          <w:t>239</w:t>
        </w:r>
        <w:r w:rsidR="00BB205E" w:rsidRPr="00B072F9">
          <w:rPr>
            <w:webHidden/>
            <w:szCs w:val="21"/>
          </w:rPr>
          <w:fldChar w:fldCharType="end"/>
        </w:r>
      </w:hyperlink>
    </w:p>
    <w:p w14:paraId="7CDC8B5E" w14:textId="170CC2F2" w:rsidR="00BB205E" w:rsidRPr="00B072F9" w:rsidRDefault="002F2FB4" w:rsidP="00B072F9">
      <w:pPr>
        <w:pStyle w:val="31"/>
        <w:spacing w:before="10" w:line="300" w:lineRule="atLeast"/>
        <w:rPr>
          <w:rFonts w:cstheme="minorBidi"/>
          <w:szCs w:val="21"/>
        </w:rPr>
      </w:pPr>
      <w:hyperlink w:anchor="_Toc48653416" w:history="1">
        <w:r w:rsidR="00BB205E" w:rsidRPr="00B072F9">
          <w:rPr>
            <w:rStyle w:val="aa"/>
            <w:szCs w:val="21"/>
          </w:rPr>
          <w:t>2.91</w:t>
        </w:r>
        <w:r w:rsidR="00BB205E" w:rsidRPr="00B072F9">
          <w:rPr>
            <w:rFonts w:cstheme="minorBidi"/>
            <w:szCs w:val="21"/>
          </w:rPr>
          <w:tab/>
        </w:r>
        <w:r w:rsidR="00BB205E" w:rsidRPr="00B072F9">
          <w:rPr>
            <w:rStyle w:val="aa"/>
            <w:rFonts w:cs="ＭＳ ゴシック"/>
            <w:szCs w:val="21"/>
          </w:rPr>
          <w:t>「網膜障害（</w:t>
        </w:r>
        <w:r w:rsidR="00BB205E" w:rsidRPr="00B072F9">
          <w:rPr>
            <w:rStyle w:val="aa"/>
            <w:szCs w:val="21"/>
          </w:rPr>
          <w:t>Retin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6 \h </w:instrText>
        </w:r>
        <w:r w:rsidR="00BB205E" w:rsidRPr="00B072F9">
          <w:rPr>
            <w:webHidden/>
            <w:szCs w:val="21"/>
          </w:rPr>
        </w:r>
        <w:r w:rsidR="00BB205E" w:rsidRPr="00B072F9">
          <w:rPr>
            <w:webHidden/>
            <w:szCs w:val="21"/>
          </w:rPr>
          <w:fldChar w:fldCharType="separate"/>
        </w:r>
        <w:r w:rsidR="00694529">
          <w:rPr>
            <w:webHidden/>
            <w:szCs w:val="21"/>
          </w:rPr>
          <w:t>241</w:t>
        </w:r>
        <w:r w:rsidR="00BB205E" w:rsidRPr="00B072F9">
          <w:rPr>
            <w:webHidden/>
            <w:szCs w:val="21"/>
          </w:rPr>
          <w:fldChar w:fldCharType="end"/>
        </w:r>
      </w:hyperlink>
    </w:p>
    <w:p w14:paraId="33DB7E33" w14:textId="6C7D36C0" w:rsidR="00BB205E" w:rsidRPr="00B072F9" w:rsidRDefault="002F2FB4" w:rsidP="00B072F9">
      <w:pPr>
        <w:pStyle w:val="31"/>
        <w:spacing w:before="10" w:line="300" w:lineRule="atLeast"/>
        <w:rPr>
          <w:rFonts w:cstheme="minorBidi"/>
          <w:szCs w:val="21"/>
        </w:rPr>
      </w:pPr>
      <w:hyperlink w:anchor="_Toc48653417" w:history="1">
        <w:r w:rsidR="00BB205E" w:rsidRPr="00B072F9">
          <w:rPr>
            <w:rStyle w:val="aa"/>
            <w:szCs w:val="21"/>
            <w:lang w:val="es-ES"/>
          </w:rPr>
          <w:t>2.92</w:t>
        </w:r>
        <w:r w:rsidR="00BB205E" w:rsidRPr="00B072F9">
          <w:rPr>
            <w:rFonts w:cstheme="minorBidi"/>
            <w:szCs w:val="21"/>
          </w:rPr>
          <w:tab/>
        </w:r>
        <w:r w:rsidR="00BB205E" w:rsidRPr="00B072F9">
          <w:rPr>
            <w:rStyle w:val="aa"/>
            <w:rFonts w:cs="ＭＳ ゴシック"/>
            <w:szCs w:val="21"/>
          </w:rPr>
          <w:t>「後腹膜線維症</w:t>
        </w:r>
        <w:r w:rsidR="00BB205E" w:rsidRPr="00B072F9">
          <w:rPr>
            <w:rStyle w:val="aa"/>
            <w:rFonts w:cs="ＭＳ ゴシック"/>
            <w:szCs w:val="21"/>
            <w:lang w:val="es-ES"/>
          </w:rPr>
          <w:t>（</w:t>
        </w:r>
        <w:r w:rsidR="00BB205E" w:rsidRPr="00B072F9">
          <w:rPr>
            <w:rStyle w:val="aa"/>
            <w:szCs w:val="21"/>
            <w:lang w:val="es-ES"/>
          </w:rPr>
          <w:t>Retroperitoneal fibrosis</w:t>
        </w:r>
        <w:r w:rsidR="00BB205E" w:rsidRPr="00B072F9">
          <w:rPr>
            <w:rStyle w:val="aa"/>
            <w:rFonts w:cs="ＭＳ ゴシック"/>
            <w:szCs w:val="21"/>
            <w:lang w:val="es-ES"/>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7 \h </w:instrText>
        </w:r>
        <w:r w:rsidR="00BB205E" w:rsidRPr="00B072F9">
          <w:rPr>
            <w:webHidden/>
            <w:szCs w:val="21"/>
          </w:rPr>
        </w:r>
        <w:r w:rsidR="00BB205E" w:rsidRPr="00B072F9">
          <w:rPr>
            <w:webHidden/>
            <w:szCs w:val="21"/>
          </w:rPr>
          <w:fldChar w:fldCharType="separate"/>
        </w:r>
        <w:r w:rsidR="00694529">
          <w:rPr>
            <w:webHidden/>
            <w:szCs w:val="21"/>
          </w:rPr>
          <w:t>242</w:t>
        </w:r>
        <w:r w:rsidR="00BB205E" w:rsidRPr="00B072F9">
          <w:rPr>
            <w:webHidden/>
            <w:szCs w:val="21"/>
          </w:rPr>
          <w:fldChar w:fldCharType="end"/>
        </w:r>
      </w:hyperlink>
    </w:p>
    <w:p w14:paraId="0685377C" w14:textId="39DB906B" w:rsidR="00BB205E" w:rsidRPr="00B072F9" w:rsidRDefault="002F2FB4" w:rsidP="00B072F9">
      <w:pPr>
        <w:pStyle w:val="31"/>
        <w:spacing w:before="10" w:line="300" w:lineRule="atLeast"/>
        <w:rPr>
          <w:rFonts w:cstheme="minorBidi"/>
          <w:szCs w:val="21"/>
        </w:rPr>
      </w:pPr>
      <w:hyperlink w:anchor="_Toc48653418" w:history="1">
        <w:r w:rsidR="00BB205E" w:rsidRPr="00B072F9">
          <w:rPr>
            <w:rStyle w:val="aa"/>
            <w:szCs w:val="21"/>
          </w:rPr>
          <w:t>2.93</w:t>
        </w:r>
        <w:r w:rsidR="00BB205E" w:rsidRPr="00B072F9">
          <w:rPr>
            <w:rFonts w:cstheme="minorBidi"/>
            <w:szCs w:val="21"/>
          </w:rPr>
          <w:tab/>
        </w:r>
        <w:r w:rsidR="00BB205E" w:rsidRPr="00B072F9">
          <w:rPr>
            <w:rStyle w:val="aa"/>
            <w:rFonts w:cs="ＭＳ ゴシック"/>
            <w:szCs w:val="21"/>
          </w:rPr>
          <w:t>「横紋筋融解症／ミオパチー（</w:t>
        </w:r>
        <w:r w:rsidR="00BB205E" w:rsidRPr="00B072F9">
          <w:rPr>
            <w:rStyle w:val="aa"/>
            <w:szCs w:val="21"/>
          </w:rPr>
          <w:t>Rhabdomyolysis/Myopat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8 \h </w:instrText>
        </w:r>
        <w:r w:rsidR="00BB205E" w:rsidRPr="00B072F9">
          <w:rPr>
            <w:webHidden/>
            <w:szCs w:val="21"/>
          </w:rPr>
        </w:r>
        <w:r w:rsidR="00BB205E" w:rsidRPr="00B072F9">
          <w:rPr>
            <w:webHidden/>
            <w:szCs w:val="21"/>
          </w:rPr>
          <w:fldChar w:fldCharType="separate"/>
        </w:r>
        <w:r w:rsidR="00694529">
          <w:rPr>
            <w:webHidden/>
            <w:szCs w:val="21"/>
          </w:rPr>
          <w:t>244</w:t>
        </w:r>
        <w:r w:rsidR="00BB205E" w:rsidRPr="00B072F9">
          <w:rPr>
            <w:webHidden/>
            <w:szCs w:val="21"/>
          </w:rPr>
          <w:fldChar w:fldCharType="end"/>
        </w:r>
      </w:hyperlink>
    </w:p>
    <w:p w14:paraId="3FAE3211" w14:textId="4D541BE7" w:rsidR="00BB205E" w:rsidRPr="00B072F9" w:rsidRDefault="002F2FB4" w:rsidP="00B072F9">
      <w:pPr>
        <w:pStyle w:val="31"/>
        <w:spacing w:before="10" w:line="300" w:lineRule="atLeast"/>
        <w:rPr>
          <w:rFonts w:cstheme="minorBidi"/>
          <w:szCs w:val="21"/>
        </w:rPr>
      </w:pPr>
      <w:hyperlink w:anchor="_Toc48653419" w:history="1">
        <w:r w:rsidR="00BB205E" w:rsidRPr="00B072F9">
          <w:rPr>
            <w:rStyle w:val="aa"/>
            <w:szCs w:val="21"/>
          </w:rPr>
          <w:t>2.94</w:t>
        </w:r>
        <w:r w:rsidR="00BB205E" w:rsidRPr="00B072F9">
          <w:rPr>
            <w:rFonts w:cstheme="minorBidi"/>
            <w:szCs w:val="21"/>
          </w:rPr>
          <w:tab/>
        </w:r>
        <w:r w:rsidR="00BB205E" w:rsidRPr="00B072F9">
          <w:rPr>
            <w:rStyle w:val="aa"/>
            <w:rFonts w:cs="ＭＳ ゴシック"/>
            <w:szCs w:val="21"/>
          </w:rPr>
          <w:t>「強膜障害（</w:t>
        </w:r>
        <w:r w:rsidR="00BB205E" w:rsidRPr="00B072F9">
          <w:rPr>
            <w:rStyle w:val="aa"/>
            <w:szCs w:val="21"/>
          </w:rPr>
          <w:t>Scler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9 \h </w:instrText>
        </w:r>
        <w:r w:rsidR="00BB205E" w:rsidRPr="00B072F9">
          <w:rPr>
            <w:webHidden/>
            <w:szCs w:val="21"/>
          </w:rPr>
        </w:r>
        <w:r w:rsidR="00BB205E" w:rsidRPr="00B072F9">
          <w:rPr>
            <w:webHidden/>
            <w:szCs w:val="21"/>
          </w:rPr>
          <w:fldChar w:fldCharType="separate"/>
        </w:r>
        <w:r w:rsidR="00694529">
          <w:rPr>
            <w:webHidden/>
            <w:szCs w:val="21"/>
          </w:rPr>
          <w:t>246</w:t>
        </w:r>
        <w:r w:rsidR="00BB205E" w:rsidRPr="00B072F9">
          <w:rPr>
            <w:webHidden/>
            <w:szCs w:val="21"/>
          </w:rPr>
          <w:fldChar w:fldCharType="end"/>
        </w:r>
      </w:hyperlink>
    </w:p>
    <w:p w14:paraId="18C37B7D" w14:textId="35B92E09" w:rsidR="00BB205E" w:rsidRPr="00B072F9" w:rsidRDefault="002F2FB4" w:rsidP="00B072F9">
      <w:pPr>
        <w:pStyle w:val="31"/>
        <w:spacing w:before="10" w:line="300" w:lineRule="atLeast"/>
        <w:rPr>
          <w:rFonts w:cstheme="minorBidi"/>
          <w:szCs w:val="21"/>
        </w:rPr>
      </w:pPr>
      <w:hyperlink w:anchor="_Toc48653420" w:history="1">
        <w:r w:rsidR="00BB205E" w:rsidRPr="00B072F9">
          <w:rPr>
            <w:rStyle w:val="aa"/>
            <w:szCs w:val="21"/>
          </w:rPr>
          <w:t>2.95</w:t>
        </w:r>
        <w:r w:rsidR="00BB205E" w:rsidRPr="00B072F9">
          <w:rPr>
            <w:rFonts w:cstheme="minorBidi"/>
            <w:szCs w:val="21"/>
          </w:rPr>
          <w:tab/>
        </w:r>
        <w:r w:rsidR="00BB205E" w:rsidRPr="00B072F9">
          <w:rPr>
            <w:rStyle w:val="aa"/>
            <w:rFonts w:cs="ＭＳ ゴシック"/>
            <w:szCs w:val="21"/>
          </w:rPr>
          <w:t>「敗血症（</w:t>
        </w:r>
        <w:r w:rsidR="00BB205E" w:rsidRPr="00B072F9">
          <w:rPr>
            <w:rStyle w:val="aa"/>
            <w:szCs w:val="21"/>
          </w:rPr>
          <w:t>Sepsis</w:t>
        </w:r>
        <w:r w:rsidR="00BB205E" w:rsidRPr="00B072F9">
          <w:rPr>
            <w:rStyle w:val="aa"/>
            <w:rFonts w:cs="ＭＳ ゴシック"/>
            <w:szCs w:val="21"/>
          </w:rPr>
          <w:t>）（ＳＭＱ）</w:t>
        </w:r>
        <w:r w:rsidR="00BB205E" w:rsidRPr="00B072F9">
          <w:rPr>
            <w:rStyle w:val="aa"/>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0 \h </w:instrText>
        </w:r>
        <w:r w:rsidR="00BB205E" w:rsidRPr="00B072F9">
          <w:rPr>
            <w:webHidden/>
            <w:szCs w:val="21"/>
          </w:rPr>
        </w:r>
        <w:r w:rsidR="00BB205E" w:rsidRPr="00B072F9">
          <w:rPr>
            <w:webHidden/>
            <w:szCs w:val="21"/>
          </w:rPr>
          <w:fldChar w:fldCharType="separate"/>
        </w:r>
        <w:r w:rsidR="00694529">
          <w:rPr>
            <w:webHidden/>
            <w:szCs w:val="21"/>
          </w:rPr>
          <w:t>249</w:t>
        </w:r>
        <w:r w:rsidR="00BB205E" w:rsidRPr="00B072F9">
          <w:rPr>
            <w:webHidden/>
            <w:szCs w:val="21"/>
          </w:rPr>
          <w:fldChar w:fldCharType="end"/>
        </w:r>
      </w:hyperlink>
    </w:p>
    <w:p w14:paraId="1E651E90" w14:textId="31C9D21C" w:rsidR="00BB205E" w:rsidRPr="00B072F9" w:rsidRDefault="002F2FB4" w:rsidP="00B072F9">
      <w:pPr>
        <w:pStyle w:val="31"/>
        <w:spacing w:before="10" w:line="300" w:lineRule="atLeast"/>
        <w:rPr>
          <w:rFonts w:cstheme="minorBidi"/>
          <w:szCs w:val="21"/>
        </w:rPr>
      </w:pPr>
      <w:hyperlink w:anchor="_Toc48653421" w:history="1">
        <w:r w:rsidR="00BB205E" w:rsidRPr="00B072F9">
          <w:rPr>
            <w:rStyle w:val="aa"/>
            <w:szCs w:val="21"/>
          </w:rPr>
          <w:t>2.96</w:t>
        </w:r>
        <w:r w:rsidR="00BB205E" w:rsidRPr="00B072F9">
          <w:rPr>
            <w:rFonts w:cstheme="minorBidi"/>
            <w:szCs w:val="21"/>
          </w:rPr>
          <w:tab/>
        </w:r>
        <w:r w:rsidR="00BB205E" w:rsidRPr="00B072F9">
          <w:rPr>
            <w:rStyle w:val="aa"/>
            <w:rFonts w:cs="ＭＳ ゴシック"/>
            <w:szCs w:val="21"/>
          </w:rPr>
          <w:t>「重症皮膚副作用（</w:t>
        </w:r>
        <w:r w:rsidR="00BB205E" w:rsidRPr="00B072F9">
          <w:rPr>
            <w:rStyle w:val="aa"/>
            <w:szCs w:val="21"/>
          </w:rPr>
          <w:t>Severe cutaneous adverse react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1 \h </w:instrText>
        </w:r>
        <w:r w:rsidR="00BB205E" w:rsidRPr="00B072F9">
          <w:rPr>
            <w:webHidden/>
            <w:szCs w:val="21"/>
          </w:rPr>
        </w:r>
        <w:r w:rsidR="00BB205E" w:rsidRPr="00B072F9">
          <w:rPr>
            <w:webHidden/>
            <w:szCs w:val="21"/>
          </w:rPr>
          <w:fldChar w:fldCharType="separate"/>
        </w:r>
        <w:r w:rsidR="00694529">
          <w:rPr>
            <w:webHidden/>
            <w:szCs w:val="21"/>
          </w:rPr>
          <w:t>251</w:t>
        </w:r>
        <w:r w:rsidR="00BB205E" w:rsidRPr="00B072F9">
          <w:rPr>
            <w:webHidden/>
            <w:szCs w:val="21"/>
          </w:rPr>
          <w:fldChar w:fldCharType="end"/>
        </w:r>
      </w:hyperlink>
    </w:p>
    <w:p w14:paraId="28523DF9" w14:textId="3449D794" w:rsidR="00BB205E" w:rsidRPr="00B072F9" w:rsidRDefault="002F2FB4" w:rsidP="00B072F9">
      <w:pPr>
        <w:pStyle w:val="31"/>
        <w:spacing w:before="10" w:line="300" w:lineRule="atLeast"/>
        <w:rPr>
          <w:rFonts w:cstheme="minorBidi"/>
          <w:szCs w:val="21"/>
        </w:rPr>
      </w:pPr>
      <w:hyperlink w:anchor="_Toc48653422" w:history="1">
        <w:r w:rsidR="00BB205E" w:rsidRPr="00B072F9">
          <w:rPr>
            <w:rStyle w:val="aa"/>
            <w:szCs w:val="21"/>
          </w:rPr>
          <w:t>2.97</w:t>
        </w:r>
        <w:r w:rsidR="00BB205E" w:rsidRPr="00B072F9">
          <w:rPr>
            <w:rFonts w:cstheme="minorBidi"/>
            <w:szCs w:val="21"/>
          </w:rPr>
          <w:tab/>
        </w:r>
        <w:r w:rsidR="00BB205E" w:rsidRPr="00B072F9">
          <w:rPr>
            <w:rStyle w:val="aa"/>
            <w:szCs w:val="21"/>
          </w:rPr>
          <w:t>「ショック（Shock）（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2 \h </w:instrText>
        </w:r>
        <w:r w:rsidR="00BB205E" w:rsidRPr="00B072F9">
          <w:rPr>
            <w:webHidden/>
            <w:szCs w:val="21"/>
          </w:rPr>
        </w:r>
        <w:r w:rsidR="00BB205E" w:rsidRPr="00B072F9">
          <w:rPr>
            <w:webHidden/>
            <w:szCs w:val="21"/>
          </w:rPr>
          <w:fldChar w:fldCharType="separate"/>
        </w:r>
        <w:r w:rsidR="00694529">
          <w:rPr>
            <w:webHidden/>
            <w:szCs w:val="21"/>
          </w:rPr>
          <w:t>253</w:t>
        </w:r>
        <w:r w:rsidR="00BB205E" w:rsidRPr="00B072F9">
          <w:rPr>
            <w:webHidden/>
            <w:szCs w:val="21"/>
          </w:rPr>
          <w:fldChar w:fldCharType="end"/>
        </w:r>
      </w:hyperlink>
    </w:p>
    <w:p w14:paraId="7620541E" w14:textId="1CB13D03" w:rsidR="00BB205E" w:rsidRPr="00B072F9" w:rsidRDefault="002F2FB4" w:rsidP="00B072F9">
      <w:pPr>
        <w:pStyle w:val="31"/>
        <w:spacing w:before="10" w:line="300" w:lineRule="atLeast"/>
        <w:rPr>
          <w:rFonts w:cstheme="minorBidi"/>
          <w:szCs w:val="21"/>
        </w:rPr>
      </w:pPr>
      <w:hyperlink w:anchor="_Toc48653423" w:history="1">
        <w:r w:rsidR="00BB205E" w:rsidRPr="00B072F9">
          <w:rPr>
            <w:rStyle w:val="aa"/>
            <w:szCs w:val="21"/>
          </w:rPr>
          <w:t>2.98</w:t>
        </w:r>
        <w:r w:rsidR="00BB205E" w:rsidRPr="00B072F9">
          <w:rPr>
            <w:rFonts w:cstheme="minorBidi"/>
            <w:szCs w:val="21"/>
          </w:rPr>
          <w:tab/>
        </w:r>
        <w:r w:rsidR="00BB205E" w:rsidRPr="00B072F9">
          <w:rPr>
            <w:rStyle w:val="aa"/>
            <w:rFonts w:cs="ＭＳ ゴシック"/>
            <w:szCs w:val="21"/>
          </w:rPr>
          <w:t>「悪性および詳細不明の皮膚新生物</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Skin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3 \h </w:instrText>
        </w:r>
        <w:r w:rsidR="00BB205E" w:rsidRPr="00B072F9">
          <w:rPr>
            <w:webHidden/>
            <w:szCs w:val="21"/>
          </w:rPr>
        </w:r>
        <w:r w:rsidR="00BB205E" w:rsidRPr="00B072F9">
          <w:rPr>
            <w:webHidden/>
            <w:szCs w:val="21"/>
          </w:rPr>
          <w:fldChar w:fldCharType="separate"/>
        </w:r>
        <w:r w:rsidR="00694529">
          <w:rPr>
            <w:webHidden/>
            <w:szCs w:val="21"/>
          </w:rPr>
          <w:t>257</w:t>
        </w:r>
        <w:r w:rsidR="00BB205E" w:rsidRPr="00B072F9">
          <w:rPr>
            <w:webHidden/>
            <w:szCs w:val="21"/>
          </w:rPr>
          <w:fldChar w:fldCharType="end"/>
        </w:r>
      </w:hyperlink>
    </w:p>
    <w:p w14:paraId="5147FADC" w14:textId="091E0583" w:rsidR="00BB205E" w:rsidRPr="00B072F9" w:rsidRDefault="002F2FB4" w:rsidP="00B072F9">
      <w:pPr>
        <w:pStyle w:val="31"/>
        <w:spacing w:before="10" w:line="300" w:lineRule="atLeast"/>
        <w:rPr>
          <w:rFonts w:cstheme="minorBidi"/>
          <w:szCs w:val="21"/>
        </w:rPr>
      </w:pPr>
      <w:hyperlink w:anchor="_Toc48653424" w:history="1">
        <w:r w:rsidR="00BB205E" w:rsidRPr="00B072F9">
          <w:rPr>
            <w:rStyle w:val="aa"/>
            <w:szCs w:val="21"/>
          </w:rPr>
          <w:t>2.99</w:t>
        </w:r>
        <w:r w:rsidR="00BB205E" w:rsidRPr="00B072F9">
          <w:rPr>
            <w:rFonts w:cstheme="minorBidi"/>
            <w:szCs w:val="21"/>
          </w:rPr>
          <w:tab/>
        </w:r>
        <w:r w:rsidR="00BB205E" w:rsidRPr="00B072F9">
          <w:rPr>
            <w:rStyle w:val="aa"/>
            <w:rFonts w:cs="ＭＳ ゴシック"/>
            <w:szCs w:val="21"/>
          </w:rPr>
          <w:t>「全身性エリテマトーデス（</w:t>
        </w:r>
        <w:r w:rsidR="00BB205E" w:rsidRPr="00B072F9">
          <w:rPr>
            <w:rStyle w:val="aa"/>
            <w:szCs w:val="21"/>
          </w:rPr>
          <w:t>Systemic lupus erythematosu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4 \h </w:instrText>
        </w:r>
        <w:r w:rsidR="00BB205E" w:rsidRPr="00B072F9">
          <w:rPr>
            <w:webHidden/>
            <w:szCs w:val="21"/>
          </w:rPr>
        </w:r>
        <w:r w:rsidR="00BB205E" w:rsidRPr="00B072F9">
          <w:rPr>
            <w:webHidden/>
            <w:szCs w:val="21"/>
          </w:rPr>
          <w:fldChar w:fldCharType="separate"/>
        </w:r>
        <w:r w:rsidR="00694529">
          <w:rPr>
            <w:webHidden/>
            <w:szCs w:val="21"/>
          </w:rPr>
          <w:t>259</w:t>
        </w:r>
        <w:r w:rsidR="00BB205E" w:rsidRPr="00B072F9">
          <w:rPr>
            <w:webHidden/>
            <w:szCs w:val="21"/>
          </w:rPr>
          <w:fldChar w:fldCharType="end"/>
        </w:r>
      </w:hyperlink>
    </w:p>
    <w:p w14:paraId="516F9C6B" w14:textId="29E03916" w:rsidR="00BB205E" w:rsidRPr="00B072F9" w:rsidRDefault="002F2FB4" w:rsidP="00B072F9">
      <w:pPr>
        <w:pStyle w:val="31"/>
        <w:spacing w:before="10" w:line="300" w:lineRule="atLeast"/>
        <w:rPr>
          <w:rFonts w:cstheme="minorBidi"/>
          <w:szCs w:val="21"/>
        </w:rPr>
      </w:pPr>
      <w:hyperlink w:anchor="_Toc48653425" w:history="1">
        <w:r w:rsidR="00BB205E" w:rsidRPr="00B072F9">
          <w:rPr>
            <w:rStyle w:val="aa"/>
            <w:szCs w:val="21"/>
          </w:rPr>
          <w:t>2.100</w:t>
        </w:r>
        <w:r w:rsidR="00BB205E" w:rsidRPr="00B072F9">
          <w:rPr>
            <w:rFonts w:cstheme="minorBidi"/>
            <w:szCs w:val="21"/>
          </w:rPr>
          <w:tab/>
        </w:r>
        <w:r w:rsidR="00BB205E" w:rsidRPr="00B072F9">
          <w:rPr>
            <w:rStyle w:val="aa"/>
            <w:rFonts w:cs="ＭＳ ゴシック"/>
            <w:szCs w:val="21"/>
          </w:rPr>
          <w:t>「味覚および嗅覚障害（</w:t>
        </w:r>
        <w:r w:rsidR="00BB205E" w:rsidRPr="00B072F9">
          <w:rPr>
            <w:rStyle w:val="aa"/>
            <w:szCs w:val="21"/>
          </w:rPr>
          <w:t>Taste and smel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5 \h </w:instrText>
        </w:r>
        <w:r w:rsidR="00BB205E" w:rsidRPr="00B072F9">
          <w:rPr>
            <w:webHidden/>
            <w:szCs w:val="21"/>
          </w:rPr>
        </w:r>
        <w:r w:rsidR="00BB205E" w:rsidRPr="00B072F9">
          <w:rPr>
            <w:webHidden/>
            <w:szCs w:val="21"/>
          </w:rPr>
          <w:fldChar w:fldCharType="separate"/>
        </w:r>
        <w:r w:rsidR="00694529">
          <w:rPr>
            <w:webHidden/>
            <w:szCs w:val="21"/>
          </w:rPr>
          <w:t>263</w:t>
        </w:r>
        <w:r w:rsidR="00BB205E" w:rsidRPr="00B072F9">
          <w:rPr>
            <w:webHidden/>
            <w:szCs w:val="21"/>
          </w:rPr>
          <w:fldChar w:fldCharType="end"/>
        </w:r>
      </w:hyperlink>
    </w:p>
    <w:p w14:paraId="41D08E30" w14:textId="6AC55F13" w:rsidR="00BB205E" w:rsidRPr="00B072F9" w:rsidRDefault="002F2FB4" w:rsidP="00B072F9">
      <w:pPr>
        <w:pStyle w:val="31"/>
        <w:spacing w:before="10" w:line="300" w:lineRule="atLeast"/>
        <w:rPr>
          <w:rFonts w:cstheme="minorBidi"/>
          <w:szCs w:val="21"/>
        </w:rPr>
      </w:pPr>
      <w:hyperlink w:anchor="_Toc48653426" w:history="1">
        <w:r w:rsidR="00BB205E" w:rsidRPr="00B072F9">
          <w:rPr>
            <w:rStyle w:val="aa"/>
            <w:szCs w:val="21"/>
          </w:rPr>
          <w:t>2.101</w:t>
        </w:r>
        <w:r w:rsidR="00BB205E" w:rsidRPr="00B072F9">
          <w:rPr>
            <w:rFonts w:cstheme="minorBidi"/>
            <w:szCs w:val="21"/>
          </w:rPr>
          <w:tab/>
        </w:r>
        <w:r w:rsidR="00BB205E" w:rsidRPr="00B072F9">
          <w:rPr>
            <w:rStyle w:val="aa"/>
            <w:rFonts w:cs="ＭＳ ゴシック"/>
            <w:szCs w:val="21"/>
          </w:rPr>
          <w:t>「腱障害および靱帯障害（</w:t>
        </w:r>
        <w:r w:rsidR="00BB205E" w:rsidRPr="00B072F9">
          <w:rPr>
            <w:rStyle w:val="aa"/>
            <w:szCs w:val="21"/>
          </w:rPr>
          <w:t>Tendinopathies and ligament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6 \h </w:instrText>
        </w:r>
        <w:r w:rsidR="00BB205E" w:rsidRPr="00B072F9">
          <w:rPr>
            <w:webHidden/>
            <w:szCs w:val="21"/>
          </w:rPr>
        </w:r>
        <w:r w:rsidR="00BB205E" w:rsidRPr="00B072F9">
          <w:rPr>
            <w:webHidden/>
            <w:szCs w:val="21"/>
          </w:rPr>
          <w:fldChar w:fldCharType="separate"/>
        </w:r>
        <w:r w:rsidR="00694529">
          <w:rPr>
            <w:webHidden/>
            <w:szCs w:val="21"/>
          </w:rPr>
          <w:t>265</w:t>
        </w:r>
        <w:r w:rsidR="00BB205E" w:rsidRPr="00B072F9">
          <w:rPr>
            <w:webHidden/>
            <w:szCs w:val="21"/>
          </w:rPr>
          <w:fldChar w:fldCharType="end"/>
        </w:r>
      </w:hyperlink>
    </w:p>
    <w:p w14:paraId="78EB8EB1" w14:textId="1C5F9C05" w:rsidR="00BB205E" w:rsidRPr="00B072F9" w:rsidRDefault="002F2FB4" w:rsidP="00B072F9">
      <w:pPr>
        <w:pStyle w:val="31"/>
        <w:spacing w:before="10" w:line="300" w:lineRule="atLeast"/>
        <w:rPr>
          <w:rFonts w:cstheme="minorBidi"/>
          <w:szCs w:val="21"/>
        </w:rPr>
      </w:pPr>
      <w:hyperlink w:anchor="_Toc48653427" w:history="1">
        <w:r w:rsidR="00BB205E" w:rsidRPr="00B072F9">
          <w:rPr>
            <w:rStyle w:val="aa"/>
            <w:szCs w:val="21"/>
          </w:rPr>
          <w:t>2.102</w:t>
        </w:r>
        <w:r w:rsidR="00BB205E" w:rsidRPr="00B072F9">
          <w:rPr>
            <w:rFonts w:cstheme="minorBidi"/>
            <w:szCs w:val="21"/>
          </w:rPr>
          <w:tab/>
        </w:r>
        <w:r w:rsidR="00BB205E" w:rsidRPr="00B072F9">
          <w:rPr>
            <w:rStyle w:val="aa"/>
            <w:rFonts w:cs="ＭＳ ゴシック"/>
            <w:szCs w:val="21"/>
          </w:rPr>
          <w:t>「血栓性静脈炎（</w:t>
        </w:r>
        <w:r w:rsidR="00BB205E" w:rsidRPr="00B072F9">
          <w:rPr>
            <w:rStyle w:val="aa"/>
            <w:szCs w:val="21"/>
          </w:rPr>
          <w:t>Thrombophleb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7 \h </w:instrText>
        </w:r>
        <w:r w:rsidR="00BB205E" w:rsidRPr="00B072F9">
          <w:rPr>
            <w:webHidden/>
            <w:szCs w:val="21"/>
          </w:rPr>
        </w:r>
        <w:r w:rsidR="00BB205E" w:rsidRPr="00B072F9">
          <w:rPr>
            <w:webHidden/>
            <w:szCs w:val="21"/>
          </w:rPr>
          <w:fldChar w:fldCharType="separate"/>
        </w:r>
        <w:r w:rsidR="00694529">
          <w:rPr>
            <w:webHidden/>
            <w:szCs w:val="21"/>
          </w:rPr>
          <w:t>268</w:t>
        </w:r>
        <w:r w:rsidR="00BB205E" w:rsidRPr="00B072F9">
          <w:rPr>
            <w:webHidden/>
            <w:szCs w:val="21"/>
          </w:rPr>
          <w:fldChar w:fldCharType="end"/>
        </w:r>
      </w:hyperlink>
    </w:p>
    <w:p w14:paraId="7FCE1289" w14:textId="1D12A677" w:rsidR="00BB205E" w:rsidRPr="00B072F9" w:rsidRDefault="002F2FB4" w:rsidP="00B072F9">
      <w:pPr>
        <w:pStyle w:val="31"/>
        <w:spacing w:before="10" w:line="300" w:lineRule="atLeast"/>
        <w:rPr>
          <w:rFonts w:cstheme="minorBidi"/>
          <w:szCs w:val="21"/>
        </w:rPr>
      </w:pPr>
      <w:hyperlink w:anchor="_Toc48653428" w:history="1">
        <w:r w:rsidR="00BB205E" w:rsidRPr="00B072F9">
          <w:rPr>
            <w:rStyle w:val="aa"/>
            <w:szCs w:val="21"/>
          </w:rPr>
          <w:t>2.103</w:t>
        </w:r>
        <w:r w:rsidR="00BB205E" w:rsidRPr="00B072F9">
          <w:rPr>
            <w:rFonts w:cstheme="minorBidi"/>
            <w:szCs w:val="21"/>
          </w:rPr>
          <w:tab/>
        </w:r>
        <w:r w:rsidR="00BB205E" w:rsidRPr="00B072F9">
          <w:rPr>
            <w:rStyle w:val="aa"/>
            <w:rFonts w:cs="ＭＳ ゴシック"/>
            <w:szCs w:val="21"/>
          </w:rPr>
          <w:t>「甲状腺機能障害（</w:t>
        </w:r>
        <w:r w:rsidR="00BB205E" w:rsidRPr="00B072F9">
          <w:rPr>
            <w:rStyle w:val="aa"/>
            <w:szCs w:val="21"/>
          </w:rPr>
          <w:t>Thyroid dysfunc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8 \h </w:instrText>
        </w:r>
        <w:r w:rsidR="00BB205E" w:rsidRPr="00B072F9">
          <w:rPr>
            <w:webHidden/>
            <w:szCs w:val="21"/>
          </w:rPr>
        </w:r>
        <w:r w:rsidR="00BB205E" w:rsidRPr="00B072F9">
          <w:rPr>
            <w:webHidden/>
            <w:szCs w:val="21"/>
          </w:rPr>
          <w:fldChar w:fldCharType="separate"/>
        </w:r>
        <w:r w:rsidR="00694529">
          <w:rPr>
            <w:webHidden/>
            <w:szCs w:val="21"/>
          </w:rPr>
          <w:t>269</w:t>
        </w:r>
        <w:r w:rsidR="00BB205E" w:rsidRPr="00B072F9">
          <w:rPr>
            <w:webHidden/>
            <w:szCs w:val="21"/>
          </w:rPr>
          <w:fldChar w:fldCharType="end"/>
        </w:r>
      </w:hyperlink>
    </w:p>
    <w:p w14:paraId="1FAA03E3" w14:textId="1DCBFF4D" w:rsidR="00BB205E" w:rsidRPr="00B072F9" w:rsidRDefault="002F2FB4" w:rsidP="00B072F9">
      <w:pPr>
        <w:pStyle w:val="31"/>
        <w:spacing w:before="10" w:line="300" w:lineRule="atLeast"/>
        <w:rPr>
          <w:rFonts w:cstheme="minorBidi"/>
          <w:szCs w:val="21"/>
        </w:rPr>
      </w:pPr>
      <w:hyperlink w:anchor="_Toc48653429" w:history="1">
        <w:r w:rsidR="00BB205E" w:rsidRPr="00B072F9">
          <w:rPr>
            <w:rStyle w:val="aa"/>
            <w:szCs w:val="21"/>
          </w:rPr>
          <w:t>2.104</w:t>
        </w:r>
        <w:r w:rsidR="00BB205E" w:rsidRPr="00B072F9">
          <w:rPr>
            <w:rFonts w:cstheme="minorBidi"/>
            <w:szCs w:val="21"/>
          </w:rPr>
          <w:tab/>
        </w:r>
        <w:r w:rsidR="00BB205E" w:rsidRPr="00B072F9">
          <w:rPr>
            <w:rStyle w:val="aa"/>
            <w:rFonts w:cs="ＭＳ ゴシック"/>
            <w:szCs w:val="21"/>
          </w:rPr>
          <w:t>「トルサード　ド　ポアント／ＱＴ延長</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Torsade de pointes/QT prolonga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9 \h </w:instrText>
        </w:r>
        <w:r w:rsidR="00BB205E" w:rsidRPr="00B072F9">
          <w:rPr>
            <w:webHidden/>
            <w:szCs w:val="21"/>
          </w:rPr>
        </w:r>
        <w:r w:rsidR="00BB205E" w:rsidRPr="00B072F9">
          <w:rPr>
            <w:webHidden/>
            <w:szCs w:val="21"/>
          </w:rPr>
          <w:fldChar w:fldCharType="separate"/>
        </w:r>
        <w:r w:rsidR="00694529">
          <w:rPr>
            <w:webHidden/>
            <w:szCs w:val="21"/>
          </w:rPr>
          <w:t>272</w:t>
        </w:r>
        <w:r w:rsidR="00BB205E" w:rsidRPr="00B072F9">
          <w:rPr>
            <w:webHidden/>
            <w:szCs w:val="21"/>
          </w:rPr>
          <w:fldChar w:fldCharType="end"/>
        </w:r>
      </w:hyperlink>
    </w:p>
    <w:p w14:paraId="5863E784" w14:textId="2AE26908" w:rsidR="00BB205E" w:rsidRPr="00B072F9" w:rsidRDefault="002F2FB4" w:rsidP="00B072F9">
      <w:pPr>
        <w:pStyle w:val="31"/>
        <w:spacing w:before="10" w:line="300" w:lineRule="atLeast"/>
        <w:rPr>
          <w:rFonts w:cstheme="minorBidi"/>
          <w:szCs w:val="21"/>
        </w:rPr>
      </w:pPr>
      <w:hyperlink w:anchor="_Toc48653430" w:history="1">
        <w:r w:rsidR="00BB205E" w:rsidRPr="00B072F9">
          <w:rPr>
            <w:rStyle w:val="aa"/>
            <w:szCs w:val="21"/>
          </w:rPr>
          <w:t>2.105</w:t>
        </w:r>
        <w:r w:rsidR="00BB205E" w:rsidRPr="00B072F9">
          <w:rPr>
            <w:rFonts w:cstheme="minorBidi"/>
            <w:szCs w:val="21"/>
          </w:rPr>
          <w:tab/>
        </w:r>
        <w:r w:rsidR="00BB205E" w:rsidRPr="00B072F9">
          <w:rPr>
            <w:rStyle w:val="aa"/>
            <w:rFonts w:cs="ＭＳ ゴシック"/>
            <w:szCs w:val="21"/>
          </w:rPr>
          <w:t>「尿細管間質性疾患（</w:t>
        </w:r>
        <w:r w:rsidR="00BB205E" w:rsidRPr="00B072F9">
          <w:rPr>
            <w:rStyle w:val="aa"/>
            <w:szCs w:val="21"/>
          </w:rPr>
          <w:t>Tubulointerstitial diseas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0 \h </w:instrText>
        </w:r>
        <w:r w:rsidR="00BB205E" w:rsidRPr="00B072F9">
          <w:rPr>
            <w:webHidden/>
            <w:szCs w:val="21"/>
          </w:rPr>
        </w:r>
        <w:r w:rsidR="00BB205E" w:rsidRPr="00B072F9">
          <w:rPr>
            <w:webHidden/>
            <w:szCs w:val="21"/>
          </w:rPr>
          <w:fldChar w:fldCharType="separate"/>
        </w:r>
        <w:r w:rsidR="00694529">
          <w:rPr>
            <w:webHidden/>
            <w:szCs w:val="21"/>
          </w:rPr>
          <w:t>274</w:t>
        </w:r>
        <w:r w:rsidR="00BB205E" w:rsidRPr="00B072F9">
          <w:rPr>
            <w:webHidden/>
            <w:szCs w:val="21"/>
          </w:rPr>
          <w:fldChar w:fldCharType="end"/>
        </w:r>
      </w:hyperlink>
    </w:p>
    <w:p w14:paraId="0BB59ACF" w14:textId="5CEE05B0" w:rsidR="00BB205E" w:rsidRPr="00B072F9" w:rsidRDefault="002F2FB4" w:rsidP="00B072F9">
      <w:pPr>
        <w:pStyle w:val="31"/>
        <w:spacing w:before="10" w:line="300" w:lineRule="atLeast"/>
        <w:rPr>
          <w:rFonts w:cstheme="minorBidi"/>
          <w:szCs w:val="21"/>
        </w:rPr>
      </w:pPr>
      <w:hyperlink w:anchor="_Toc48653431" w:history="1">
        <w:r w:rsidR="00BB205E" w:rsidRPr="00B072F9">
          <w:rPr>
            <w:rStyle w:val="aa"/>
            <w:szCs w:val="21"/>
          </w:rPr>
          <w:t>2.106</w:t>
        </w:r>
        <w:r w:rsidR="00BB205E" w:rsidRPr="00B072F9">
          <w:rPr>
            <w:rFonts w:cstheme="minorBidi"/>
            <w:szCs w:val="21"/>
          </w:rPr>
          <w:tab/>
        </w:r>
        <w:r w:rsidR="00BB205E" w:rsidRPr="00B072F9">
          <w:rPr>
            <w:rStyle w:val="aa"/>
            <w:rFonts w:cs="ＭＳ ゴシック"/>
            <w:szCs w:val="21"/>
          </w:rPr>
          <w:t>「腫瘍崩壊症候群（</w:t>
        </w:r>
        <w:r w:rsidR="00BB205E" w:rsidRPr="00B072F9">
          <w:rPr>
            <w:rStyle w:val="aa"/>
            <w:szCs w:val="21"/>
          </w:rPr>
          <w:t>Tumour lysis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1 \h </w:instrText>
        </w:r>
        <w:r w:rsidR="00BB205E" w:rsidRPr="00B072F9">
          <w:rPr>
            <w:webHidden/>
            <w:szCs w:val="21"/>
          </w:rPr>
        </w:r>
        <w:r w:rsidR="00BB205E" w:rsidRPr="00B072F9">
          <w:rPr>
            <w:webHidden/>
            <w:szCs w:val="21"/>
          </w:rPr>
          <w:fldChar w:fldCharType="separate"/>
        </w:r>
        <w:r w:rsidR="00694529">
          <w:rPr>
            <w:webHidden/>
            <w:szCs w:val="21"/>
          </w:rPr>
          <w:t>277</w:t>
        </w:r>
        <w:r w:rsidR="00BB205E" w:rsidRPr="00B072F9">
          <w:rPr>
            <w:webHidden/>
            <w:szCs w:val="21"/>
          </w:rPr>
          <w:fldChar w:fldCharType="end"/>
        </w:r>
      </w:hyperlink>
    </w:p>
    <w:p w14:paraId="5100A13C" w14:textId="0E3A4D69" w:rsidR="00BB205E" w:rsidRPr="00B072F9" w:rsidRDefault="002F2FB4" w:rsidP="00B072F9">
      <w:pPr>
        <w:pStyle w:val="31"/>
        <w:spacing w:before="10" w:line="300" w:lineRule="atLeast"/>
        <w:rPr>
          <w:rFonts w:cstheme="minorBidi"/>
          <w:szCs w:val="21"/>
        </w:rPr>
      </w:pPr>
      <w:hyperlink w:anchor="_Toc48653432" w:history="1">
        <w:r w:rsidR="00BB205E" w:rsidRPr="00B072F9">
          <w:rPr>
            <w:rStyle w:val="aa"/>
            <w:szCs w:val="21"/>
          </w:rPr>
          <w:t>2.107</w:t>
        </w:r>
        <w:r w:rsidR="00BB205E" w:rsidRPr="00B072F9">
          <w:rPr>
            <w:rFonts w:cstheme="minorBidi"/>
            <w:szCs w:val="21"/>
          </w:rPr>
          <w:tab/>
        </w:r>
        <w:r w:rsidR="00BB205E" w:rsidRPr="00B072F9">
          <w:rPr>
            <w:rStyle w:val="aa"/>
            <w:rFonts w:cs="ＭＳ ゴシック"/>
            <w:szCs w:val="21"/>
          </w:rPr>
          <w:t>「悪性および詳細不明の子宮／卵管新生物</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Uterine and fallopian tube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2 \h </w:instrText>
        </w:r>
        <w:r w:rsidR="00BB205E" w:rsidRPr="00B072F9">
          <w:rPr>
            <w:webHidden/>
            <w:szCs w:val="21"/>
          </w:rPr>
        </w:r>
        <w:r w:rsidR="00BB205E" w:rsidRPr="00B072F9">
          <w:rPr>
            <w:webHidden/>
            <w:szCs w:val="21"/>
          </w:rPr>
          <w:fldChar w:fldCharType="separate"/>
        </w:r>
        <w:r w:rsidR="00694529">
          <w:rPr>
            <w:webHidden/>
            <w:szCs w:val="21"/>
          </w:rPr>
          <w:t>280</w:t>
        </w:r>
        <w:r w:rsidR="00BB205E" w:rsidRPr="00B072F9">
          <w:rPr>
            <w:webHidden/>
            <w:szCs w:val="21"/>
          </w:rPr>
          <w:fldChar w:fldCharType="end"/>
        </w:r>
      </w:hyperlink>
    </w:p>
    <w:p w14:paraId="203650D1" w14:textId="3E2059F8" w:rsidR="00BB205E" w:rsidRPr="00B072F9" w:rsidRDefault="002F2FB4" w:rsidP="00B072F9">
      <w:pPr>
        <w:pStyle w:val="31"/>
        <w:spacing w:before="10" w:line="300" w:lineRule="atLeast"/>
        <w:rPr>
          <w:rStyle w:val="aa"/>
          <w:szCs w:val="21"/>
        </w:rPr>
      </w:pPr>
      <w:hyperlink w:anchor="_Toc48653433" w:history="1">
        <w:r w:rsidR="00BB205E" w:rsidRPr="00B072F9">
          <w:rPr>
            <w:rStyle w:val="aa"/>
            <w:szCs w:val="21"/>
          </w:rPr>
          <w:t>2.108</w:t>
        </w:r>
        <w:r w:rsidR="00BB205E" w:rsidRPr="00B072F9">
          <w:rPr>
            <w:rFonts w:cstheme="minorBidi"/>
            <w:szCs w:val="21"/>
          </w:rPr>
          <w:tab/>
        </w:r>
        <w:r w:rsidR="00BB205E" w:rsidRPr="00B072F9">
          <w:rPr>
            <w:rStyle w:val="aa"/>
            <w:rFonts w:cs="ＭＳ ゴシック"/>
            <w:szCs w:val="21"/>
          </w:rPr>
          <w:t>「血管炎（</w:t>
        </w:r>
        <w:r w:rsidR="00BB205E" w:rsidRPr="00B072F9">
          <w:rPr>
            <w:rStyle w:val="aa"/>
            <w:szCs w:val="21"/>
          </w:rPr>
          <w:t>Vascul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3 \h </w:instrText>
        </w:r>
        <w:r w:rsidR="00BB205E" w:rsidRPr="00B072F9">
          <w:rPr>
            <w:webHidden/>
            <w:szCs w:val="21"/>
          </w:rPr>
        </w:r>
        <w:r w:rsidR="00BB205E" w:rsidRPr="00B072F9">
          <w:rPr>
            <w:webHidden/>
            <w:szCs w:val="21"/>
          </w:rPr>
          <w:fldChar w:fldCharType="separate"/>
        </w:r>
        <w:r w:rsidR="00694529">
          <w:rPr>
            <w:webHidden/>
            <w:szCs w:val="21"/>
          </w:rPr>
          <w:t>282</w:t>
        </w:r>
        <w:r w:rsidR="00BB205E" w:rsidRPr="00B072F9">
          <w:rPr>
            <w:webHidden/>
            <w:szCs w:val="21"/>
          </w:rPr>
          <w:fldChar w:fldCharType="end"/>
        </w:r>
      </w:hyperlink>
    </w:p>
    <w:p w14:paraId="7A28564F" w14:textId="77777777" w:rsidR="002B0250" w:rsidRPr="00B072F9" w:rsidRDefault="002B0250" w:rsidP="00B072F9">
      <w:pPr>
        <w:spacing w:before="10" w:line="300" w:lineRule="atLeast"/>
        <w:rPr>
          <w:rFonts w:ascii="ＭＳ Ｐゴシック" w:eastAsia="ＭＳ Ｐゴシック" w:hAnsi="ＭＳ Ｐゴシック"/>
          <w:szCs w:val="21"/>
        </w:rPr>
      </w:pPr>
    </w:p>
    <w:p w14:paraId="5EC7297B" w14:textId="42ADFBBE" w:rsidR="00BB205E" w:rsidRPr="00B072F9" w:rsidRDefault="002F2FB4" w:rsidP="00F86608">
      <w:pPr>
        <w:pStyle w:val="13"/>
        <w:rPr>
          <w:rFonts w:cstheme="minorBidi"/>
        </w:rPr>
      </w:pPr>
      <w:hyperlink w:anchor="_Toc48653434" w:history="1">
        <w:r w:rsidR="00BB205E" w:rsidRPr="00B072F9">
          <w:rPr>
            <w:rStyle w:val="aa"/>
          </w:rPr>
          <w:t>付録　I – 本書中の略号一覧</w:t>
        </w:r>
        <w:r w:rsidR="00BB205E" w:rsidRPr="00B072F9">
          <w:rPr>
            <w:webHidden/>
          </w:rPr>
          <w:tab/>
        </w:r>
        <w:r w:rsidR="00BB205E" w:rsidRPr="00B072F9">
          <w:rPr>
            <w:webHidden/>
          </w:rPr>
          <w:fldChar w:fldCharType="begin"/>
        </w:r>
        <w:r w:rsidR="00BB205E" w:rsidRPr="00B072F9">
          <w:rPr>
            <w:webHidden/>
          </w:rPr>
          <w:instrText xml:space="preserve"> PAGEREF _Toc48653434 \h </w:instrText>
        </w:r>
        <w:r w:rsidR="00BB205E" w:rsidRPr="00B072F9">
          <w:rPr>
            <w:webHidden/>
          </w:rPr>
        </w:r>
        <w:r w:rsidR="00BB205E" w:rsidRPr="00B072F9">
          <w:rPr>
            <w:webHidden/>
          </w:rPr>
          <w:fldChar w:fldCharType="separate"/>
        </w:r>
        <w:r w:rsidR="00694529">
          <w:rPr>
            <w:webHidden/>
          </w:rPr>
          <w:t>284</w:t>
        </w:r>
        <w:r w:rsidR="00BB205E" w:rsidRPr="00B072F9">
          <w:rPr>
            <w:webHidden/>
          </w:rPr>
          <w:fldChar w:fldCharType="end"/>
        </w:r>
      </w:hyperlink>
    </w:p>
    <w:p w14:paraId="198F3F6F" w14:textId="263E4260" w:rsidR="00BB205E" w:rsidRPr="00B072F9" w:rsidRDefault="002F2FB4" w:rsidP="00F86608">
      <w:pPr>
        <w:pStyle w:val="13"/>
        <w:rPr>
          <w:rFonts w:cstheme="minorBidi"/>
        </w:rPr>
      </w:pPr>
      <w:hyperlink w:anchor="_Toc48653435" w:history="1">
        <w:r w:rsidR="00BB205E" w:rsidRPr="00B072F9">
          <w:rPr>
            <w:rStyle w:val="aa"/>
          </w:rPr>
          <w:t xml:space="preserve">付録　</w:t>
        </w:r>
        <w:r w:rsidR="00BB205E" w:rsidRPr="00B072F9">
          <w:rPr>
            <w:rStyle w:val="aa"/>
            <w:lang w:val="fi-FI"/>
          </w:rPr>
          <w:t xml:space="preserve">II – </w:t>
        </w:r>
        <w:r w:rsidR="00BB205E" w:rsidRPr="00B072F9">
          <w:rPr>
            <w:rStyle w:val="aa"/>
          </w:rPr>
          <w:t>サブ</w:t>
        </w:r>
        <w:r w:rsidR="00BB205E" w:rsidRPr="00B072F9">
          <w:rPr>
            <w:rStyle w:val="aa"/>
            <w:lang w:val="fi-FI"/>
          </w:rPr>
          <w:t>SMQ</w:t>
        </w:r>
        <w:r w:rsidR="00BB205E" w:rsidRPr="00B072F9">
          <w:rPr>
            <w:rStyle w:val="aa"/>
          </w:rPr>
          <w:t>を含めた利用可能な</w:t>
        </w:r>
        <w:r w:rsidR="00BB205E" w:rsidRPr="00B072F9">
          <w:rPr>
            <w:rStyle w:val="aa"/>
            <w:lang w:val="fi-FI"/>
          </w:rPr>
          <w:t>SMQ</w:t>
        </w:r>
        <w:r w:rsidR="00BB205E" w:rsidRPr="00B072F9">
          <w:rPr>
            <w:rStyle w:val="aa"/>
          </w:rPr>
          <w:t>総合リスト</w:t>
        </w:r>
        <w:r w:rsidR="00BB205E" w:rsidRPr="00B072F9">
          <w:rPr>
            <w:webHidden/>
          </w:rPr>
          <w:tab/>
        </w:r>
        <w:r w:rsidR="00BB205E" w:rsidRPr="00B072F9">
          <w:rPr>
            <w:webHidden/>
          </w:rPr>
          <w:fldChar w:fldCharType="begin"/>
        </w:r>
        <w:r w:rsidR="00BB205E" w:rsidRPr="00B072F9">
          <w:rPr>
            <w:webHidden/>
          </w:rPr>
          <w:instrText xml:space="preserve"> PAGEREF _Toc48653435 \h </w:instrText>
        </w:r>
        <w:r w:rsidR="00BB205E" w:rsidRPr="00B072F9">
          <w:rPr>
            <w:webHidden/>
          </w:rPr>
        </w:r>
        <w:r w:rsidR="00BB205E" w:rsidRPr="00B072F9">
          <w:rPr>
            <w:webHidden/>
          </w:rPr>
          <w:fldChar w:fldCharType="separate"/>
        </w:r>
        <w:r w:rsidR="00694529">
          <w:rPr>
            <w:webHidden/>
          </w:rPr>
          <w:t>285</w:t>
        </w:r>
        <w:r w:rsidR="00BB205E" w:rsidRPr="00B072F9">
          <w:rPr>
            <w:webHidden/>
          </w:rPr>
          <w:fldChar w:fldCharType="end"/>
        </w:r>
      </w:hyperlink>
    </w:p>
    <w:p w14:paraId="44714E72" w14:textId="27814072" w:rsidR="00327D32" w:rsidRPr="00C66743" w:rsidRDefault="00DE3132" w:rsidP="00F86608">
      <w:pPr>
        <w:pStyle w:val="13"/>
      </w:pPr>
      <w:r w:rsidRPr="00B072F9">
        <w:rPr>
          <w:rFonts w:cstheme="majorHAnsi"/>
        </w:rPr>
        <w:fldChar w:fldCharType="end"/>
      </w:r>
      <w:r w:rsidR="00327D32" w:rsidRPr="00C66743">
        <w:br w:type="page"/>
      </w:r>
    </w:p>
    <w:p w14:paraId="49DB542A" w14:textId="77777777" w:rsidR="00316E12" w:rsidRPr="00793599" w:rsidRDefault="00316E12" w:rsidP="00F86608">
      <w:pPr>
        <w:pStyle w:val="13"/>
      </w:pPr>
      <w:r w:rsidRPr="00793599">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F86608">
        <w:trPr>
          <w:trHeight w:val="397"/>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254356F4" w:rsidR="00316E12" w:rsidRPr="00036C51" w:rsidRDefault="00BA0E68" w:rsidP="00214472">
            <w:pPr>
              <w:widowControl/>
              <w:adjustRightInd/>
              <w:snapToGrid w:val="0"/>
              <w:spacing w:line="240" w:lineRule="atLeast"/>
              <w:jc w:val="right"/>
              <w:textAlignment w:val="auto"/>
              <w:rPr>
                <w:rFonts w:ascii="Arial" w:eastAsia="ＭＳ Ｐゴシック" w:hAnsi="Arial" w:cs="Arial"/>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3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80</w:t>
            </w:r>
            <w:r w:rsidRPr="00036C51">
              <w:rPr>
                <w:rFonts w:ascii="Arial" w:eastAsia="ＭＳ Ｐゴシック" w:hAnsi="Arial" w:cs="Arial"/>
                <w:webHidden/>
                <w:szCs w:val="21"/>
              </w:rPr>
              <w:fldChar w:fldCharType="end"/>
            </w:r>
          </w:p>
        </w:tc>
      </w:tr>
      <w:tr w:rsidR="00316E12" w:rsidRPr="00CE57B8" w14:paraId="258869C0" w14:textId="77777777" w:rsidTr="00F86608">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7700A480"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24</w:t>
            </w:r>
            <w:r w:rsidRPr="00036C51">
              <w:rPr>
                <w:rFonts w:ascii="Arial" w:eastAsia="ＭＳ Ｐゴシック" w:hAnsi="Arial" w:cs="Arial"/>
                <w:webHidden/>
                <w:szCs w:val="21"/>
              </w:rPr>
              <w:fldChar w:fldCharType="end"/>
            </w:r>
          </w:p>
        </w:tc>
      </w:tr>
      <w:tr w:rsidR="00316E12" w:rsidRPr="00CE57B8" w14:paraId="47E924FB" w14:textId="77777777" w:rsidTr="00F86608">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2CC30D4C"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33</w:t>
            </w:r>
            <w:r w:rsidRPr="00036C51">
              <w:rPr>
                <w:rFonts w:ascii="Arial" w:eastAsia="ＭＳ Ｐゴシック" w:hAnsi="Arial" w:cs="Arial"/>
                <w:webHidden/>
                <w:szCs w:val="21"/>
              </w:rPr>
              <w:fldChar w:fldCharType="end"/>
            </w:r>
          </w:p>
        </w:tc>
      </w:tr>
      <w:tr w:rsidR="00316E12" w:rsidRPr="00CE57B8" w14:paraId="3F9CC33C" w14:textId="77777777" w:rsidTr="00F86608">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536EDAA0"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57</w:t>
            </w:r>
            <w:r w:rsidRPr="00036C51">
              <w:rPr>
                <w:rFonts w:ascii="Arial" w:eastAsia="ＭＳ Ｐゴシック" w:hAnsi="Arial" w:cs="Arial"/>
                <w:webHidden/>
                <w:szCs w:val="21"/>
              </w:rPr>
              <w:fldChar w:fldCharType="end"/>
            </w:r>
          </w:p>
        </w:tc>
      </w:tr>
      <w:tr w:rsidR="00316E12" w:rsidRPr="00CE57B8" w14:paraId="6D50A33C" w14:textId="77777777" w:rsidTr="00F86608">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6108521C"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4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11</w:t>
            </w:r>
            <w:r w:rsidRPr="00036C51">
              <w:rPr>
                <w:rFonts w:ascii="Arial" w:eastAsia="ＭＳ Ｐゴシック" w:hAnsi="Arial" w:cs="Arial"/>
                <w:webHidden/>
                <w:szCs w:val="21"/>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712074BA" w:rsidR="00316E12" w:rsidRPr="00036C51" w:rsidRDefault="00235A3F"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70</w:t>
            </w:r>
            <w:r w:rsidRPr="00036C51">
              <w:rPr>
                <w:rFonts w:ascii="Arial" w:eastAsia="ＭＳ Ｐゴシック" w:hAnsi="Arial" w:cs="Arial"/>
                <w:webHidden/>
                <w:szCs w:val="21"/>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57077545" w:rsidR="00316E12" w:rsidRPr="00036C51" w:rsidRDefault="00235A3F"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82</w:t>
            </w:r>
            <w:r w:rsidRPr="00036C51">
              <w:rPr>
                <w:rFonts w:ascii="Arial" w:eastAsia="ＭＳ Ｐゴシック" w:hAnsi="Arial" w:cs="Arial"/>
                <w:webHidden/>
                <w:szCs w:val="21"/>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4857DF30"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74</w:t>
            </w:r>
            <w:r w:rsidRPr="00036C51">
              <w:rPr>
                <w:rFonts w:ascii="Arial" w:eastAsia="ＭＳ Ｐゴシック" w:hAnsi="Arial" w:cs="Arial"/>
                <w:webHidden/>
                <w:szCs w:val="21"/>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0054F08C"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9</w:t>
            </w:r>
            <w:r w:rsidRPr="00036C51">
              <w:rPr>
                <w:rFonts w:ascii="Arial" w:eastAsia="ＭＳ Ｐゴシック" w:hAnsi="Arial" w:cs="Arial"/>
                <w:webHidden/>
                <w:szCs w:val="21"/>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2D9972F8"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0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67</w:t>
            </w:r>
            <w:r w:rsidRPr="00036C51">
              <w:rPr>
                <w:rFonts w:ascii="Arial" w:eastAsia="ＭＳ Ｐゴシック" w:hAnsi="Arial" w:cs="Arial"/>
                <w:webHidden/>
                <w:szCs w:val="21"/>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53B4D54A"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44</w:t>
            </w:r>
            <w:r w:rsidRPr="00036C51">
              <w:rPr>
                <w:rFonts w:ascii="Arial" w:eastAsia="ＭＳ Ｐゴシック" w:hAnsi="Arial" w:cs="Arial"/>
                <w:webHidden/>
                <w:szCs w:val="21"/>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5972AEFE"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4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54</w:t>
            </w:r>
            <w:r w:rsidRPr="00036C51">
              <w:rPr>
                <w:rFonts w:ascii="Arial" w:eastAsia="ＭＳ Ｐゴシック" w:hAnsi="Arial" w:cs="Arial"/>
                <w:webHidden/>
                <w:szCs w:val="21"/>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5EAC35E6"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32</w:t>
            </w:r>
            <w:r w:rsidRPr="00036C51">
              <w:rPr>
                <w:rFonts w:ascii="Arial" w:eastAsia="ＭＳ Ｐゴシック" w:hAnsi="Arial" w:cs="Arial"/>
                <w:webHidden/>
                <w:szCs w:val="21"/>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0ECB5865"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13</w:t>
            </w:r>
            <w:r w:rsidRPr="00036C51">
              <w:rPr>
                <w:rFonts w:ascii="Arial" w:eastAsia="ＭＳ Ｐゴシック" w:hAnsi="Arial" w:cs="Arial"/>
                <w:webHidden/>
                <w:szCs w:val="21"/>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6F77249C"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95</w:t>
            </w:r>
            <w:r w:rsidRPr="00036C51">
              <w:rPr>
                <w:rFonts w:ascii="Arial" w:eastAsia="ＭＳ Ｐゴシック" w:hAnsi="Arial" w:cs="Arial"/>
                <w:webHidden/>
                <w:szCs w:val="21"/>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68C92A4B"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97</w:t>
            </w:r>
            <w:r w:rsidRPr="00036C51">
              <w:rPr>
                <w:rFonts w:ascii="Arial" w:eastAsia="ＭＳ Ｐゴシック" w:hAnsi="Arial" w:cs="Arial"/>
                <w:webHidden/>
                <w:szCs w:val="21"/>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3CE90091"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0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2</w:t>
            </w:r>
            <w:r w:rsidRPr="00036C51">
              <w:rPr>
                <w:rFonts w:ascii="Arial" w:eastAsia="ＭＳ Ｐゴシック" w:hAnsi="Arial" w:cs="Arial"/>
                <w:webHidden/>
                <w:szCs w:val="21"/>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3160787E"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20</w:t>
            </w:r>
            <w:r w:rsidRPr="00036C51">
              <w:rPr>
                <w:rFonts w:ascii="Arial" w:eastAsia="ＭＳ Ｐゴシック" w:hAnsi="Arial" w:cs="Arial"/>
                <w:webHidden/>
                <w:szCs w:val="21"/>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48C0D3C7" w:rsidR="00D53F2B" w:rsidRPr="00036C51" w:rsidRDefault="00F12498" w:rsidP="00214472">
            <w:pPr>
              <w:widowControl/>
              <w:adjustRightInd/>
              <w:snapToGrid w:val="0"/>
              <w:spacing w:line="240" w:lineRule="atLeast"/>
              <w:jc w:val="right"/>
              <w:textAlignment w:val="auto"/>
              <w:rPr>
                <w:rFonts w:ascii="Arial"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4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5</w:t>
            </w:r>
            <w:r w:rsidRPr="00036C51">
              <w:rPr>
                <w:rFonts w:ascii="Arial" w:eastAsia="ＭＳ Ｐゴシック" w:hAnsi="Arial" w:cs="Arial"/>
                <w:webHidden/>
                <w:szCs w:val="21"/>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770820DF" w:rsidR="00D968C1" w:rsidRPr="00036C51" w:rsidRDefault="00F12498" w:rsidP="00214472">
            <w:pPr>
              <w:widowControl/>
              <w:adjustRightInd/>
              <w:snapToGrid w:val="0"/>
              <w:spacing w:line="240" w:lineRule="atLeast"/>
              <w:jc w:val="right"/>
              <w:textAlignment w:val="auto"/>
              <w:rPr>
                <w:rFonts w:ascii="Arial" w:eastAsia="ＭＳ Ｐゴシック"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0</w:t>
            </w:r>
            <w:r w:rsidRPr="00036C51">
              <w:rPr>
                <w:rFonts w:ascii="Arial" w:eastAsia="ＭＳ Ｐゴシック" w:hAnsi="Arial" w:cs="Arial"/>
                <w:webHidden/>
                <w:szCs w:val="21"/>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56892E5D" w:rsidR="00316E12" w:rsidRPr="00036C51" w:rsidRDefault="00F1249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29</w:t>
            </w:r>
            <w:r w:rsidRPr="00036C51">
              <w:rPr>
                <w:rFonts w:ascii="Arial" w:eastAsia="ＭＳ Ｐゴシック" w:hAnsi="Arial" w:cs="Arial"/>
                <w:webHidden/>
                <w:szCs w:val="21"/>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334686AB" w:rsidR="00316E12" w:rsidRPr="00036C51" w:rsidRDefault="00F1249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w:t>
            </w:r>
            <w:r w:rsidRPr="00036C51">
              <w:rPr>
                <w:rFonts w:ascii="Arial" w:eastAsia="ＭＳ Ｐゴシック" w:hAnsi="Arial" w:cs="Arial"/>
                <w:webHidden/>
                <w:szCs w:val="21"/>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49ABB9A3" w:rsidR="00316E12" w:rsidRPr="00036C51" w:rsidRDefault="00F12498" w:rsidP="000E02CD">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3</w:t>
            </w:r>
            <w:r w:rsidRPr="00036C51">
              <w:rPr>
                <w:rFonts w:ascii="Arial" w:eastAsia="ＭＳ Ｐゴシック" w:hAnsi="Arial" w:cs="Arial"/>
                <w:webHidden/>
                <w:szCs w:val="21"/>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47EFD7D5" w:rsidR="00316E12" w:rsidRPr="00036C51" w:rsidRDefault="00F12498" w:rsidP="000E02CD">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1</w:t>
            </w:r>
            <w:r w:rsidRPr="00036C51">
              <w:rPr>
                <w:rFonts w:ascii="Arial" w:eastAsia="ＭＳ Ｐゴシック" w:hAnsi="Arial" w:cs="Arial"/>
                <w:webHidden/>
                <w:szCs w:val="21"/>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767561A6" w:rsidR="00316E12" w:rsidRPr="00036C51" w:rsidRDefault="00F1249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46</w:t>
            </w:r>
            <w:r w:rsidRPr="00036C51">
              <w:rPr>
                <w:rFonts w:ascii="Arial" w:eastAsia="ＭＳ Ｐゴシック" w:hAnsi="Arial" w:cs="Arial"/>
                <w:webHidden/>
                <w:szCs w:val="21"/>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680" w:type="dxa"/>
            <w:noWrap/>
            <w:vAlign w:val="center"/>
          </w:tcPr>
          <w:p w14:paraId="0542E4AF" w14:textId="36590D90"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6</w:t>
            </w:r>
            <w:r w:rsidRPr="00036C51">
              <w:rPr>
                <w:rFonts w:ascii="Arial" w:eastAsia="ＭＳ Ｐゴシック" w:hAnsi="Arial" w:cs="Arial"/>
                <w:webHidden/>
                <w:szCs w:val="21"/>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680" w:type="dxa"/>
            <w:noWrap/>
            <w:vAlign w:val="center"/>
          </w:tcPr>
          <w:p w14:paraId="3840A48A" w14:textId="491010EB"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4</w:t>
            </w:r>
            <w:r w:rsidRPr="00036C51">
              <w:rPr>
                <w:rFonts w:ascii="Arial" w:eastAsia="ＭＳ Ｐゴシック" w:hAnsi="Arial" w:cs="Arial"/>
                <w:webHidden/>
                <w:szCs w:val="21"/>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53782A6C"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05</w:t>
            </w:r>
            <w:r w:rsidRPr="00036C51">
              <w:rPr>
                <w:rFonts w:ascii="Arial" w:eastAsia="ＭＳ Ｐゴシック" w:hAnsi="Arial" w:cs="Arial"/>
                <w:webHidden/>
                <w:szCs w:val="21"/>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72D27574" w:rsidR="00316E12" w:rsidRPr="00036C51" w:rsidRDefault="001C60CB" w:rsidP="00214472">
            <w:pPr>
              <w:widowControl/>
              <w:adjustRightInd/>
              <w:snapToGrid w:val="0"/>
              <w:spacing w:line="240" w:lineRule="atLeast"/>
              <w:jc w:val="right"/>
              <w:textAlignment w:val="auto"/>
              <w:rPr>
                <w:rFonts w:ascii="Arial" w:eastAsia="ＭＳ Ｐ明朝" w:hAnsi="Arial" w:cs="Arial"/>
                <w:webHidden/>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44</w:t>
            </w:r>
            <w:r w:rsidRPr="00036C51">
              <w:rPr>
                <w:rFonts w:ascii="Arial" w:eastAsia="ＭＳ Ｐゴシック" w:hAnsi="Arial" w:cs="Arial"/>
                <w:webHidden/>
                <w:szCs w:val="21"/>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7CFFC5EE"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44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52</w:t>
            </w:r>
            <w:r w:rsidRPr="00036C51">
              <w:rPr>
                <w:rFonts w:ascii="Arial" w:eastAsia="ＭＳ Ｐゴシック" w:hAnsi="Arial" w:cs="Arial"/>
                <w:webHidden/>
                <w:szCs w:val="21"/>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18F08875"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3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82</w:t>
            </w:r>
            <w:r w:rsidRPr="00036C51">
              <w:rPr>
                <w:rFonts w:ascii="Arial" w:eastAsia="ＭＳ Ｐゴシック" w:hAnsi="Arial" w:cs="Arial"/>
                <w:webHidden/>
                <w:szCs w:val="21"/>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01407EA1"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90</w:t>
            </w:r>
            <w:r w:rsidRPr="00036C51">
              <w:rPr>
                <w:rFonts w:ascii="Arial" w:eastAsia="ＭＳ Ｐゴシック" w:hAnsi="Arial" w:cs="Arial"/>
                <w:webHidden/>
                <w:szCs w:val="21"/>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5E4F4F5D"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1</w:t>
            </w:r>
            <w:r w:rsidRPr="00036C51">
              <w:rPr>
                <w:rFonts w:ascii="Arial" w:eastAsia="ＭＳ Ｐゴシック" w:hAnsi="Arial" w:cs="Arial"/>
                <w:webHidden/>
                <w:szCs w:val="21"/>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680" w:type="dxa"/>
            <w:noWrap/>
            <w:vAlign w:val="center"/>
          </w:tcPr>
          <w:p w14:paraId="1BFC0EF8" w14:textId="6A9BC474"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11</w:t>
            </w:r>
            <w:r w:rsidRPr="00036C51">
              <w:rPr>
                <w:rFonts w:ascii="Arial" w:eastAsia="ＭＳ Ｐゴシック" w:hAnsi="Arial" w:cs="Arial"/>
                <w:webHidden/>
                <w:szCs w:val="21"/>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5D842E5E"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68</w:t>
            </w:r>
            <w:r w:rsidRPr="00036C51">
              <w:rPr>
                <w:rFonts w:ascii="Arial" w:eastAsia="ＭＳ Ｐゴシック" w:hAnsi="Arial" w:cs="Arial"/>
                <w:webHidden/>
                <w:szCs w:val="21"/>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6C212AE3" w:rsidR="00316E12" w:rsidRPr="00694529" w:rsidRDefault="00694529" w:rsidP="00214472">
            <w:pPr>
              <w:widowControl/>
              <w:adjustRightInd/>
              <w:snapToGrid w:val="0"/>
              <w:spacing w:line="240" w:lineRule="atLeast"/>
              <w:jc w:val="right"/>
              <w:textAlignment w:val="auto"/>
              <w:rPr>
                <w:rFonts w:ascii="Arial" w:eastAsia="ＭＳ Ｐ明朝" w:hAnsi="Arial" w:cs="Arial"/>
                <w:kern w:val="0"/>
                <w:sz w:val="19"/>
                <w:szCs w:val="19"/>
              </w:rPr>
            </w:pPr>
            <w:r w:rsidRPr="00694529">
              <w:rPr>
                <w:rFonts w:ascii="Arial" w:hAnsi="Arial" w:cs="Arial"/>
                <w:webHidden/>
                <w:szCs w:val="21"/>
              </w:rPr>
              <w:fldChar w:fldCharType="begin"/>
            </w:r>
            <w:r w:rsidRPr="00694529">
              <w:rPr>
                <w:rFonts w:ascii="Arial" w:hAnsi="Arial" w:cs="Arial"/>
                <w:webHidden/>
                <w:szCs w:val="21"/>
              </w:rPr>
              <w:instrText xml:space="preserve"> PAGEREF _Toc48653343 \h </w:instrText>
            </w:r>
            <w:r w:rsidRPr="00694529">
              <w:rPr>
                <w:rFonts w:ascii="Arial" w:hAnsi="Arial" w:cs="Arial"/>
                <w:webHidden/>
                <w:szCs w:val="21"/>
              </w:rPr>
            </w:r>
            <w:r w:rsidRPr="00694529">
              <w:rPr>
                <w:rFonts w:ascii="Arial" w:hAnsi="Arial" w:cs="Arial"/>
                <w:webHidden/>
                <w:szCs w:val="21"/>
              </w:rPr>
              <w:fldChar w:fldCharType="separate"/>
            </w:r>
            <w:r w:rsidRPr="00694529">
              <w:rPr>
                <w:rFonts w:ascii="Arial" w:hAnsi="Arial" w:cs="Arial"/>
                <w:noProof/>
                <w:webHidden/>
                <w:szCs w:val="21"/>
              </w:rPr>
              <w:t>50</w:t>
            </w:r>
            <w:r w:rsidRPr="00694529">
              <w:rPr>
                <w:rFonts w:ascii="Arial" w:hAnsi="Arial" w:cs="Arial"/>
                <w:webHidden/>
                <w:szCs w:val="21"/>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10D0B972" w:rsidR="004A7D41" w:rsidRPr="00036C51" w:rsidRDefault="00AF702E" w:rsidP="00214472">
            <w:pPr>
              <w:widowControl/>
              <w:adjustRightInd/>
              <w:snapToGrid w:val="0"/>
              <w:spacing w:line="240" w:lineRule="atLeast"/>
              <w:jc w:val="right"/>
              <w:textAlignment w:val="auto"/>
              <w:rPr>
                <w:rFonts w:ascii="Arial" w:eastAsia="ＭＳ Ｐゴシック"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6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65</w:t>
            </w:r>
            <w:r w:rsidRPr="00036C51">
              <w:rPr>
                <w:rFonts w:ascii="Arial" w:eastAsia="ＭＳ Ｐゴシック" w:hAnsi="Arial" w:cs="Arial"/>
                <w:webHidden/>
                <w:szCs w:val="21"/>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0053F68A"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8</w:t>
            </w:r>
            <w:r w:rsidRPr="00036C51">
              <w:rPr>
                <w:rFonts w:ascii="Arial" w:eastAsia="ＭＳ Ｐゴシック" w:hAnsi="Arial" w:cs="Arial"/>
                <w:webHidden/>
                <w:szCs w:val="21"/>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134407E6"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3</w:t>
            </w:r>
            <w:r w:rsidRPr="00036C51">
              <w:rPr>
                <w:rFonts w:ascii="Arial" w:eastAsia="ＭＳ Ｐゴシック" w:hAnsi="Arial" w:cs="Arial"/>
                <w:webHidden/>
                <w:szCs w:val="21"/>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218A66E7"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34</w:t>
            </w:r>
            <w:r w:rsidRPr="00036C51">
              <w:rPr>
                <w:rFonts w:ascii="Arial" w:eastAsia="ＭＳ Ｐゴシック" w:hAnsi="Arial" w:cs="Arial"/>
                <w:webHidden/>
                <w:szCs w:val="21"/>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680" w:type="dxa"/>
            <w:noWrap/>
            <w:vAlign w:val="center"/>
          </w:tcPr>
          <w:p w14:paraId="335C3786" w14:textId="2B3C73D0"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28</w:t>
            </w:r>
            <w:r w:rsidRPr="00036C51">
              <w:rPr>
                <w:rFonts w:ascii="Arial" w:eastAsia="ＭＳ Ｐゴシック" w:hAnsi="Arial" w:cs="Arial"/>
                <w:webHidden/>
                <w:szCs w:val="21"/>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2D37CDD1"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3</w:t>
            </w:r>
            <w:r w:rsidRPr="00036C51">
              <w:rPr>
                <w:rFonts w:ascii="Arial" w:eastAsia="ＭＳ Ｐゴシック" w:hAnsi="Arial" w:cs="Arial"/>
                <w:webHidden/>
                <w:szCs w:val="21"/>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1524AF1B" w:rsidR="00F86608" w:rsidRPr="00036C51" w:rsidRDefault="00AF702E" w:rsidP="00D3464D">
            <w:pPr>
              <w:widowControl/>
              <w:adjustRightInd/>
              <w:snapToGrid w:val="0"/>
              <w:spacing w:line="240" w:lineRule="atLeast"/>
              <w:jc w:val="right"/>
              <w:textAlignment w:val="auto"/>
              <w:rPr>
                <w:rFonts w:ascii="Arial" w:hAnsi="Arial" w:cs="Arial"/>
                <w:webHidden/>
                <w:szCs w:val="21"/>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84</w:t>
            </w:r>
            <w:r w:rsidRPr="00036C51">
              <w:rPr>
                <w:rFonts w:ascii="Arial" w:eastAsia="ＭＳ Ｐゴシック" w:hAnsi="Arial" w:cs="Arial"/>
                <w:webHidden/>
                <w:szCs w:val="21"/>
              </w:rPr>
              <w:fldChar w:fldCharType="end"/>
            </w:r>
          </w:p>
        </w:tc>
      </w:tr>
      <w:tr w:rsidR="002C5385" w:rsidRPr="002D6108" w14:paraId="00371DE5" w14:textId="77777777" w:rsidTr="00F86608">
        <w:trPr>
          <w:trHeight w:val="397"/>
        </w:trPr>
        <w:tc>
          <w:tcPr>
            <w:tcW w:w="3674" w:type="dxa"/>
            <w:shd w:val="clear" w:color="auto" w:fill="F2F2F2"/>
            <w:noWrap/>
            <w:vAlign w:val="center"/>
          </w:tcPr>
          <w:p w14:paraId="00815D4B"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D6108" w:rsidRDefault="002C5385" w:rsidP="00B63DCA">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12E34257" w:rsidR="00F12920" w:rsidRPr="00036C51" w:rsidRDefault="00D3464D" w:rsidP="00214472">
            <w:pPr>
              <w:widowControl/>
              <w:adjustRightInd/>
              <w:snapToGrid w:val="0"/>
              <w:spacing w:line="240" w:lineRule="atLeast"/>
              <w:jc w:val="right"/>
              <w:textAlignment w:val="auto"/>
              <w:rPr>
                <w:rFonts w:ascii="Arial" w:hAnsi="Arial" w:cs="Arial"/>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73</w:t>
            </w:r>
            <w:r w:rsidRPr="00036C51">
              <w:rPr>
                <w:rFonts w:ascii="Arial" w:eastAsia="ＭＳ Ｐゴシック" w:hAnsi="Arial" w:cs="Arial"/>
                <w:webHidden/>
                <w:szCs w:val="21"/>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5CEB8C1F" w:rsidR="00316E12" w:rsidRPr="00036C51" w:rsidRDefault="00D3464D"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69</w:t>
            </w:r>
            <w:r w:rsidRPr="00036C51">
              <w:rPr>
                <w:rFonts w:ascii="Arial" w:eastAsia="ＭＳ Ｐゴシック" w:hAnsi="Arial" w:cs="Arial"/>
                <w:webHidden/>
                <w:szCs w:val="21"/>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75925300" w:rsidR="00316E12" w:rsidRPr="00036C51" w:rsidRDefault="00D3464D"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42</w:t>
            </w:r>
            <w:r w:rsidRPr="00036C51">
              <w:rPr>
                <w:rFonts w:ascii="Arial" w:eastAsia="ＭＳ Ｐゴシック" w:hAnsi="Arial" w:cs="Arial"/>
                <w:webHidden/>
                <w:szCs w:val="21"/>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648C630A" w:rsidR="006B414F" w:rsidRPr="00036C51" w:rsidRDefault="00D3464D" w:rsidP="00214472">
            <w:pPr>
              <w:widowControl/>
              <w:adjustRightInd/>
              <w:snapToGrid w:val="0"/>
              <w:spacing w:line="240" w:lineRule="atLeast"/>
              <w:jc w:val="right"/>
              <w:textAlignment w:val="auto"/>
              <w:rPr>
                <w:rFonts w:ascii="Arial" w:eastAsia="ＭＳ Ｐゴシック"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39</w:t>
            </w:r>
            <w:r w:rsidRPr="00036C51">
              <w:rPr>
                <w:rFonts w:ascii="Arial" w:eastAsia="ＭＳ Ｐゴシック" w:hAnsi="Arial" w:cs="Arial"/>
                <w:webHidden/>
                <w:szCs w:val="21"/>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45D5F05B" w:rsidR="00316E12" w:rsidRPr="00036C51" w:rsidRDefault="00D3464D"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6</w:t>
            </w:r>
            <w:r w:rsidRPr="00036C51">
              <w:rPr>
                <w:rFonts w:ascii="Arial" w:eastAsia="ＭＳ Ｐゴシック" w:hAnsi="Arial" w:cs="Arial"/>
                <w:webHidden/>
                <w:szCs w:val="21"/>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08EF2AA1" w:rsidR="00D53F2B" w:rsidRPr="00036C51" w:rsidRDefault="00D3464D" w:rsidP="00214472">
            <w:pPr>
              <w:widowControl/>
              <w:adjustRightInd/>
              <w:snapToGrid w:val="0"/>
              <w:spacing w:line="240" w:lineRule="atLeast"/>
              <w:jc w:val="right"/>
              <w:textAlignment w:val="auto"/>
              <w:rPr>
                <w:rFonts w:ascii="Arial"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8</w:t>
            </w:r>
            <w:r w:rsidRPr="00036C51">
              <w:rPr>
                <w:rFonts w:ascii="Arial" w:eastAsia="ＭＳ Ｐゴシック" w:hAnsi="Arial" w:cs="Arial"/>
                <w:webHidden/>
                <w:szCs w:val="21"/>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211BE5A0" w:rsidR="00D53F2B" w:rsidRPr="00036C51" w:rsidRDefault="00D3464D" w:rsidP="00214472">
            <w:pPr>
              <w:widowControl/>
              <w:adjustRightInd/>
              <w:snapToGrid w:val="0"/>
              <w:spacing w:line="240" w:lineRule="atLeast"/>
              <w:jc w:val="right"/>
              <w:textAlignment w:val="auto"/>
              <w:rPr>
                <w:rFonts w:ascii="Arial"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79</w:t>
            </w:r>
            <w:r w:rsidRPr="00036C51">
              <w:rPr>
                <w:rFonts w:ascii="Arial" w:eastAsia="ＭＳ Ｐゴシック" w:hAnsi="Arial" w:cs="Arial"/>
                <w:webHidden/>
                <w:szCs w:val="21"/>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1808A2D1" w:rsidR="00606D3B" w:rsidRPr="00036C51" w:rsidRDefault="00D3464D" w:rsidP="00606D3B">
            <w:pPr>
              <w:widowControl/>
              <w:adjustRightInd/>
              <w:snapToGrid w:val="0"/>
              <w:spacing w:line="240" w:lineRule="atLeast"/>
              <w:jc w:val="right"/>
              <w:textAlignment w:val="auto"/>
              <w:rPr>
                <w:rFonts w:ascii="Arial" w:hAnsi="Arial" w:cs="Arial"/>
                <w:webHidden/>
                <w:szCs w:val="21"/>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46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56</w:t>
            </w:r>
            <w:r w:rsidRPr="00036C51">
              <w:rPr>
                <w:rFonts w:ascii="Arial" w:eastAsia="ＭＳ Ｐゴシック" w:hAnsi="Arial" w:cs="Arial"/>
                <w:webHidden/>
                <w:szCs w:val="21"/>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571E63C8" w:rsidR="00606D3B" w:rsidRPr="00036C51" w:rsidRDefault="00D3464D" w:rsidP="00606D3B">
            <w:pPr>
              <w:widowControl/>
              <w:adjustRightInd/>
              <w:snapToGrid w:val="0"/>
              <w:spacing w:line="240" w:lineRule="atLeast"/>
              <w:jc w:val="right"/>
              <w:textAlignment w:val="auto"/>
              <w:rPr>
                <w:rFonts w:ascii="Arial" w:eastAsia="ＭＳ Ｐゴシック" w:hAnsi="Arial" w:cs="Arial"/>
                <w:noProof/>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6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8</w:t>
            </w:r>
            <w:r w:rsidRPr="00036C51">
              <w:rPr>
                <w:rFonts w:ascii="Arial" w:eastAsia="ＭＳ Ｐゴシック" w:hAnsi="Arial" w:cs="Arial"/>
                <w:webHidden/>
                <w:szCs w:val="21"/>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680" w:type="dxa"/>
            <w:noWrap/>
            <w:vAlign w:val="center"/>
          </w:tcPr>
          <w:p w14:paraId="205E593B" w14:textId="7CE093B2"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79</w:t>
            </w:r>
            <w:r w:rsidRPr="00036C51">
              <w:rPr>
                <w:rFonts w:ascii="Arial" w:eastAsia="ＭＳ Ｐゴシック" w:hAnsi="Arial" w:cs="Arial"/>
                <w:webHidden/>
                <w:szCs w:val="21"/>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3A7D1A8E"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0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1</w:t>
            </w:r>
            <w:r w:rsidRPr="00036C51">
              <w:rPr>
                <w:rFonts w:ascii="Arial" w:eastAsia="ＭＳ Ｐゴシック" w:hAnsi="Arial" w:cs="Arial"/>
                <w:webHidden/>
                <w:szCs w:val="21"/>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4FD709ED"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51</w:t>
            </w:r>
            <w:r w:rsidRPr="00036C51">
              <w:rPr>
                <w:rFonts w:ascii="Arial" w:eastAsia="ＭＳ Ｐゴシック" w:hAnsi="Arial" w:cs="Arial"/>
                <w:webHidden/>
                <w:szCs w:val="21"/>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680" w:type="dxa"/>
            <w:noWrap/>
            <w:vAlign w:val="center"/>
          </w:tcPr>
          <w:p w14:paraId="24E290AF" w14:textId="5E16DF9E"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16</w:t>
            </w:r>
            <w:r w:rsidRPr="00036C51">
              <w:rPr>
                <w:rFonts w:ascii="Arial" w:eastAsia="ＭＳ Ｐゴシック" w:hAnsi="Arial" w:cs="Arial"/>
                <w:webHidden/>
                <w:szCs w:val="21"/>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39551796" w:rsidR="00606D3B" w:rsidRPr="00036C51" w:rsidRDefault="006D1206" w:rsidP="00606D3B">
            <w:pPr>
              <w:widowControl/>
              <w:adjustRightInd/>
              <w:snapToGrid w:val="0"/>
              <w:spacing w:line="240" w:lineRule="atLeast"/>
              <w:jc w:val="right"/>
              <w:textAlignment w:val="auto"/>
              <w:rPr>
                <w:rFonts w:ascii="Arial" w:hAnsi="Arial" w:cs="Arial"/>
                <w:noProof/>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3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7</w:t>
            </w:r>
            <w:r w:rsidRPr="00036C51">
              <w:rPr>
                <w:rFonts w:ascii="Arial" w:hAnsi="Arial" w:cs="Arial"/>
                <w:webHidden/>
                <w:szCs w:val="21"/>
              </w:rPr>
              <w:fldChar w:fldCharType="end"/>
            </w:r>
          </w:p>
        </w:tc>
      </w:tr>
      <w:tr w:rsidR="00606D3B" w:rsidRPr="00CE57B8" w14:paraId="47A2D911" w14:textId="77777777" w:rsidTr="00F86608">
        <w:trPr>
          <w:trHeight w:val="270"/>
        </w:trPr>
        <w:tc>
          <w:tcPr>
            <w:tcW w:w="3674" w:type="dxa"/>
            <w:noWrap/>
            <w:vAlign w:val="center"/>
          </w:tcPr>
          <w:p w14:paraId="793786B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173EDA90"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6</w:t>
            </w:r>
            <w:r w:rsidRPr="00036C51">
              <w:rPr>
                <w:rFonts w:ascii="Arial" w:hAnsi="Arial" w:cs="Arial"/>
                <w:webHidden/>
                <w:szCs w:val="21"/>
              </w:rPr>
              <w:fldChar w:fldCharType="end"/>
            </w:r>
          </w:p>
        </w:tc>
      </w:tr>
      <w:tr w:rsidR="00606D3B" w:rsidRPr="00CE57B8" w14:paraId="0441D560" w14:textId="77777777" w:rsidTr="00F86608">
        <w:trPr>
          <w:trHeight w:val="270"/>
        </w:trPr>
        <w:tc>
          <w:tcPr>
            <w:tcW w:w="3674" w:type="dxa"/>
            <w:noWrap/>
            <w:vAlign w:val="center"/>
          </w:tcPr>
          <w:p w14:paraId="4D6E4DB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2EDA3033"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4</w:t>
            </w:r>
            <w:r w:rsidRPr="00036C51">
              <w:rPr>
                <w:rFonts w:ascii="Arial" w:hAnsi="Arial" w:cs="Arial"/>
                <w:webHidden/>
                <w:szCs w:val="21"/>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6BEC9E37"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2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53</w:t>
            </w:r>
            <w:r w:rsidRPr="00036C51">
              <w:rPr>
                <w:rFonts w:ascii="Arial" w:hAnsi="Arial" w:cs="Arial"/>
                <w:webHidden/>
                <w:szCs w:val="21"/>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51A60D67"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4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40</w:t>
            </w:r>
            <w:r w:rsidRPr="00036C51">
              <w:rPr>
                <w:rFonts w:ascii="Arial" w:hAnsi="Arial" w:cs="Arial"/>
                <w:webHidden/>
                <w:szCs w:val="21"/>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58B54EF1"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37</w:t>
            </w:r>
            <w:r w:rsidRPr="00036C51">
              <w:rPr>
                <w:rFonts w:ascii="Arial" w:hAnsi="Arial" w:cs="Arial"/>
                <w:webHidden/>
                <w:szCs w:val="21"/>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689AFA83"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38</w:t>
            </w:r>
            <w:r w:rsidRPr="00036C51">
              <w:rPr>
                <w:rFonts w:ascii="Arial" w:hAnsi="Arial" w:cs="Arial"/>
                <w:webHidden/>
                <w:szCs w:val="21"/>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2052D1B7"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4</w:t>
            </w:r>
            <w:r w:rsidRPr="00036C51">
              <w:rPr>
                <w:rFonts w:ascii="Arial" w:hAnsi="Arial" w:cs="Arial"/>
                <w:webHidden/>
                <w:szCs w:val="21"/>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46941329"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87</w:t>
            </w:r>
            <w:r w:rsidRPr="00036C51">
              <w:rPr>
                <w:rFonts w:ascii="Arial" w:hAnsi="Arial" w:cs="Arial"/>
                <w:webHidden/>
                <w:szCs w:val="21"/>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7E99AEF1" w:rsidR="00606D3B" w:rsidRPr="00036C51" w:rsidRDefault="00A13D5A" w:rsidP="00606D3B">
            <w:pPr>
              <w:widowControl/>
              <w:adjustRightInd/>
              <w:snapToGrid w:val="0"/>
              <w:spacing w:line="240" w:lineRule="atLeast"/>
              <w:jc w:val="right"/>
              <w:textAlignment w:val="auto"/>
              <w:rPr>
                <w:rFonts w:ascii="Arial" w:eastAsia="ＭＳ Ｐ明朝" w:hAnsi="Arial" w:cs="Arial"/>
                <w:webHidden/>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2</w:t>
            </w:r>
            <w:r w:rsidRPr="00036C51">
              <w:rPr>
                <w:rFonts w:ascii="Arial" w:hAnsi="Arial" w:cs="Arial"/>
                <w:webHidden/>
                <w:szCs w:val="21"/>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23F6CA81"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31</w:t>
            </w:r>
            <w:r w:rsidRPr="00036C51">
              <w:rPr>
                <w:rFonts w:ascii="Arial" w:hAnsi="Arial" w:cs="Arial"/>
                <w:webHidden/>
                <w:szCs w:val="21"/>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1F340043"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0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20</w:t>
            </w:r>
            <w:r w:rsidRPr="00036C51">
              <w:rPr>
                <w:rFonts w:ascii="Arial" w:hAnsi="Arial" w:cs="Arial"/>
                <w:webHidden/>
                <w:szCs w:val="21"/>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03451042"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2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59</w:t>
            </w:r>
            <w:r w:rsidRPr="00036C51">
              <w:rPr>
                <w:rFonts w:ascii="Arial" w:hAnsi="Arial" w:cs="Arial"/>
                <w:webHidden/>
                <w:szCs w:val="21"/>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31522739"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w:t>
            </w:r>
            <w:r w:rsidRPr="00036C51">
              <w:rPr>
                <w:rFonts w:ascii="Arial" w:hAnsi="Arial" w:cs="Arial"/>
                <w:webHidden/>
                <w:szCs w:val="21"/>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680" w:type="dxa"/>
            <w:noWrap/>
            <w:vAlign w:val="center"/>
          </w:tcPr>
          <w:p w14:paraId="1E8F6730" w14:textId="77B8DCB1"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08</w:t>
            </w:r>
            <w:r w:rsidRPr="00036C51">
              <w:rPr>
                <w:rFonts w:ascii="Arial" w:hAnsi="Arial" w:cs="Arial"/>
                <w:webHidden/>
                <w:szCs w:val="21"/>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4AA01E5F"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81</w:t>
            </w:r>
            <w:r w:rsidRPr="00036C51">
              <w:rPr>
                <w:rFonts w:ascii="Arial" w:hAnsi="Arial" w:cs="Arial"/>
                <w:webHidden/>
                <w:szCs w:val="21"/>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35CFDBE0" w:rsidR="00606D3B" w:rsidRPr="00036C51" w:rsidRDefault="00A13D5A" w:rsidP="00606D3B">
            <w:pPr>
              <w:widowControl/>
              <w:adjustRightInd/>
              <w:snapToGrid w:val="0"/>
              <w:spacing w:line="240" w:lineRule="atLeast"/>
              <w:jc w:val="right"/>
              <w:textAlignment w:val="auto"/>
              <w:rPr>
                <w:rStyle w:val="aa"/>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47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59</w:t>
            </w:r>
            <w:r w:rsidRPr="00036C51">
              <w:rPr>
                <w:rFonts w:ascii="Arial" w:hAnsi="Arial" w:cs="Arial"/>
                <w:webHidden/>
                <w:szCs w:val="21"/>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3BA4129B"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4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64</w:t>
            </w:r>
            <w:r w:rsidRPr="00036C51">
              <w:rPr>
                <w:rFonts w:ascii="Arial" w:hAnsi="Arial" w:cs="Arial"/>
                <w:webHidden/>
                <w:szCs w:val="21"/>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07D75BB5"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9</w:t>
            </w:r>
            <w:r w:rsidRPr="00036C51">
              <w:rPr>
                <w:rFonts w:ascii="Arial" w:hAnsi="Arial" w:cs="Arial"/>
                <w:webHidden/>
                <w:szCs w:val="21"/>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0356183A" w:rsidR="00606D3B" w:rsidRPr="00036C51" w:rsidRDefault="00A13D5A" w:rsidP="00606D3B">
            <w:pPr>
              <w:widowControl/>
              <w:adjustRightInd/>
              <w:snapToGrid w:val="0"/>
              <w:spacing w:line="240" w:lineRule="atLeast"/>
              <w:jc w:val="right"/>
              <w:textAlignment w:val="auto"/>
              <w:rPr>
                <w:rFonts w:ascii="Arial" w:eastAsia="ＭＳ Ｐゴシック" w:hAnsi="Arial" w:cs="Arial"/>
                <w:noProof/>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1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26</w:t>
            </w:r>
            <w:r w:rsidRPr="00036C51">
              <w:rPr>
                <w:rFonts w:ascii="Arial" w:hAnsi="Arial" w:cs="Arial"/>
                <w:webHidden/>
                <w:szCs w:val="21"/>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07A4AB3D" w:rsidR="00606D3B" w:rsidRPr="00036C51" w:rsidRDefault="00A13D5A" w:rsidP="00606D3B">
            <w:pPr>
              <w:widowControl/>
              <w:adjustRightInd/>
              <w:snapToGrid w:val="0"/>
              <w:spacing w:line="240" w:lineRule="atLeast"/>
              <w:jc w:val="right"/>
              <w:textAlignment w:val="auto"/>
              <w:rPr>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4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42</w:t>
            </w:r>
            <w:r w:rsidRPr="00036C51">
              <w:rPr>
                <w:rFonts w:ascii="Arial" w:hAnsi="Arial" w:cs="Arial"/>
                <w:webHidden/>
                <w:szCs w:val="21"/>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267826FD"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18</w:t>
            </w:r>
            <w:r w:rsidRPr="00036C51">
              <w:rPr>
                <w:rFonts w:ascii="Arial" w:hAnsi="Arial" w:cs="Arial"/>
                <w:webHidden/>
                <w:szCs w:val="21"/>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680" w:type="dxa"/>
            <w:noWrap/>
            <w:vAlign w:val="center"/>
          </w:tcPr>
          <w:p w14:paraId="1FAD2CF9" w14:textId="51D74147" w:rsidR="00606D3B" w:rsidRPr="00036C51" w:rsidRDefault="00A13D5A" w:rsidP="00606D3B">
            <w:pPr>
              <w:widowControl/>
              <w:adjustRightInd/>
              <w:snapToGrid w:val="0"/>
              <w:spacing w:line="240" w:lineRule="atLeast"/>
              <w:jc w:val="right"/>
              <w:textAlignment w:val="auto"/>
              <w:rPr>
                <w:rFonts w:ascii="Arial" w:hAnsi="Arial" w:cs="Arial"/>
              </w:rPr>
            </w:pPr>
            <w:r w:rsidRPr="00036C51">
              <w:rPr>
                <w:rFonts w:ascii="Arial" w:hAnsi="Arial" w:cs="Arial"/>
                <w:webHidden/>
                <w:szCs w:val="21"/>
              </w:rPr>
              <w:fldChar w:fldCharType="begin"/>
            </w:r>
            <w:r w:rsidRPr="00036C51">
              <w:rPr>
                <w:rFonts w:ascii="Arial" w:hAnsi="Arial" w:cs="Arial"/>
                <w:webHidden/>
                <w:szCs w:val="21"/>
              </w:rPr>
              <w:instrText xml:space="preserve"> PAGEREF _Toc4865337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37</w:t>
            </w:r>
            <w:r w:rsidRPr="00036C51">
              <w:rPr>
                <w:rFonts w:ascii="Arial" w:hAnsi="Arial" w:cs="Arial"/>
                <w:webHidden/>
                <w:szCs w:val="21"/>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680" w:type="dxa"/>
            <w:noWrap/>
            <w:vAlign w:val="center"/>
          </w:tcPr>
          <w:p w14:paraId="3CD57D51" w14:textId="0BD25252" w:rsidR="00606D3B" w:rsidRPr="00036C51" w:rsidRDefault="00A13D5A" w:rsidP="00606D3B">
            <w:pPr>
              <w:widowControl/>
              <w:adjustRightInd/>
              <w:snapToGrid w:val="0"/>
              <w:spacing w:line="240" w:lineRule="atLeast"/>
              <w:jc w:val="right"/>
              <w:textAlignment w:val="auto"/>
              <w:rPr>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7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39</w:t>
            </w:r>
            <w:r w:rsidRPr="00036C51">
              <w:rPr>
                <w:rFonts w:ascii="Arial" w:hAnsi="Arial" w:cs="Arial"/>
                <w:webHidden/>
                <w:szCs w:val="21"/>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680" w:type="dxa"/>
            <w:noWrap/>
            <w:vAlign w:val="center"/>
          </w:tcPr>
          <w:p w14:paraId="3BBD3EB7" w14:textId="5AEF0B63"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7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41</w:t>
            </w:r>
            <w:r w:rsidRPr="00036C51">
              <w:rPr>
                <w:rFonts w:ascii="Arial" w:hAnsi="Arial" w:cs="Arial"/>
                <w:webHidden/>
                <w:szCs w:val="21"/>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037FBC33"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7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26</w:t>
            </w:r>
            <w:r w:rsidRPr="00036C51">
              <w:rPr>
                <w:rFonts w:ascii="Arial" w:hAnsi="Arial" w:cs="Arial"/>
                <w:webHidden/>
                <w:szCs w:val="21"/>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20297854" w:rsidR="00606D3B" w:rsidRPr="00036C51" w:rsidRDefault="005055C3" w:rsidP="00606D3B">
            <w:pPr>
              <w:widowControl/>
              <w:adjustRightInd/>
              <w:snapToGrid w:val="0"/>
              <w:spacing w:line="240" w:lineRule="atLeast"/>
              <w:jc w:val="right"/>
              <w:textAlignment w:val="auto"/>
              <w:rPr>
                <w:rFonts w:ascii="Arial" w:hAnsi="Arial" w:cs="Arial"/>
              </w:rPr>
            </w:pPr>
            <w:r w:rsidRPr="00036C51">
              <w:rPr>
                <w:rFonts w:ascii="Arial" w:hAnsi="Arial" w:cs="Arial"/>
                <w:webHidden/>
                <w:szCs w:val="21"/>
              </w:rPr>
              <w:fldChar w:fldCharType="begin"/>
            </w:r>
            <w:r w:rsidRPr="00036C51">
              <w:rPr>
                <w:rFonts w:ascii="Arial" w:hAnsi="Arial" w:cs="Arial"/>
                <w:webHidden/>
                <w:szCs w:val="21"/>
              </w:rPr>
              <w:instrText xml:space="preserve"> PAGEREF _Toc4865339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76</w:t>
            </w:r>
            <w:r w:rsidRPr="00036C51">
              <w:rPr>
                <w:rFonts w:ascii="Arial" w:hAnsi="Arial" w:cs="Arial"/>
                <w:webHidden/>
                <w:szCs w:val="21"/>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59689BCD"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036C51">
              <w:rPr>
                <w:rFonts w:ascii="Arial" w:hAnsi="Arial" w:cs="Arial"/>
                <w:webHidden/>
                <w:szCs w:val="21"/>
              </w:rPr>
              <w:fldChar w:fldCharType="begin"/>
            </w:r>
            <w:r w:rsidRPr="00036C51">
              <w:rPr>
                <w:rFonts w:ascii="Arial" w:hAnsi="Arial" w:cs="Arial"/>
                <w:webHidden/>
                <w:szCs w:val="21"/>
              </w:rPr>
              <w:instrText xml:space="preserve"> PAGEREF _Toc4865342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2</w:t>
            </w:r>
            <w:r w:rsidRPr="00036C51">
              <w:rPr>
                <w:rFonts w:ascii="Arial" w:hAnsi="Arial" w:cs="Arial"/>
                <w:webHidden/>
                <w:szCs w:val="21"/>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6BF85995"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2</w:t>
            </w:r>
            <w:r w:rsidRPr="00036C51">
              <w:rPr>
                <w:rFonts w:ascii="Arial" w:hAnsi="Arial" w:cs="Arial"/>
                <w:webHidden/>
                <w:szCs w:val="21"/>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1BC79CE2" w:rsidR="00606D3B" w:rsidRPr="00036C51" w:rsidRDefault="005055C3" w:rsidP="00606D3B">
            <w:pPr>
              <w:widowControl/>
              <w:adjustRightInd/>
              <w:snapToGrid w:val="0"/>
              <w:spacing w:line="240" w:lineRule="atLeast"/>
              <w:jc w:val="right"/>
              <w:textAlignment w:val="auto"/>
              <w:rPr>
                <w:rStyle w:val="aa"/>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07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16</w:t>
            </w:r>
            <w:r w:rsidRPr="00036C51">
              <w:rPr>
                <w:rFonts w:ascii="Arial" w:hAnsi="Arial" w:cs="Arial"/>
                <w:webHidden/>
                <w:szCs w:val="21"/>
              </w:rPr>
              <w:fldChar w:fldCharType="end"/>
            </w:r>
          </w:p>
        </w:tc>
      </w:tr>
      <w:tr w:rsidR="002C5385" w:rsidRPr="002D6108" w14:paraId="6632A5DF" w14:textId="77777777" w:rsidTr="00F86608">
        <w:trPr>
          <w:trHeight w:val="397"/>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D6108" w:rsidRDefault="002C5385" w:rsidP="00B63DCA">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677B0E16" w:rsidR="00606D3B" w:rsidRPr="00036C51" w:rsidRDefault="005055C3" w:rsidP="00606D3B">
            <w:pPr>
              <w:widowControl/>
              <w:adjustRightInd/>
              <w:snapToGrid w:val="0"/>
              <w:spacing w:line="240" w:lineRule="atLeast"/>
              <w:jc w:val="right"/>
              <w:textAlignment w:val="auto"/>
              <w:rPr>
                <w:rStyle w:val="aa"/>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4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61</w:t>
            </w:r>
            <w:r w:rsidRPr="00036C51">
              <w:rPr>
                <w:rFonts w:ascii="Arial" w:hAnsi="Arial" w:cs="Arial"/>
                <w:webHidden/>
                <w:szCs w:val="21"/>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06C0F8F7" w:rsidR="00606D3B" w:rsidRPr="00036C51" w:rsidRDefault="005055C3" w:rsidP="00606D3B">
            <w:pPr>
              <w:widowControl/>
              <w:adjustRightInd/>
              <w:snapToGrid w:val="0"/>
              <w:spacing w:line="240" w:lineRule="atLeast"/>
              <w:jc w:val="right"/>
              <w:textAlignment w:val="auto"/>
              <w:rPr>
                <w:rFonts w:ascii="Arial" w:eastAsia="ＭＳ Ｐゴシック" w:hAnsi="Arial" w:cs="Arial"/>
                <w:noProof/>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3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4</w:t>
            </w:r>
            <w:r w:rsidRPr="00036C51">
              <w:rPr>
                <w:rFonts w:ascii="Arial" w:hAnsi="Arial" w:cs="Arial"/>
                <w:webHidden/>
                <w:szCs w:val="21"/>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8006DA7" w:rsidR="00606D3B" w:rsidRPr="00036C51" w:rsidRDefault="005055C3" w:rsidP="00606D3B">
            <w:pPr>
              <w:widowControl/>
              <w:adjustRightInd/>
              <w:snapToGrid w:val="0"/>
              <w:spacing w:line="240" w:lineRule="atLeast"/>
              <w:jc w:val="right"/>
              <w:textAlignment w:val="auto"/>
              <w:rPr>
                <w:rFonts w:ascii="Arial" w:eastAsia="ＭＳ Ｐゴシック" w:hAnsi="Arial" w:cs="Arial"/>
                <w:webHidden/>
                <w:szCs w:val="21"/>
              </w:rPr>
            </w:pPr>
            <w:r w:rsidRPr="00036C51">
              <w:rPr>
                <w:rFonts w:ascii="Arial" w:hAnsi="Arial" w:cs="Arial"/>
                <w:webHidden/>
                <w:szCs w:val="21"/>
              </w:rPr>
              <w:fldChar w:fldCharType="begin"/>
            </w:r>
            <w:r w:rsidRPr="00036C51">
              <w:rPr>
                <w:rFonts w:ascii="Arial" w:hAnsi="Arial" w:cs="Arial"/>
                <w:webHidden/>
                <w:szCs w:val="21"/>
              </w:rPr>
              <w:instrText xml:space="preserve"> PAGEREF _Toc4865342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49</w:t>
            </w:r>
            <w:r w:rsidRPr="00036C51">
              <w:rPr>
                <w:rFonts w:ascii="Arial" w:hAnsi="Arial" w:cs="Arial"/>
                <w:webHidden/>
                <w:szCs w:val="21"/>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6B94ACC2"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3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34</w:t>
            </w:r>
            <w:r w:rsidRPr="00036C51">
              <w:rPr>
                <w:rFonts w:ascii="Arial" w:hAnsi="Arial" w:cs="Arial"/>
                <w:webHidden/>
                <w:szCs w:val="21"/>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
        </w:tc>
        <w:tc>
          <w:tcPr>
            <w:tcW w:w="680" w:type="dxa"/>
            <w:noWrap/>
            <w:vAlign w:val="center"/>
          </w:tcPr>
          <w:p w14:paraId="0B90A2E0" w14:textId="2DD0DE80"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3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85</w:t>
            </w:r>
            <w:r w:rsidRPr="00036C51">
              <w:rPr>
                <w:rFonts w:ascii="Arial" w:hAnsi="Arial" w:cs="Arial"/>
                <w:webHidden/>
                <w:szCs w:val="21"/>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17E54634"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93</w:t>
            </w:r>
            <w:r w:rsidRPr="00036C51">
              <w:rPr>
                <w:rFonts w:ascii="Arial" w:hAnsi="Arial" w:cs="Arial"/>
                <w:webHidden/>
                <w:szCs w:val="21"/>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474A1016"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87</w:t>
            </w:r>
            <w:r w:rsidRPr="00036C51">
              <w:rPr>
                <w:rFonts w:ascii="Arial" w:hAnsi="Arial" w:cs="Arial"/>
                <w:webHidden/>
                <w:szCs w:val="21"/>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7E568D7D"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90</w:t>
            </w:r>
            <w:r w:rsidRPr="00036C51">
              <w:rPr>
                <w:rFonts w:ascii="Arial" w:hAnsi="Arial" w:cs="Arial"/>
                <w:webHidden/>
                <w:szCs w:val="21"/>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53FD4229" w:rsidR="00606D3B" w:rsidRPr="00036C51" w:rsidRDefault="005055C3" w:rsidP="00606D3B">
            <w:pPr>
              <w:widowControl/>
              <w:adjustRightInd/>
              <w:snapToGrid w:val="0"/>
              <w:spacing w:line="240" w:lineRule="atLeast"/>
              <w:jc w:val="right"/>
              <w:textAlignment w:val="auto"/>
              <w:rPr>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9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99</w:t>
            </w:r>
            <w:r w:rsidRPr="00036C51">
              <w:rPr>
                <w:rFonts w:ascii="Arial" w:hAnsi="Arial" w:cs="Arial"/>
                <w:webHidden/>
                <w:szCs w:val="21"/>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0DFE713E"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35</w:t>
            </w:r>
            <w:r w:rsidRPr="00036C51">
              <w:rPr>
                <w:rFonts w:ascii="Arial" w:hAnsi="Arial" w:cs="Arial"/>
                <w:webHidden/>
                <w:szCs w:val="21"/>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38BBB47A"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4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46</w:t>
            </w:r>
            <w:r w:rsidRPr="00036C51">
              <w:rPr>
                <w:rFonts w:ascii="Arial" w:hAnsi="Arial" w:cs="Arial"/>
                <w:webHidden/>
                <w:szCs w:val="21"/>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0F6511FC" w:rsidR="00606D3B" w:rsidRPr="00036C51" w:rsidRDefault="005055C3" w:rsidP="00606D3B">
            <w:pPr>
              <w:widowControl/>
              <w:adjustRightInd/>
              <w:snapToGrid w:val="0"/>
              <w:spacing w:line="240" w:lineRule="atLeast"/>
              <w:jc w:val="right"/>
              <w:textAlignment w:val="auto"/>
              <w:rPr>
                <w:rFonts w:ascii="Arial" w:eastAsia="ＭＳ Ｐゴシック" w:hAnsi="Arial" w:cs="Arial"/>
                <w:noProof/>
              </w:rPr>
            </w:pPr>
            <w:r w:rsidRPr="00036C51">
              <w:rPr>
                <w:rFonts w:ascii="Arial" w:hAnsi="Arial" w:cs="Arial"/>
                <w:webHidden/>
                <w:szCs w:val="21"/>
              </w:rPr>
              <w:fldChar w:fldCharType="begin"/>
            </w:r>
            <w:r w:rsidRPr="00036C51">
              <w:rPr>
                <w:rFonts w:ascii="Arial" w:hAnsi="Arial" w:cs="Arial"/>
                <w:webHidden/>
                <w:szCs w:val="21"/>
              </w:rPr>
              <w:instrText xml:space="preserve"> PAGEREF _Toc4865340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15</w:t>
            </w:r>
            <w:r w:rsidRPr="00036C51">
              <w:rPr>
                <w:rFonts w:ascii="Arial" w:hAnsi="Arial" w:cs="Arial"/>
                <w:webHidden/>
                <w:szCs w:val="21"/>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342CC829" w:rsidR="00606D3B" w:rsidRPr="00036C51" w:rsidRDefault="005055C3" w:rsidP="00606D3B">
            <w:pPr>
              <w:widowControl/>
              <w:adjustRightInd/>
              <w:snapToGrid w:val="0"/>
              <w:spacing w:line="240" w:lineRule="atLeast"/>
              <w:jc w:val="right"/>
              <w:textAlignment w:val="auto"/>
              <w:rPr>
                <w:rFonts w:ascii="Arial" w:eastAsia="ＭＳ Ｐゴシック" w:hAnsi="Arial" w:cs="Arial"/>
                <w:noProof/>
              </w:rPr>
            </w:pPr>
            <w:r w:rsidRPr="00036C51">
              <w:rPr>
                <w:rFonts w:ascii="Arial" w:hAnsi="Arial" w:cs="Arial"/>
                <w:webHidden/>
                <w:szCs w:val="21"/>
              </w:rPr>
              <w:fldChar w:fldCharType="begin"/>
            </w:r>
            <w:r w:rsidRPr="00036C51">
              <w:rPr>
                <w:rFonts w:ascii="Arial" w:hAnsi="Arial" w:cs="Arial"/>
                <w:webHidden/>
                <w:szCs w:val="21"/>
              </w:rPr>
              <w:instrText xml:space="preserve"> PAGEREF _Toc4865342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63</w:t>
            </w:r>
            <w:r w:rsidRPr="00036C51">
              <w:rPr>
                <w:rFonts w:ascii="Arial" w:hAnsi="Arial" w:cs="Arial"/>
                <w:webHidden/>
                <w:szCs w:val="21"/>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1BABE440"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7</w:t>
            </w:r>
            <w:r w:rsidRPr="00036C51">
              <w:rPr>
                <w:rFonts w:ascii="Arial" w:hAnsi="Arial" w:cs="Arial"/>
                <w:webHidden/>
                <w:szCs w:val="21"/>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11080ED9" w:rsidR="00606D3B" w:rsidRPr="00036C51" w:rsidRDefault="005055C3" w:rsidP="00606D3B">
            <w:pPr>
              <w:widowControl/>
              <w:adjustRightInd/>
              <w:snapToGrid w:val="0"/>
              <w:spacing w:line="240" w:lineRule="atLeast"/>
              <w:jc w:val="right"/>
              <w:textAlignment w:val="auto"/>
              <w:rPr>
                <w:rFonts w:ascii="Arial" w:hAnsi="Arial" w:cs="Arial"/>
                <w:webHidden/>
                <w:szCs w:val="21"/>
              </w:rPr>
            </w:pPr>
            <w:r w:rsidRPr="00036C51">
              <w:rPr>
                <w:rFonts w:ascii="Arial" w:hAnsi="Arial" w:cs="Arial"/>
                <w:webHidden/>
                <w:szCs w:val="21"/>
              </w:rPr>
              <w:fldChar w:fldCharType="begin"/>
            </w:r>
            <w:r w:rsidRPr="00036C51">
              <w:rPr>
                <w:rFonts w:ascii="Arial" w:hAnsi="Arial" w:cs="Arial"/>
                <w:webHidden/>
                <w:szCs w:val="21"/>
              </w:rPr>
              <w:instrText xml:space="preserve"> PAGEREF _Toc4865337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47</w:t>
            </w:r>
            <w:r w:rsidRPr="00036C51">
              <w:rPr>
                <w:rFonts w:ascii="Arial" w:hAnsi="Arial" w:cs="Arial"/>
                <w:webHidden/>
                <w:szCs w:val="21"/>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680" w:type="dxa"/>
            <w:noWrap/>
            <w:vAlign w:val="center"/>
          </w:tcPr>
          <w:p w14:paraId="68F0FA56" w14:textId="54FC46FD" w:rsidR="00606D3B" w:rsidRPr="00036C51" w:rsidRDefault="005055C3" w:rsidP="00606D3B">
            <w:pPr>
              <w:widowControl/>
              <w:adjustRightInd/>
              <w:snapToGrid w:val="0"/>
              <w:spacing w:line="240" w:lineRule="atLeast"/>
              <w:jc w:val="right"/>
              <w:textAlignment w:val="auto"/>
              <w:rPr>
                <w:rFonts w:ascii="Arial" w:eastAsia="ＭＳ Ｐ明朝" w:hAnsi="Arial" w:cs="Arial"/>
                <w:webHidden/>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9</w:t>
            </w:r>
            <w:r w:rsidRPr="00036C51">
              <w:rPr>
                <w:rFonts w:ascii="Arial" w:hAnsi="Arial" w:cs="Arial"/>
                <w:webHidden/>
                <w:szCs w:val="21"/>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7294D117"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41</w:t>
            </w:r>
            <w:r w:rsidRPr="00036C51">
              <w:rPr>
                <w:rFonts w:ascii="Arial" w:hAnsi="Arial" w:cs="Arial"/>
                <w:webHidden/>
                <w:szCs w:val="21"/>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31A46F10"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70</w:t>
            </w:r>
            <w:r w:rsidRPr="00036C51">
              <w:rPr>
                <w:rFonts w:ascii="Arial" w:hAnsi="Arial" w:cs="Arial"/>
                <w:webHidden/>
                <w:szCs w:val="21"/>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680" w:type="dxa"/>
            <w:noWrap/>
            <w:vAlign w:val="center"/>
          </w:tcPr>
          <w:p w14:paraId="6FE02B3E" w14:textId="1B5CD0D5"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14</w:t>
            </w:r>
            <w:r w:rsidRPr="00036C51">
              <w:rPr>
                <w:rFonts w:ascii="Arial" w:hAnsi="Arial" w:cs="Arial"/>
                <w:webHidden/>
                <w:szCs w:val="21"/>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3EE46402"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7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7</w:t>
            </w:r>
            <w:r w:rsidRPr="00036C51">
              <w:rPr>
                <w:rFonts w:ascii="Arial" w:hAnsi="Arial" w:cs="Arial"/>
                <w:webHidden/>
                <w:szCs w:val="21"/>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4F7C3786"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02</w:t>
            </w:r>
            <w:r w:rsidRPr="00036C51">
              <w:rPr>
                <w:rFonts w:ascii="Arial" w:hAnsi="Arial" w:cs="Arial"/>
                <w:webHidden/>
                <w:szCs w:val="21"/>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71F7A536"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0</w:t>
            </w:r>
            <w:r w:rsidRPr="00036C51">
              <w:rPr>
                <w:rFonts w:ascii="Arial" w:hAnsi="Arial" w:cs="Arial"/>
                <w:webHidden/>
                <w:szCs w:val="21"/>
              </w:rPr>
              <w:fldChar w:fldCharType="end"/>
            </w:r>
          </w:p>
        </w:tc>
      </w:tr>
    </w:tbl>
    <w:p w14:paraId="7E94A1A8" w14:textId="3FAA68D3"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D76486">
        <w:rPr>
          <w:rFonts w:ascii="Arial" w:eastAsia="ＭＳ Ｐ明朝" w:hAnsi="Arial" w:cs="Arial"/>
          <w:szCs w:val="21"/>
        </w:rPr>
        <w:t>24.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E00797">
        <w:rPr>
          <w:rFonts w:ascii="Arial" w:eastAsia="ＭＳ Ｐ明朝" w:hAnsi="Arial" w:cs="Arial"/>
          <w:szCs w:val="21"/>
        </w:rPr>
        <w:t>10</w:t>
      </w:r>
      <w:r w:rsidR="0009312C">
        <w:rPr>
          <w:rFonts w:ascii="Arial" w:eastAsia="ＭＳ Ｐ明朝" w:hAnsi="Arial" w:cs="Arial"/>
          <w:szCs w:val="21"/>
        </w:rPr>
        <w:t>8</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09312C">
        <w:rPr>
          <w:rFonts w:ascii="Arial" w:eastAsia="ＭＳ Ｐ明朝" w:hAnsi="ＭＳ Ｐ明朝" w:cs="Arial"/>
          <w:szCs w:val="21"/>
        </w:rPr>
        <w:t>228</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79FB18CD" w:rsidR="00874597" w:rsidRPr="002B46AC"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D76486">
        <w:rPr>
          <w:rFonts w:ascii="Arial" w:eastAsia="ＭＳ Ｐ明朝" w:hAnsi="Arial" w:cs="Arial"/>
          <w:szCs w:val="21"/>
        </w:rPr>
        <w:t>24</w:t>
      </w:r>
      <w:r w:rsidR="009C2B04" w:rsidRPr="002B46AC">
        <w:rPr>
          <w:rFonts w:ascii="Arial" w:eastAsia="ＭＳ Ｐ明朝" w:hAnsi="Arial" w:cs="Arial"/>
          <w:szCs w:val="21"/>
        </w:rPr>
        <w:t>_</w:t>
      </w:r>
      <w:r w:rsidR="00D76486">
        <w:rPr>
          <w:rFonts w:ascii="Arial" w:eastAsia="ＭＳ Ｐ明朝" w:hAnsi="Arial" w:cs="Arial"/>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5" w:name="_Toc48653309"/>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2D43F573"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5E6B4797" w14:textId="0D221400" w:rsidR="0044232E" w:rsidRPr="00362F1E" w:rsidRDefault="00D76486" w:rsidP="00883A93">
      <w:pPr>
        <w:ind w:left="825" w:hangingChars="393" w:hanging="825"/>
        <w:rPr>
          <w:rFonts w:ascii="Arial" w:eastAsia="ＭＳ Ｐ明朝" w:hAnsi="Arial"/>
          <w:szCs w:val="21"/>
        </w:rPr>
      </w:pPr>
      <w:r>
        <w:rPr>
          <w:rFonts w:ascii="Arial" w:eastAsia="ＭＳ Ｐ明朝" w:hAnsi="Arial" w:hint="eastAsia"/>
          <w:szCs w:val="21"/>
        </w:rPr>
        <w:t>JMO</w:t>
      </w:r>
      <w:r>
        <w:rPr>
          <w:rFonts w:ascii="Arial" w:eastAsia="ＭＳ Ｐ明朝" w:hAnsi="Arial" w:hint="eastAsia"/>
          <w:szCs w:val="21"/>
        </w:rPr>
        <w:t>注：今回</w:t>
      </w:r>
      <w:r w:rsidR="004128CB">
        <w:rPr>
          <w:rFonts w:ascii="Arial" w:eastAsia="ＭＳ Ｐ明朝" w:hAnsi="Arial" w:hint="eastAsia"/>
          <w:szCs w:val="21"/>
        </w:rPr>
        <w:t>MedDRA</w:t>
      </w:r>
      <w:r w:rsidR="004128CB">
        <w:rPr>
          <w:rFonts w:ascii="Arial" w:eastAsia="ＭＳ Ｐ明朝" w:hAnsi="Arial" w:hint="eastAsia"/>
          <w:szCs w:val="21"/>
        </w:rPr>
        <w:t>バージョン</w:t>
      </w:r>
      <w:r>
        <w:rPr>
          <w:rFonts w:ascii="Arial" w:eastAsia="ＭＳ Ｐ明朝" w:hAnsi="Arial"/>
          <w:szCs w:val="21"/>
        </w:rPr>
        <w:t>24.0</w:t>
      </w:r>
      <w:r w:rsidR="004128CB">
        <w:rPr>
          <w:rFonts w:ascii="Arial" w:eastAsia="ＭＳ Ｐ明朝" w:hAnsi="Arial" w:hint="eastAsia"/>
          <w:szCs w:val="21"/>
        </w:rPr>
        <w:t>では、新規</w:t>
      </w:r>
      <w:r w:rsidR="004128CB">
        <w:rPr>
          <w:rFonts w:ascii="Arial" w:eastAsia="ＭＳ Ｐ明朝" w:hAnsi="Arial" w:hint="eastAsia"/>
          <w:szCs w:val="21"/>
        </w:rPr>
        <w:t>SMQ</w:t>
      </w:r>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szCs w:val="21"/>
        </w:rPr>
        <w:t>は、追加されていない。</w:t>
      </w:r>
      <w:r>
        <w:rPr>
          <w:rFonts w:ascii="Arial" w:eastAsia="ＭＳ Ｐ明朝" w:hAnsi="Arial" w:hint="eastAsia"/>
          <w:szCs w:val="21"/>
        </w:rPr>
        <w:t>それぞれの</w:t>
      </w:r>
      <w:r>
        <w:rPr>
          <w:rFonts w:ascii="Arial" w:eastAsia="ＭＳ Ｐ明朝" w:hAnsi="Arial" w:hint="eastAsia"/>
          <w:szCs w:val="21"/>
        </w:rPr>
        <w:t>SMQ</w:t>
      </w:r>
      <w:r>
        <w:rPr>
          <w:rFonts w:ascii="Arial" w:eastAsia="ＭＳ Ｐ明朝" w:hAnsi="Arial" w:hint="eastAsia"/>
          <w:szCs w:val="21"/>
        </w:rPr>
        <w:t>に包含されている</w:t>
      </w:r>
      <w:r>
        <w:rPr>
          <w:rFonts w:ascii="Arial" w:eastAsia="ＭＳ Ｐ明朝" w:hAnsi="Arial" w:hint="eastAsia"/>
          <w:szCs w:val="21"/>
        </w:rPr>
        <w:t>PT</w:t>
      </w:r>
      <w:r>
        <w:rPr>
          <w:rFonts w:ascii="Arial" w:eastAsia="ＭＳ Ｐ明朝" w:hAnsi="Arial" w:hint="eastAsia"/>
          <w:szCs w:val="21"/>
        </w:rPr>
        <w:t>／</w:t>
      </w:r>
      <w:r>
        <w:rPr>
          <w:rFonts w:ascii="Arial" w:eastAsia="ＭＳ Ｐ明朝" w:hAnsi="Arial" w:hint="eastAsia"/>
          <w:szCs w:val="21"/>
        </w:rPr>
        <w:t>LLT</w:t>
      </w:r>
      <w:r>
        <w:rPr>
          <w:rFonts w:ascii="Arial" w:eastAsia="ＭＳ Ｐ明朝" w:hAnsi="Arial" w:hint="eastAsia"/>
          <w:szCs w:val="21"/>
        </w:rPr>
        <w:t>の変更については、</w:t>
      </w:r>
      <w:r>
        <w:rPr>
          <w:rFonts w:ascii="Arial" w:eastAsia="ＭＳ Ｐ明朝" w:hAnsi="Arial" w:hint="eastAsia"/>
          <w:szCs w:val="21"/>
        </w:rPr>
        <w:t>MedDRA</w:t>
      </w:r>
      <w:r>
        <w:rPr>
          <w:rFonts w:ascii="Arial" w:eastAsia="ＭＳ Ｐ明朝" w:hAnsi="Arial" w:hint="eastAsia"/>
          <w:szCs w:val="21"/>
        </w:rPr>
        <w:t>バージョンリポートのエクセルファイル（</w:t>
      </w:r>
      <w:r>
        <w:rPr>
          <w:rFonts w:ascii="Arial" w:eastAsia="ＭＳ Ｐ明朝" w:hAnsi="Arial" w:hint="eastAsia"/>
          <w:szCs w:val="21"/>
        </w:rPr>
        <w:t>version_report_24_0.xlsx</w:t>
      </w:r>
      <w:r>
        <w:rPr>
          <w:rFonts w:ascii="Arial" w:eastAsia="ＭＳ Ｐ明朝" w:hAnsi="Arial" w:hint="eastAsia"/>
          <w:szCs w:val="21"/>
        </w:rPr>
        <w:t>）を参照のこと。</w:t>
      </w:r>
    </w:p>
    <w:p w14:paraId="54A66739" w14:textId="77777777" w:rsidR="00173EF2" w:rsidRPr="00210E3A" w:rsidRDefault="00173EF2">
      <w:pPr>
        <w:rPr>
          <w:rFonts w:ascii="Arial" w:eastAsia="ＭＳ Ｐ明朝" w:hAnsi="Arial"/>
          <w:szCs w:val="21"/>
        </w:rPr>
        <w:sectPr w:rsidR="00173EF2" w:rsidRPr="00210E3A" w:rsidSect="00765CD7">
          <w:footerReference w:type="default" r:id="rId14"/>
          <w:pgSz w:w="11906" w:h="16838" w:code="9"/>
          <w:pgMar w:top="1701" w:right="1418" w:bottom="1418" w:left="1418" w:header="851" w:footer="992" w:gutter="0"/>
          <w:pgNumType w:fmt="lowerRoman" w:start="1"/>
          <w:cols w:space="425"/>
          <w:docGrid w:linePitch="286"/>
        </w:sectPr>
      </w:pPr>
    </w:p>
    <w:p w14:paraId="0ED2E581" w14:textId="2E75CB49"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r w:rsidRPr="000B7D49">
        <w:rPr>
          <w:rFonts w:ascii="Arial" w:eastAsia="ＭＳ Ｐ明朝" w:hAnsi="Arial" w:cs="Arial"/>
          <w:sz w:val="22"/>
          <w:szCs w:val="22"/>
        </w:rPr>
        <w:t>1.</w:t>
      </w:r>
      <w:r w:rsidR="00B54532" w:rsidRPr="0061287D">
        <w:tab/>
      </w:r>
      <w:r w:rsidRPr="000B7D49">
        <w:rPr>
          <w:rFonts w:asciiTheme="majorEastAsia" w:eastAsiaTheme="majorEastAsia" w:hAnsiTheme="majorEastAsia" w:hint="eastAsia"/>
          <w:sz w:val="22"/>
          <w:szCs w:val="22"/>
        </w:rPr>
        <w:t>はじめに</w:t>
      </w:r>
      <w:bookmarkEnd w:id="13"/>
    </w:p>
    <w:p w14:paraId="4BBB39A3" w14:textId="77777777" w:rsidR="00BF3E43" w:rsidRPr="00BF3E43" w:rsidRDefault="00BF3E43" w:rsidP="00BF3E43">
      <w:pPr>
        <w:rPr>
          <w:lang w:val="fi-FI"/>
        </w:rPr>
      </w:pPr>
    </w:p>
    <w:p w14:paraId="689F0FC2" w14:textId="77777777" w:rsidR="00874597" w:rsidRPr="00F258B2" w:rsidRDefault="00874597" w:rsidP="00F736F2">
      <w:pPr>
        <w:pStyle w:val="3"/>
      </w:pPr>
      <w:bookmarkStart w:id="14" w:name="_Toc252957554"/>
      <w:bookmarkStart w:id="15" w:name="_Toc252959933"/>
      <w:bookmarkStart w:id="16" w:name="_Toc48653311"/>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4"/>
      <w:bookmarkEnd w:id="15"/>
      <w:bookmarkEnd w:id="16"/>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F736F2">
      <w:pPr>
        <w:pStyle w:val="3"/>
      </w:pPr>
      <w:bookmarkStart w:id="17" w:name="_Toc110251200"/>
      <w:bookmarkStart w:id="18" w:name="_Toc252957555"/>
      <w:bookmarkStart w:id="19" w:name="_Toc252959934"/>
      <w:bookmarkStart w:id="20" w:name="_Toc48653312"/>
      <w:r w:rsidRPr="00146842">
        <w:t>1.2</w:t>
      </w:r>
      <w:r w:rsidR="00F71421" w:rsidRPr="0061287D">
        <w:tab/>
      </w:r>
      <w:r w:rsidRPr="0013159A">
        <w:rPr>
          <w:rFonts w:ascii="ＭＳ Ｐ明朝" w:eastAsia="ＭＳ Ｐ明朝" w:hAnsi="ＭＳ Ｐ明朝" w:hint="eastAsia"/>
        </w:rPr>
        <w:t>背景</w:t>
      </w:r>
      <w:bookmarkEnd w:id="17"/>
      <w:bookmarkEnd w:id="18"/>
      <w:bookmarkEnd w:id="19"/>
      <w:bookmarkEnd w:id="20"/>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F736F2">
      <w:pPr>
        <w:pStyle w:val="3"/>
      </w:pPr>
      <w:bookmarkStart w:id="21" w:name="_Toc110251201"/>
      <w:bookmarkStart w:id="22" w:name="_Toc252957556"/>
      <w:bookmarkStart w:id="23" w:name="_Toc252959935"/>
      <w:bookmarkStart w:id="24" w:name="_Toc48653313"/>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1"/>
      <w:bookmarkEnd w:id="22"/>
      <w:bookmarkEnd w:id="23"/>
      <w:bookmarkEnd w:id="24"/>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391CBAD2"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B33AF7">
      <w:pPr>
        <w:ind w:left="945" w:hangingChars="450" w:hanging="94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D05C78A" w:rsidR="005A5A44" w:rsidRPr="00282813" w:rsidRDefault="00700675"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hint="eastAsia"/>
        </w:rPr>
        <w:t>今回の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F736F2">
      <w:pPr>
        <w:pStyle w:val="3"/>
      </w:pPr>
      <w:bookmarkStart w:id="25" w:name="_Toc110251202"/>
      <w:bookmarkStart w:id="26" w:name="_Toc252957557"/>
      <w:bookmarkStart w:id="27" w:name="_Toc252959936"/>
      <w:bookmarkStart w:id="28" w:name="_Toc48653314"/>
      <w:r w:rsidRPr="0093207F">
        <w:t>1.</w:t>
      </w:r>
      <w:r w:rsidR="00F71421" w:rsidRPr="0093207F">
        <w:t>4</w:t>
      </w:r>
      <w:r w:rsidR="00F71421" w:rsidRPr="0093207F">
        <w:tab/>
      </w:r>
      <w:r w:rsidRPr="0093207F">
        <w:t>SMQ</w:t>
      </w:r>
      <w:r w:rsidRPr="0013159A">
        <w:rPr>
          <w:rFonts w:hint="eastAsia"/>
        </w:rPr>
        <w:t>内容として設定された考え方</w:t>
      </w:r>
      <w:bookmarkEnd w:id="25"/>
      <w:bookmarkEnd w:id="26"/>
      <w:bookmarkEnd w:id="27"/>
      <w:bookmarkEnd w:id="28"/>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5C976A10" w14:textId="77777777" w:rsidR="00E34C79" w:rsidRPr="005A24F7" w:rsidRDefault="00E34C79" w:rsidP="00E34C79">
      <w:pPr>
        <w:jc w:val="center"/>
        <w:rPr>
          <w:rFonts w:ascii="Arial" w:eastAsia="ＭＳ Ｐ明朝" w:hAnsi="Arial" w:cs="Arial"/>
          <w:b/>
          <w:bCs/>
          <w:szCs w:val="21"/>
        </w:rPr>
      </w:pPr>
      <w:bookmarkStart w:id="29" w:name="_Toc252957558"/>
      <w:bookmarkStart w:id="30" w:name="_Toc252959937"/>
      <w:bookmarkStart w:id="31" w:name="_Toc332980605"/>
    </w:p>
    <w:p w14:paraId="1D67B9B4" w14:textId="77777777" w:rsidR="003C4D96" w:rsidRPr="00750166" w:rsidRDefault="00355CB9" w:rsidP="007E3CC2">
      <w:pPr>
        <w:pStyle w:val="4"/>
        <w:rPr>
          <w:rStyle w:val="20"/>
          <w:rFonts w:ascii="Arial" w:hAnsi="Arial"/>
          <w:b/>
          <w:sz w:val="22"/>
          <w:szCs w:val="22"/>
        </w:rPr>
      </w:pPr>
      <w:bookmarkStart w:id="32" w:name="_Toc48653315"/>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2.5pt" o:ole="">
            <v:imagedata r:id="rId16" o:title=""/>
          </v:shape>
          <o:OLEObject Type="Embed" ProgID="Visio.Drawing.11" ShapeID="_x0000_i1025" DrawAspect="Content" ObjectID="_1675147929"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7E3CC2">
      <w:pPr>
        <w:pStyle w:val="4"/>
        <w:rPr>
          <w:rStyle w:val="20"/>
          <w:rFonts w:ascii="Arial" w:hAnsi="Arial"/>
          <w:b/>
          <w:sz w:val="22"/>
          <w:szCs w:val="22"/>
        </w:rPr>
      </w:pPr>
      <w:bookmarkStart w:id="33" w:name="_Toc252957559"/>
      <w:bookmarkStart w:id="34" w:name="_Toc252959938"/>
      <w:bookmarkStart w:id="35" w:name="_Toc48653316"/>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3"/>
      <w:bookmarkEnd w:id="34"/>
      <w:bookmarkEnd w:id="35"/>
    </w:p>
    <w:p w14:paraId="14B13BFC" w14:textId="6F660DE0"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13A03670" w14:textId="77777777" w:rsidR="00874597" w:rsidRPr="00541FEB" w:rsidRDefault="00355CB9" w:rsidP="007E3CC2">
      <w:pPr>
        <w:pStyle w:val="4"/>
        <w:rPr>
          <w:rStyle w:val="20"/>
          <w:rFonts w:ascii="Arial" w:hAnsi="Arial"/>
          <w:b/>
          <w:sz w:val="22"/>
          <w:szCs w:val="22"/>
        </w:rPr>
      </w:pPr>
      <w:bookmarkStart w:id="36" w:name="_Toc252957560"/>
      <w:bookmarkStart w:id="37" w:name="_Toc252959939"/>
      <w:bookmarkStart w:id="38" w:name="_Toc48653317"/>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6"/>
      <w:bookmarkEnd w:id="37"/>
      <w:bookmarkEnd w:id="3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7E3CC2">
      <w:pPr>
        <w:pStyle w:val="4"/>
        <w:rPr>
          <w:rStyle w:val="20"/>
          <w:rFonts w:ascii="Arial" w:hAnsi="Arial"/>
          <w:b/>
          <w:sz w:val="22"/>
          <w:szCs w:val="22"/>
        </w:rPr>
      </w:pPr>
      <w:bookmarkStart w:id="39" w:name="_Toc252957561"/>
      <w:bookmarkStart w:id="40" w:name="_Toc252959940"/>
      <w:bookmarkStart w:id="41" w:name="_Toc48653318"/>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9"/>
      <w:bookmarkEnd w:id="40"/>
      <w:bookmarkEnd w:id="41"/>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7E3CC2">
      <w:pPr>
        <w:pStyle w:val="4"/>
        <w:rPr>
          <w:rStyle w:val="20"/>
          <w:rFonts w:ascii="Arial" w:hAnsi="Arial"/>
          <w:b/>
          <w:sz w:val="22"/>
          <w:szCs w:val="22"/>
        </w:rPr>
      </w:pPr>
      <w:bookmarkStart w:id="42" w:name="_Toc252957562"/>
      <w:bookmarkStart w:id="43" w:name="_Toc252959941"/>
      <w:bookmarkStart w:id="44" w:name="_Toc48653319"/>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2"/>
      <w:bookmarkEnd w:id="43"/>
      <w:bookmarkEnd w:id="44"/>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7E3CC2">
      <w:pPr>
        <w:pStyle w:val="4"/>
        <w:rPr>
          <w:rStyle w:val="20"/>
          <w:rFonts w:ascii="Arial" w:hAnsi="Arial"/>
          <w:b/>
          <w:sz w:val="22"/>
          <w:szCs w:val="22"/>
          <w:lang w:val="en-US"/>
        </w:rPr>
      </w:pPr>
      <w:bookmarkStart w:id="46" w:name="_Toc252957563"/>
      <w:bookmarkStart w:id="47" w:name="_Toc252959942"/>
      <w:bookmarkStart w:id="48" w:name="_Toc48653320"/>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45"/>
      <w:bookmarkEnd w:id="46"/>
      <w:bookmarkEnd w:id="47"/>
      <w:bookmarkEnd w:id="48"/>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14:paraId="67FF1C14" w14:textId="77777777" w:rsidR="00874597" w:rsidRPr="00541FEB" w:rsidRDefault="00355CB9" w:rsidP="007E3CC2">
      <w:pPr>
        <w:pStyle w:val="4"/>
        <w:rPr>
          <w:rStyle w:val="20"/>
          <w:rFonts w:ascii="Arial" w:hAnsi="Arial"/>
          <w:b/>
          <w:sz w:val="22"/>
          <w:szCs w:val="22"/>
        </w:rPr>
      </w:pPr>
      <w:bookmarkStart w:id="51" w:name="_Toc48653321"/>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9"/>
      <w:bookmarkEnd w:id="50"/>
      <w:bookmarkEnd w:id="51"/>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F736F2">
      <w:pPr>
        <w:pStyle w:val="3"/>
      </w:pPr>
      <w:bookmarkStart w:id="52" w:name="_Toc252957565"/>
      <w:bookmarkStart w:id="53" w:name="_Toc252959944"/>
      <w:bookmarkStart w:id="54" w:name="_Toc48653322"/>
      <w:r w:rsidRPr="0093207F">
        <w:t>1.</w:t>
      </w:r>
      <w:r w:rsidR="00F71421" w:rsidRPr="0093207F">
        <w:t>5</w:t>
      </w:r>
      <w:r w:rsidR="00F71421" w:rsidRPr="0061287D">
        <w:tab/>
      </w:r>
      <w:r w:rsidRPr="003002B9">
        <w:rPr>
          <w:rFonts w:hint="eastAsia"/>
        </w:rPr>
        <w:t>検索の実施と検索結果の予測に関する注釈</w:t>
      </w:r>
      <w:bookmarkEnd w:id="52"/>
      <w:bookmarkEnd w:id="53"/>
      <w:bookmarkEnd w:id="54"/>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7E3CC2">
      <w:pPr>
        <w:pStyle w:val="4"/>
        <w:rPr>
          <w:rStyle w:val="20"/>
          <w:rFonts w:ascii="Arial" w:hAnsi="Arial"/>
          <w:b/>
          <w:sz w:val="22"/>
          <w:szCs w:val="22"/>
        </w:rPr>
      </w:pPr>
      <w:bookmarkStart w:id="55" w:name="_Toc252957566"/>
      <w:bookmarkStart w:id="56" w:name="_Toc252959945"/>
      <w:bookmarkStart w:id="57" w:name="_Toc48653323"/>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5"/>
      <w:bookmarkEnd w:id="56"/>
      <w:bookmarkEnd w:id="57"/>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7E3CC2">
      <w:pPr>
        <w:pStyle w:val="4"/>
        <w:rPr>
          <w:rStyle w:val="20"/>
          <w:rFonts w:ascii="Arial" w:hAnsi="Arial"/>
          <w:b/>
          <w:sz w:val="22"/>
          <w:szCs w:val="22"/>
        </w:rPr>
      </w:pPr>
      <w:bookmarkStart w:id="58" w:name="_Toc252957567"/>
      <w:bookmarkStart w:id="59" w:name="_Toc252959946"/>
      <w:bookmarkStart w:id="60" w:name="_Toc48653324"/>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8"/>
      <w:bookmarkEnd w:id="59"/>
      <w:bookmarkEnd w:id="60"/>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7E3CC2">
      <w:pPr>
        <w:pStyle w:val="5"/>
      </w:pPr>
      <w:r w:rsidRPr="000F775B">
        <w:t xml:space="preserve">1.5.2.1 </w:t>
      </w:r>
      <w:r w:rsidRPr="00541FEB">
        <w:rPr>
          <w:rFonts w:hint="eastAsia"/>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7E3CC2">
      <w:pPr>
        <w:pStyle w:val="5"/>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7E3CC2">
      <w:pPr>
        <w:pStyle w:val="5"/>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14:paraId="0C58A40F" w14:textId="785E0BC3"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3" w:name="_Toc285022348"/>
      <w:bookmarkStart w:id="74" w:name="_Toc48653325"/>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6D5E3A" w:rsidRDefault="00874597" w:rsidP="00F736F2">
      <w:pPr>
        <w:pStyle w:val="3"/>
        <w:rPr>
          <w:lang w:val="en-US"/>
        </w:rPr>
      </w:pPr>
      <w:bookmarkStart w:id="75" w:name="_2.1_「事故および損傷（Accidents_and"/>
      <w:bookmarkEnd w:id="75"/>
      <w:r w:rsidRPr="00A7172C">
        <w:rPr>
          <w:lang w:val="en-US"/>
        </w:rPr>
        <w:br w:type="page"/>
      </w:r>
      <w:bookmarkStart w:id="76" w:name="OLE_LINK2"/>
      <w:bookmarkStart w:id="77" w:name="_Toc252957571"/>
      <w:bookmarkStart w:id="78" w:name="_Toc252959950"/>
      <w:bookmarkStart w:id="79" w:name="_Toc48653326"/>
      <w:bookmarkStart w:id="80" w:name="_Toc110251203"/>
      <w:r w:rsidRPr="00A7172C">
        <w:rPr>
          <w:lang w:val="en-US"/>
        </w:rPr>
        <w:t>2.</w:t>
      </w:r>
      <w:bookmarkEnd w:id="76"/>
      <w:r w:rsidR="005B277E" w:rsidRPr="00A7172C">
        <w:rPr>
          <w:lang w:val="en-US"/>
        </w:rPr>
        <w:t>1</w:t>
      </w:r>
      <w:r w:rsidR="005B277E" w:rsidRPr="00A7172C">
        <w:rPr>
          <w:lang w:val="en-US"/>
        </w:rPr>
        <w:tab/>
      </w:r>
      <w:r w:rsidRPr="00900FB5">
        <w:rPr>
          <w:rFonts w:cs="ＭＳ ゴシック" w:hint="eastAsia"/>
        </w:rPr>
        <w:t>「事故および損傷</w:t>
      </w:r>
      <w:r w:rsidRPr="000B15CE">
        <w:rPr>
          <w:rFonts w:ascii="ＭＳ Ｐゴシック" w:cs="ＭＳ ゴシック" w:hint="eastAsia"/>
          <w:lang w:val="en-US"/>
        </w:rPr>
        <w:t>（</w:t>
      </w:r>
      <w:r w:rsidRPr="000B15CE">
        <w:rPr>
          <w:rFonts w:ascii="ＭＳ Ｐゴシック" w:hint="eastAsia"/>
          <w:lang w:val="en-US"/>
        </w:rPr>
        <w:t>Accidents</w:t>
      </w:r>
      <w:r w:rsidRPr="000B15CE">
        <w:rPr>
          <w:rFonts w:ascii="ＭＳ Ｐゴシック"/>
          <w:lang w:val="en-US"/>
        </w:rPr>
        <w:t xml:space="preserve"> and injuries</w:t>
      </w:r>
      <w:bookmarkStart w:id="81" w:name="OLE_LINK3"/>
      <w:r w:rsidRPr="000B15CE">
        <w:rPr>
          <w:rFonts w:ascii="ＭＳ Ｐゴシック" w:cs="ＭＳ ゴシック" w:hint="eastAsia"/>
          <w:lang w:val="en-US"/>
        </w:rPr>
        <w:t>）</w:t>
      </w:r>
      <w:bookmarkEnd w:id="81"/>
      <w:r w:rsidRPr="006D5E3A">
        <w:rPr>
          <w:rFonts w:cs="ＭＳ ゴシック" w:hint="eastAsia"/>
          <w:lang w:val="en-US"/>
        </w:rPr>
        <w:t>（ＳＭＱ）</w:t>
      </w:r>
      <w:r w:rsidRPr="00900FB5">
        <w:rPr>
          <w:rFonts w:cs="ＭＳ ゴシック" w:hint="eastAsia"/>
        </w:rPr>
        <w:t>」</w:t>
      </w:r>
      <w:bookmarkEnd w:id="77"/>
      <w:bookmarkEnd w:id="78"/>
      <w:bookmarkEnd w:id="7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7E3CC2">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7E3CC2">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3AEE8B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w:t>
      </w:r>
      <w:r w:rsidR="00E83553">
        <w:rPr>
          <w:rFonts w:ascii="Arial" w:eastAsia="ＭＳ Ｐ明朝" w:hAnsi="ＭＳ Ｐ明朝" w:cs="Arial" w:hint="eastAsia"/>
          <w:szCs w:val="22"/>
        </w:rPr>
        <w:t>製品</w:t>
      </w:r>
      <w:r w:rsidRPr="005A24F7">
        <w:rPr>
          <w:rFonts w:ascii="Arial" w:eastAsia="ＭＳ Ｐ明朝" w:hAnsi="ＭＳ Ｐ明朝" w:cs="Arial"/>
          <w:szCs w:val="22"/>
        </w:rPr>
        <w:t>処方過誤（</w:t>
      </w:r>
      <w:r w:rsidR="00E83553">
        <w:rPr>
          <w:rFonts w:ascii="Arial" w:eastAsia="ＭＳ Ｐ明朝" w:hAnsi="Arial" w:cs="Arial"/>
          <w:szCs w:val="22"/>
        </w:rPr>
        <w:t>Product</w:t>
      </w:r>
      <w:r w:rsidRPr="005A24F7">
        <w:rPr>
          <w:rFonts w:ascii="Arial" w:eastAsia="ＭＳ Ｐ明朝" w:hAnsi="Arial" w:cs="Arial"/>
          <w:szCs w:val="22"/>
        </w:rPr>
        <w:t xml:space="preserve">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7E3CC2">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7E3CC2">
      <w:pPr>
        <w:pStyle w:val="4"/>
      </w:pPr>
      <w:r w:rsidRPr="000F775B">
        <w:t>2.1.4</w:t>
      </w:r>
      <w:r w:rsidRPr="000F775B">
        <w:rPr>
          <w:rFonts w:hint="eastAsia"/>
        </w:rPr>
        <w:t xml:space="preserve">　「事故および損傷（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6D5E3A" w:rsidRDefault="00874597" w:rsidP="00F736F2">
      <w:pPr>
        <w:pStyle w:val="3"/>
        <w:rPr>
          <w:lang w:val="en-US"/>
        </w:rPr>
      </w:pPr>
      <w:bookmarkStart w:id="85" w:name="_2.2_「急性中枢性呼吸抑制（Acute_central"/>
      <w:bookmarkEnd w:id="85"/>
      <w:r w:rsidRPr="006D5E3A">
        <w:rPr>
          <w:lang w:val="en-US"/>
        </w:rPr>
        <w:br w:type="page"/>
      </w:r>
      <w:bookmarkStart w:id="86" w:name="_Toc252957572"/>
      <w:bookmarkStart w:id="87" w:name="_Toc252959951"/>
      <w:bookmarkStart w:id="88" w:name="_Toc48653327"/>
      <w:r w:rsidRPr="006D5E3A">
        <w:rPr>
          <w:lang w:val="en-US"/>
        </w:rPr>
        <w:t>2.</w:t>
      </w:r>
      <w:r w:rsidR="005B277E" w:rsidRPr="006D5E3A">
        <w:rPr>
          <w:lang w:val="en-US"/>
        </w:rPr>
        <w:t>2</w:t>
      </w:r>
      <w:r w:rsidR="005B277E" w:rsidRPr="006D5E3A">
        <w:rPr>
          <w:rFonts w:hint="eastAsia"/>
          <w:lang w:val="en-US"/>
        </w:rPr>
        <w:tab/>
      </w:r>
      <w:r w:rsidRPr="00900FB5">
        <w:rPr>
          <w:rFonts w:hint="eastAsia"/>
        </w:rPr>
        <w:t>「急性中枢性呼吸抑制</w:t>
      </w:r>
      <w:r w:rsidRPr="000B15CE">
        <w:rPr>
          <w:rFonts w:ascii="ＭＳ Ｐゴシック" w:cs="ＭＳ ゴシック" w:hint="eastAsia"/>
          <w:lang w:val="en-US"/>
        </w:rPr>
        <w:t>（Acute</w:t>
      </w:r>
      <w:r w:rsidRPr="000B15CE">
        <w:rPr>
          <w:rFonts w:ascii="ＭＳ Ｐゴシック" w:cs="ＭＳ ゴシック"/>
          <w:lang w:val="en-US"/>
        </w:rPr>
        <w:t xml:space="preserve"> central respiratory </w:t>
      </w:r>
      <w:r w:rsidRPr="000B15CE">
        <w:rPr>
          <w:rFonts w:ascii="ＭＳ Ｐゴシック" w:cs="ＭＳ ゴシック" w:hint="eastAsia"/>
          <w:lang w:val="en-US"/>
        </w:rPr>
        <w:t>depression）</w:t>
      </w:r>
      <w:r w:rsidRPr="006D5E3A">
        <w:rPr>
          <w:rFonts w:hint="eastAsia"/>
          <w:lang w:val="en-US"/>
        </w:rPr>
        <w:t>（ＳＭＱ）</w:t>
      </w:r>
      <w:r w:rsidRPr="00900FB5">
        <w:rPr>
          <w:rFonts w:hint="eastAsia"/>
        </w:rPr>
        <w:t>」</w:t>
      </w:r>
      <w:bookmarkEnd w:id="86"/>
      <w:bookmarkEnd w:id="87"/>
      <w:bookmarkEnd w:id="88"/>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7E3CC2">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7E3CC2">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包括的」用語</w:t>
      </w:r>
    </w:p>
    <w:p w14:paraId="60EE3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6643CD52"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7E3CC2">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7E3CC2">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6D5E3A" w:rsidRDefault="00874597" w:rsidP="00F736F2">
      <w:pPr>
        <w:pStyle w:val="3"/>
        <w:rPr>
          <w:lang w:val="en-US"/>
        </w:rPr>
      </w:pPr>
      <w:bookmarkStart w:id="89" w:name="_2.3_「急性膵炎（Acute_pancreatitis）（ＳＭＱ）」"/>
      <w:bookmarkEnd w:id="89"/>
      <w:r w:rsidRPr="006D5E3A">
        <w:rPr>
          <w:lang w:val="en-US"/>
        </w:rPr>
        <w:br w:type="page"/>
      </w:r>
      <w:bookmarkStart w:id="90" w:name="_Toc252957573"/>
      <w:bookmarkStart w:id="91" w:name="_Toc252959952"/>
      <w:bookmarkStart w:id="92" w:name="_Toc48653328"/>
      <w:r w:rsidR="00D215E1" w:rsidRPr="006D5E3A">
        <w:rPr>
          <w:lang w:val="en-US"/>
        </w:rPr>
        <w:t>2.</w:t>
      </w:r>
      <w:r w:rsidR="005B277E" w:rsidRPr="006D5E3A">
        <w:rPr>
          <w:lang w:val="en-US"/>
        </w:rPr>
        <w:t>3</w:t>
      </w:r>
      <w:r w:rsidR="005B277E" w:rsidRPr="006D5E3A">
        <w:rPr>
          <w:lang w:val="en-US"/>
        </w:rPr>
        <w:tab/>
      </w:r>
      <w:r w:rsidR="00D215E1" w:rsidRPr="00AC198E">
        <w:rPr>
          <w:rFonts w:hint="eastAsia"/>
        </w:rPr>
        <w:t>「急性膵炎</w:t>
      </w:r>
      <w:r w:rsidR="00D215E1" w:rsidRPr="000B15CE">
        <w:rPr>
          <w:rFonts w:ascii="ＭＳ Ｐゴシック" w:cs="ＭＳ ゴシック" w:hint="eastAsia"/>
          <w:lang w:val="en-US"/>
        </w:rPr>
        <w:t>（</w:t>
      </w:r>
      <w:r w:rsidR="00D215E1" w:rsidRPr="000B15CE">
        <w:rPr>
          <w:rFonts w:ascii="ＭＳ Ｐゴシック" w:cs="ＭＳ ゴシック"/>
          <w:lang w:val="en-US"/>
        </w:rPr>
        <w:t>Acute pancreatitis</w:t>
      </w:r>
      <w:r w:rsidR="00D215E1" w:rsidRPr="000B15CE">
        <w:rPr>
          <w:rFonts w:ascii="ＭＳ Ｐゴシック" w:cs="ＭＳ ゴシック" w:hint="eastAsia"/>
          <w:lang w:val="en-US"/>
        </w:rPr>
        <w:t>）</w:t>
      </w:r>
      <w:r w:rsidR="00D215E1" w:rsidRPr="006D5E3A">
        <w:rPr>
          <w:rFonts w:hint="eastAsia"/>
          <w:lang w:val="en-US"/>
        </w:rPr>
        <w:t>（ＳＭＱ）</w:t>
      </w:r>
      <w:r w:rsidR="00D215E1" w:rsidRPr="00AC198E">
        <w:rPr>
          <w:rFonts w:hint="eastAsia"/>
        </w:rPr>
        <w:t>」</w:t>
      </w:r>
      <w:bookmarkEnd w:id="90"/>
      <w:bookmarkEnd w:id="91"/>
      <w:bookmarkEnd w:id="92"/>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7E3CC2">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7E3CC2">
      <w:pPr>
        <w:pStyle w:val="4"/>
      </w:pPr>
      <w:bookmarkStart w:id="93" w:name="_Toc159224732"/>
      <w:r w:rsidRPr="000F775B">
        <w:t>2.3.2</w:t>
      </w:r>
      <w:r w:rsidRPr="000F775B">
        <w:rPr>
          <w:rFonts w:hint="eastAsia"/>
        </w:rPr>
        <w:t xml:space="preserve">　包含／除外基準</w:t>
      </w:r>
      <w:bookmarkEnd w:id="93"/>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7E3CC2">
      <w:pPr>
        <w:pStyle w:val="4"/>
      </w:pPr>
      <w:bookmarkStart w:id="94" w:name="_Toc159224733"/>
      <w:r w:rsidRPr="000F775B">
        <w:t>2.3.3</w:t>
      </w:r>
      <w:r w:rsidRPr="000F775B">
        <w:rPr>
          <w:rFonts w:hint="eastAsia"/>
        </w:rPr>
        <w:t xml:space="preserve">　アルゴリズム</w:t>
      </w:r>
      <w:bookmarkEnd w:id="94"/>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8B0A6B">
      <w:pPr>
        <w:numPr>
          <w:ilvl w:val="0"/>
          <w:numId w:val="3"/>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7E3CC2">
      <w:pPr>
        <w:pStyle w:val="4"/>
      </w:pPr>
      <w:r w:rsidRPr="000F775B">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711D79">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7E3CC2">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4CEB44D0" w:rsidR="00874597" w:rsidRPr="00FC6D2A"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3749D358" w14:textId="77777777" w:rsidR="00874597" w:rsidRPr="0030715E" w:rsidRDefault="00874597" w:rsidP="00F736F2">
      <w:pPr>
        <w:pStyle w:val="3"/>
        <w:rPr>
          <w:rStyle w:val="40"/>
          <w:rFonts w:ascii="ＭＳ Ｐゴシック" w:hAnsi="ＭＳ Ｐゴシック"/>
          <w:b/>
        </w:rPr>
      </w:pPr>
      <w:r w:rsidRPr="005A24F7">
        <w:br w:type="page"/>
      </w:r>
      <w:bookmarkStart w:id="95" w:name="_Toc252957574"/>
      <w:bookmarkStart w:id="96" w:name="_Toc252959953"/>
      <w:bookmarkStart w:id="97" w:name="_Toc48653329"/>
      <w:bookmarkStart w:id="98" w:name="_Toc110251211"/>
      <w:r w:rsidR="005378DA" w:rsidRPr="00D944F2">
        <w:t>2.</w:t>
      </w:r>
      <w:r w:rsidR="005B277E" w:rsidRPr="00D944F2">
        <w:t>4</w:t>
      </w:r>
      <w:r w:rsidR="005B277E">
        <w:rPr>
          <w:rFonts w:hint="eastAsia"/>
        </w:rPr>
        <w:tab/>
      </w:r>
      <w:r w:rsidR="005378DA" w:rsidRPr="00AC198E">
        <w:rPr>
          <w:rFonts w:hint="eastAsia"/>
        </w:rPr>
        <w:t>「急性腎不全</w:t>
      </w:r>
      <w:r w:rsidR="005378DA" w:rsidRPr="003C44FA">
        <w:rPr>
          <w:rFonts w:ascii="ＭＳ Ｐゴシック" w:cs="ＭＳ ゴシック" w:hint="eastAsia"/>
          <w:lang w:val="fr-FR"/>
        </w:rPr>
        <w:t>（</w:t>
      </w:r>
      <w:r w:rsidR="00D215E1" w:rsidRPr="003C44FA">
        <w:rPr>
          <w:rFonts w:ascii="ＭＳ Ｐゴシック" w:cs="ＭＳ ゴシック"/>
          <w:lang w:val="fr-FR"/>
        </w:rPr>
        <w:t xml:space="preserve">Acute renal </w:t>
      </w:r>
      <w:r w:rsidR="00D215E1" w:rsidRPr="003C44FA">
        <w:rPr>
          <w:rFonts w:ascii="ＭＳ Ｐゴシック" w:cs="ＭＳ ゴシック" w:hint="eastAsia"/>
          <w:lang w:val="fr-FR"/>
        </w:rPr>
        <w:t>failure）</w:t>
      </w:r>
      <w:r w:rsidR="00D215E1" w:rsidRPr="00AC198E">
        <w:rPr>
          <w:rFonts w:hint="eastAsia"/>
        </w:rPr>
        <w:t>（ＳＭＱ）」</w:t>
      </w:r>
      <w:bookmarkEnd w:id="95"/>
      <w:bookmarkEnd w:id="96"/>
      <w:bookmarkEnd w:id="97"/>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7E3CC2">
      <w:pPr>
        <w:pStyle w:val="4"/>
      </w:pPr>
      <w:bookmarkStart w:id="99" w:name="_Toc110251212"/>
      <w:bookmarkStart w:id="100" w:name="_Toc159224735"/>
      <w:bookmarkEnd w:id="98"/>
      <w:r w:rsidRPr="000F775B">
        <w:t>2.4.1</w:t>
      </w:r>
      <w:r w:rsidRPr="000F775B">
        <w:rPr>
          <w:rFonts w:hint="eastAsia"/>
        </w:rPr>
        <w:t xml:space="preserve">　定義</w:t>
      </w:r>
      <w:bookmarkEnd w:id="99"/>
      <w:bookmarkEnd w:id="100"/>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7E3CC2">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8263D6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w:t>
      </w:r>
      <w:r w:rsidR="00A06C13" w:rsidRPr="00A06C13">
        <w:rPr>
          <w:rFonts w:ascii="Arial" w:eastAsia="ＭＳ Ｐ明朝" w:hAnsi="ＭＳ Ｐ明朝" w:cs="Arial" w:hint="eastAsia"/>
          <w:szCs w:val="22"/>
        </w:rPr>
        <w:t>急性腎障害</w:t>
      </w:r>
      <w:r w:rsidRPr="005A24F7">
        <w:rPr>
          <w:rFonts w:ascii="Arial" w:eastAsia="ＭＳ Ｐ明朝" w:hAnsi="ＭＳ Ｐ明朝" w:cs="Arial"/>
          <w:szCs w:val="22"/>
        </w:rPr>
        <w:t>（</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4B590291"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000452FB">
        <w:rPr>
          <w:rFonts w:ascii="Arial" w:eastAsia="ＭＳ Ｐ明朝" w:hAnsi="ＭＳ Ｐ明朝" w:cs="Arial"/>
          <w:szCs w:val="22"/>
        </w:rPr>
        <w:t>PT</w:t>
      </w:r>
      <w:r w:rsidR="000452FB">
        <w:rPr>
          <w:rFonts w:ascii="Arial" w:eastAsia="ＭＳ Ｐ明朝" w:hAnsi="ＭＳ Ｐ明朝" w:cs="Arial"/>
          <w:szCs w:val="22"/>
        </w:rPr>
        <w:t>「</w:t>
      </w:r>
      <w:r w:rsidR="000452FB" w:rsidRPr="000452FB">
        <w:rPr>
          <w:rFonts w:ascii="Arial" w:eastAsia="ＭＳ Ｐ明朝" w:hAnsi="ＭＳ Ｐ明朝" w:cs="Arial" w:hint="eastAsia"/>
          <w:szCs w:val="22"/>
        </w:rPr>
        <w:t>慢性腎臓病</w:t>
      </w:r>
      <w:r w:rsidR="000452FB">
        <w:rPr>
          <w:rFonts w:ascii="Arial" w:eastAsia="ＭＳ Ｐ明朝" w:hAnsi="ＭＳ Ｐ明朝" w:cs="Arial"/>
          <w:szCs w:val="22"/>
        </w:rPr>
        <w:t>（</w:t>
      </w:r>
      <w:r w:rsidR="000452FB" w:rsidRPr="000452FB">
        <w:rPr>
          <w:rFonts w:ascii="Arial" w:eastAsia="ＭＳ Ｐ明朝" w:hAnsi="ＭＳ Ｐ明朝" w:cs="Arial"/>
          <w:szCs w:val="22"/>
        </w:rPr>
        <w:t>Chronic kidney disease</w:t>
      </w:r>
      <w:r w:rsidR="000452FB">
        <w:rPr>
          <w:rFonts w:ascii="Arial" w:eastAsia="ＭＳ Ｐ明朝" w:hAnsi="ＭＳ Ｐ明朝" w:cs="Arial"/>
          <w:szCs w:val="22"/>
        </w:rPr>
        <w:t>）」、注：</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r w:rsidR="000452FB">
        <w:rPr>
          <w:rFonts w:ascii="Arial" w:eastAsia="ＭＳ Ｐ明朝" w:hAnsi="ＭＳ Ｐ明朝" w:cs="Arial"/>
          <w:szCs w:val="22"/>
        </w:rPr>
        <w:t>は</w:t>
      </w:r>
      <w:r w:rsidR="00D256AC">
        <w:rPr>
          <w:rFonts w:ascii="Arial" w:eastAsia="ＭＳ Ｐ明朝" w:hAnsi="ＭＳ Ｐ明朝" w:cs="Arial" w:hint="eastAsia"/>
          <w:szCs w:val="22"/>
        </w:rPr>
        <w:t>バージョン</w:t>
      </w:r>
      <w:r w:rsidR="000452FB">
        <w:rPr>
          <w:rFonts w:ascii="Arial" w:eastAsia="ＭＳ Ｐ明朝" w:hAnsi="ＭＳ Ｐ明朝" w:cs="Arial"/>
          <w:szCs w:val="22"/>
        </w:rPr>
        <w:t>18.0</w:t>
      </w:r>
      <w:r w:rsidR="000452FB">
        <w:rPr>
          <w:rFonts w:ascii="Arial" w:eastAsia="ＭＳ Ｐ明朝" w:hAnsi="ＭＳ Ｐ明朝" w:cs="Arial"/>
          <w:szCs w:val="22"/>
        </w:rPr>
        <w:t>より</w:t>
      </w:r>
      <w:r w:rsidR="000452FB" w:rsidRPr="005A24F7">
        <w:rPr>
          <w:rFonts w:ascii="Arial" w:eastAsia="ＭＳ Ｐ明朝" w:hAnsi="Arial" w:cs="Arial"/>
          <w:szCs w:val="22"/>
        </w:rPr>
        <w:t>PT</w:t>
      </w:r>
      <w:r w:rsidR="000452FB">
        <w:rPr>
          <w:rFonts w:ascii="Arial" w:eastAsia="ＭＳ Ｐ明朝" w:hAnsi="Arial" w:cs="Arial"/>
          <w:szCs w:val="22"/>
        </w:rPr>
        <w:t>から</w:t>
      </w:r>
      <w:r w:rsidR="000452FB">
        <w:rPr>
          <w:rFonts w:ascii="Arial" w:eastAsia="ＭＳ Ｐ明朝" w:hAnsi="ＭＳ Ｐ明朝" w:cs="Arial"/>
          <w:szCs w:val="22"/>
        </w:rPr>
        <w:t>LLT</w:t>
      </w:r>
      <w:r w:rsidR="000452FB">
        <w:rPr>
          <w:rFonts w:ascii="Arial" w:eastAsia="ＭＳ Ｐ明朝" w:hAnsi="ＭＳ Ｐ明朝" w:cs="Arial"/>
          <w:szCs w:val="22"/>
        </w:rPr>
        <w:t>に降格</w:t>
      </w:r>
      <w:r w:rsidRPr="005A24F7">
        <w:rPr>
          <w:rFonts w:ascii="Arial" w:eastAsia="ＭＳ Ｐ明朝" w:hAnsi="ＭＳ Ｐ明朝" w:cs="Arial"/>
          <w:szCs w:val="22"/>
        </w:rPr>
        <w:t>）</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事象として用いられている</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69FD9389"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w:t>
      </w:r>
      <w:r w:rsidR="00CE0BBD">
        <w:rPr>
          <w:rFonts w:ascii="Arial" w:eastAsia="ＭＳ Ｐ明朝" w:hAnsi="Arial" w:cs="Arial" w:hint="eastAsia"/>
          <w:szCs w:val="22"/>
        </w:rPr>
        <w:t>と入れ替えた</w:t>
      </w:r>
      <w:r w:rsidR="0093538C">
        <w:rPr>
          <w:rFonts w:ascii="Arial" w:eastAsia="ＭＳ Ｐ明朝" w:hAnsi="Arial" w:cs="Arial" w:hint="eastAsia"/>
          <w:szCs w:val="22"/>
        </w:rPr>
        <w:t>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0FB4857F"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7E3CC2">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7E3CC2">
      <w:pPr>
        <w:pStyle w:val="4"/>
      </w:pPr>
      <w:bookmarkStart w:id="103" w:name="_Toc110251214"/>
      <w:r w:rsidRPr="000F775B">
        <w:t>2.4.4</w:t>
      </w:r>
      <w:r w:rsidRPr="000F775B">
        <w:rPr>
          <w:rFonts w:hint="eastAsia"/>
        </w:rPr>
        <w:t xml:space="preserve">　「急性腎不全（ＳＭＱ）」の参考資料リスト</w:t>
      </w:r>
      <w:bookmarkEnd w:id="103"/>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6D5E3A" w:rsidRDefault="00874597" w:rsidP="00F736F2">
      <w:pPr>
        <w:pStyle w:val="3"/>
        <w:rPr>
          <w:lang w:val="en-US"/>
        </w:rPr>
      </w:pPr>
      <w:bookmarkStart w:id="104" w:name="_2.5_「無顆粒球症（Agranulocytosis）（ＳＭＱ）」"/>
      <w:bookmarkEnd w:id="104"/>
      <w:r w:rsidRPr="006D5E3A">
        <w:rPr>
          <w:lang w:val="en-US"/>
        </w:rPr>
        <w:br w:type="page"/>
      </w:r>
      <w:bookmarkStart w:id="105" w:name="_Toc252957577"/>
      <w:bookmarkStart w:id="106" w:name="_Toc252959956"/>
      <w:bookmarkStart w:id="107" w:name="_Toc48653330"/>
      <w:r w:rsidR="00D215E1" w:rsidRPr="006D5E3A">
        <w:rPr>
          <w:lang w:val="en-US"/>
        </w:rPr>
        <w:t>2.</w:t>
      </w:r>
      <w:r w:rsidR="005B277E" w:rsidRPr="006D5E3A">
        <w:rPr>
          <w:lang w:val="en-US"/>
        </w:rPr>
        <w:t>5</w:t>
      </w:r>
      <w:r w:rsidR="005B277E" w:rsidRPr="006D5E3A">
        <w:rPr>
          <w:lang w:val="en-US"/>
        </w:rPr>
        <w:tab/>
      </w:r>
      <w:r w:rsidR="00D215E1" w:rsidRPr="00AC198E">
        <w:rPr>
          <w:rFonts w:hint="eastAsia"/>
        </w:rPr>
        <w:t>「無顆粒球症</w:t>
      </w:r>
      <w:r w:rsidR="00D215E1" w:rsidRPr="000B15CE">
        <w:rPr>
          <w:rFonts w:ascii="ＭＳ Ｐゴシック" w:cs="ＭＳ ゴシック" w:hint="eastAsia"/>
          <w:lang w:val="en-US"/>
        </w:rPr>
        <w:t>（</w:t>
      </w:r>
      <w:r w:rsidR="00D215E1" w:rsidRPr="000B15CE">
        <w:rPr>
          <w:rFonts w:ascii="ＭＳ Ｐゴシック" w:cs="ＭＳ ゴシック"/>
          <w:lang w:val="en-US"/>
        </w:rPr>
        <w:t>Agranulocytosis</w:t>
      </w:r>
      <w:r w:rsidR="00D215E1" w:rsidRPr="000B15CE">
        <w:rPr>
          <w:rFonts w:ascii="ＭＳ Ｐゴシック" w:cs="ＭＳ ゴシック" w:hint="eastAsia"/>
          <w:lang w:val="en-US"/>
        </w:rPr>
        <w:t>）</w:t>
      </w:r>
      <w:r w:rsidR="00D215E1" w:rsidRPr="006D5E3A">
        <w:rPr>
          <w:rFonts w:hint="eastAsia"/>
          <w:lang w:val="en-US"/>
        </w:rPr>
        <w:t>（ＳＭＱ）</w:t>
      </w:r>
      <w:r w:rsidR="00D215E1" w:rsidRPr="00AC198E">
        <w:rPr>
          <w:rFonts w:hint="eastAsia"/>
        </w:rPr>
        <w:t>」</w:t>
      </w:r>
      <w:bookmarkEnd w:id="105"/>
      <w:bookmarkEnd w:id="106"/>
      <w:bookmarkEnd w:id="107"/>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7E3CC2">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7E3CC2">
      <w:pPr>
        <w:pStyle w:val="4"/>
      </w:pPr>
      <w:bookmarkStart w:id="108" w:name="_Toc159224742"/>
      <w:r w:rsidRPr="000F775B">
        <w:t>2.5.2</w:t>
      </w:r>
      <w:r w:rsidRPr="000F775B">
        <w:rPr>
          <w:rFonts w:hint="eastAsia"/>
        </w:rPr>
        <w:t xml:space="preserve">　包含／除外基準</w:t>
      </w:r>
      <w:bookmarkEnd w:id="108"/>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29FF886B"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例えば、</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好中球減少症（</w:t>
      </w:r>
      <w:r w:rsidRPr="007E0F39">
        <w:rPr>
          <w:rFonts w:ascii="Arial" w:eastAsia="ＭＳ Ｐ明朝" w:hAnsi="ＭＳ Ｐ明朝" w:cs="Arial" w:hint="eastAsia"/>
          <w:szCs w:val="22"/>
        </w:rPr>
        <w:t>Neutropenia</w:t>
      </w:r>
      <w:r w:rsidRPr="007E0F39">
        <w:rPr>
          <w:rFonts w:ascii="Arial" w:eastAsia="ＭＳ Ｐ明朝" w:hAnsi="ＭＳ Ｐ明朝" w:cs="Arial" w:hint="eastAsia"/>
          <w:szCs w:val="22"/>
        </w:rPr>
        <w:t>）」、</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顆粒球数減少（</w:t>
      </w:r>
      <w:r w:rsidRPr="007E0F39">
        <w:rPr>
          <w:rFonts w:ascii="Arial" w:eastAsia="ＭＳ Ｐ明朝" w:hAnsi="ＭＳ Ｐ明朝" w:cs="Arial" w:hint="eastAsia"/>
          <w:szCs w:val="22"/>
        </w:rPr>
        <w:t>Granulocyte count decreased</w:t>
      </w:r>
      <w:r w:rsidRPr="007E0F39">
        <w:rPr>
          <w:rFonts w:ascii="Arial" w:eastAsia="ＭＳ Ｐ明朝" w:hAnsi="ＭＳ Ｐ明朝" w:cs="Arial" w:hint="eastAsia"/>
          <w:szCs w:val="22"/>
        </w:rPr>
        <w:t>）」</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4E596451" w:rsidR="00101832" w:rsidRDefault="00101832" w:rsidP="0030662C">
      <w:pPr>
        <w:ind w:left="307" w:hangingChars="146" w:hanging="307"/>
        <w:rPr>
          <w:rFonts w:ascii="Arial" w:eastAsia="ＭＳ Ｐ明朝" w:hAnsi="Arial" w:cs="Arial"/>
        </w:rPr>
      </w:pPr>
      <w:r w:rsidRPr="00101832">
        <w:rPr>
          <w:rFonts w:ascii="Arial" w:eastAsia="ＭＳ Ｐ明朝" w:hAnsi="Arial" w:cs="Arial" w:hint="eastAsia"/>
        </w:rPr>
        <w:t>注：「無顆粒球症（ＳＭＱ）」内の用語は、規制当局および業界の専門家によるレビューに基づいて</w:t>
      </w:r>
      <w:r w:rsidRPr="00101832">
        <w:rPr>
          <w:rFonts w:ascii="Arial" w:eastAsia="ＭＳ Ｐ明朝" w:hAnsi="Arial" w:cs="Arial" w:hint="eastAsia"/>
        </w:rPr>
        <w:t>MedDRA</w:t>
      </w:r>
      <w:r w:rsidR="00F92F7C">
        <w:rPr>
          <w:rFonts w:ascii="Arial" w:eastAsia="ＭＳ Ｐ明朝" w:hAnsi="Arial" w:cs="Arial" w:hint="eastAsia"/>
        </w:rPr>
        <w:t>バージョン</w:t>
      </w:r>
      <w:r w:rsidRPr="00101832">
        <w:rPr>
          <w:rFonts w:ascii="Arial" w:eastAsia="ＭＳ Ｐ明朝" w:hAnsi="Arial" w:cs="Arial" w:hint="eastAsia"/>
        </w:rPr>
        <w:t>22.1</w:t>
      </w:r>
      <w:r w:rsidRPr="00101832">
        <w:rPr>
          <w:rFonts w:ascii="Arial" w:eastAsia="ＭＳ Ｐ明朝" w:hAnsi="Arial" w:cs="Arial" w:hint="eastAsia"/>
        </w:rPr>
        <w:t>で更新された。「敗血症（ＳＭＱ）」は、独立した（レベル</w:t>
      </w:r>
      <w:r w:rsidRPr="00101832">
        <w:rPr>
          <w:rFonts w:ascii="Arial" w:eastAsia="ＭＳ Ｐ明朝" w:hAnsi="Arial" w:cs="Arial" w:hint="eastAsia"/>
        </w:rPr>
        <w:t>1</w:t>
      </w:r>
      <w:r w:rsidRPr="00101832">
        <w:rPr>
          <w:rFonts w:ascii="Arial" w:eastAsia="ＭＳ Ｐ明朝" w:hAnsi="Arial" w:cs="Arial" w:hint="eastAsia"/>
        </w:rPr>
        <w:t>）ＳＭＱとして追加作成され、「無顆粒球症（ＳＭＱ）」内の敗血症関連の用語は、インアクティブにされた。減少の重症度について特に言及せずに好中球／顆粒球の減少を表す用語が、無顆粒球症（ＳＭＱ）に対する</w:t>
      </w:r>
      <w:r w:rsidR="007E6EA9">
        <w:rPr>
          <w:rFonts w:ascii="Arial" w:eastAsia="ＭＳ Ｐ明朝" w:hAnsi="Arial" w:cs="Arial" w:hint="eastAsia"/>
        </w:rPr>
        <w:t>広域</w:t>
      </w:r>
      <w:r w:rsidRPr="00101832">
        <w:rPr>
          <w:rFonts w:ascii="Arial" w:eastAsia="ＭＳ Ｐ明朝" w:hAnsi="Arial" w:cs="Arial" w:hint="eastAsia"/>
        </w:rPr>
        <w:t>用語として追加（例えば、</w:t>
      </w:r>
      <w:r w:rsidRPr="00101832">
        <w:rPr>
          <w:rFonts w:ascii="Arial" w:eastAsia="ＭＳ Ｐ明朝" w:hAnsi="Arial" w:cs="Arial" w:hint="eastAsia"/>
        </w:rPr>
        <w:t>PT</w:t>
      </w:r>
      <w:r w:rsidRPr="00101832">
        <w:rPr>
          <w:rFonts w:ascii="Arial" w:eastAsia="ＭＳ Ｐ明朝" w:hAnsi="Arial" w:cs="Arial" w:hint="eastAsia"/>
        </w:rPr>
        <w:t>「好中球減少症（</w:t>
      </w:r>
      <w:r w:rsidRPr="00101832">
        <w:rPr>
          <w:rFonts w:ascii="Arial" w:eastAsia="ＭＳ Ｐ明朝" w:hAnsi="Arial" w:cs="Arial" w:hint="eastAsia"/>
        </w:rPr>
        <w:t>Neutropenia</w:t>
      </w:r>
      <w:r w:rsidRPr="00101832">
        <w:rPr>
          <w:rFonts w:ascii="Arial" w:eastAsia="ＭＳ Ｐ明朝" w:hAnsi="Arial" w:cs="Arial" w:hint="eastAsia"/>
        </w:rPr>
        <w:t>）」、</w:t>
      </w:r>
      <w:r w:rsidRPr="00101832">
        <w:rPr>
          <w:rFonts w:ascii="Arial" w:eastAsia="ＭＳ Ｐ明朝" w:hAnsi="Arial" w:cs="Arial" w:hint="eastAsia"/>
        </w:rPr>
        <w:t>PT</w:t>
      </w:r>
      <w:r w:rsidRPr="00101832">
        <w:rPr>
          <w:rFonts w:ascii="Arial" w:eastAsia="ＭＳ Ｐ明朝" w:hAnsi="Arial" w:cs="Arial" w:hint="eastAsia"/>
        </w:rPr>
        <w:t>「顆粒球数減少（</w:t>
      </w:r>
      <w:r w:rsidRPr="00101832">
        <w:rPr>
          <w:rFonts w:ascii="Arial" w:eastAsia="ＭＳ Ｐ明朝" w:hAnsi="Arial" w:cs="Arial" w:hint="eastAsia"/>
        </w:rPr>
        <w:t>Granulocyte count decreased</w:t>
      </w:r>
      <w:r w:rsidRPr="00101832">
        <w:rPr>
          <w:rFonts w:ascii="Arial" w:eastAsia="ＭＳ Ｐ明朝" w:hAnsi="Arial" w:cs="Arial" w:hint="eastAsia"/>
        </w:rPr>
        <w:t>）」）した。包括的な検索を実行するために、「無顆粒球症（ＳＭＱ）」、「敗血症（ＳＭＱ）」、および「</w:t>
      </w:r>
      <w:r w:rsidR="00EC0CD5" w:rsidRPr="00EC0CD5">
        <w:rPr>
          <w:rFonts w:ascii="Arial" w:eastAsia="ＭＳ Ｐ明朝" w:hAnsi="Arial" w:cs="Arial" w:hint="eastAsia"/>
        </w:rPr>
        <w:t>中毒性－敗血症性ショック状態（ＳＭＱ）</w:t>
      </w:r>
      <w:r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7E3CC2">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45A10BF" w14:textId="77777777" w:rsidR="004D2FEF" w:rsidRPr="005A24F7" w:rsidRDefault="004D2FEF" w:rsidP="004D2FEF">
      <w:pPr>
        <w:rPr>
          <w:rFonts w:ascii="Arial" w:eastAsia="ＭＳ Ｐ明朝" w:hAnsi="Arial" w:cs="Arial"/>
        </w:rPr>
      </w:pPr>
    </w:p>
    <w:p w14:paraId="210B9036" w14:textId="77777777" w:rsidR="00E83BCD" w:rsidRPr="00705C76" w:rsidRDefault="00355CB9" w:rsidP="007E3CC2">
      <w:pPr>
        <w:pStyle w:val="4"/>
      </w:pPr>
      <w:r w:rsidRPr="000F775B">
        <w:t>2.5.4</w:t>
      </w:r>
      <w:r w:rsidRPr="000F775B">
        <w:rPr>
          <w:rFonts w:hint="eastAsia"/>
        </w:rPr>
        <w:t xml:space="preserve">　「無顆粒球症（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F736F2">
      <w:pPr>
        <w:pStyle w:val="3"/>
      </w:pPr>
      <w:bookmarkStart w:id="109" w:name="_2.6_「アナフィラキシー反応（Anaphylactic_reacti"/>
      <w:bookmarkStart w:id="110" w:name="_Toc252957578"/>
      <w:bookmarkStart w:id="111" w:name="_Toc252959957"/>
      <w:bookmarkStart w:id="112" w:name="_Toc48653331"/>
      <w:bookmarkEnd w:id="109"/>
      <w:r w:rsidRPr="0022717F">
        <w:t>2.</w:t>
      </w:r>
      <w:r w:rsidR="005B277E" w:rsidRPr="0022717F">
        <w:t>6</w:t>
      </w:r>
      <w:r w:rsidR="005B277E">
        <w:rPr>
          <w:rFonts w:hint="eastAsia"/>
        </w:rPr>
        <w:tab/>
      </w:r>
      <w:r w:rsidRPr="008B675A">
        <w:rPr>
          <w:rFonts w:cs="ＭＳ ゴシック" w:hint="eastAsia"/>
        </w:rPr>
        <w:t>「アナフィラキシー反応</w:t>
      </w:r>
      <w:r w:rsidRPr="000B15CE">
        <w:rPr>
          <w:rFonts w:ascii="ＭＳ Ｐゴシック" w:cs="ＭＳ ゴシック" w:hint="eastAsia"/>
          <w:lang w:val="en-US"/>
        </w:rPr>
        <w:t>（Anaphylactic</w:t>
      </w:r>
      <w:r w:rsidRPr="000B15CE">
        <w:rPr>
          <w:rFonts w:ascii="ＭＳ Ｐゴシック" w:cs="ＭＳ ゴシック"/>
          <w:lang w:val="en-US"/>
        </w:rPr>
        <w:t xml:space="preserve"> </w:t>
      </w:r>
      <w:r w:rsidRPr="000B15CE">
        <w:rPr>
          <w:rFonts w:ascii="ＭＳ Ｐゴシック" w:cs="ＭＳ ゴシック" w:hint="eastAsia"/>
          <w:lang w:val="en-US"/>
        </w:rPr>
        <w:t>reaction）</w:t>
      </w:r>
      <w:r w:rsidRPr="008B675A">
        <w:rPr>
          <w:rFonts w:cs="ＭＳ ゴシック" w:hint="eastAsia"/>
        </w:rPr>
        <w:t>（ＳＭＱ）」</w:t>
      </w:r>
      <w:bookmarkEnd w:id="110"/>
      <w:bookmarkEnd w:id="111"/>
      <w:bookmarkEnd w:id="112"/>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7E3CC2">
      <w:pPr>
        <w:pStyle w:val="4"/>
      </w:pPr>
      <w:bookmarkStart w:id="113" w:name="_Toc159224744"/>
      <w:r w:rsidRPr="000F775B">
        <w:t>2.6.1</w:t>
      </w:r>
      <w:r w:rsidRPr="000F775B">
        <w:rPr>
          <w:rFonts w:hint="eastAsia"/>
        </w:rPr>
        <w:t xml:space="preserve">　定義</w:t>
      </w:r>
      <w:bookmarkEnd w:id="113"/>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7E3CC2">
      <w:pPr>
        <w:pStyle w:val="4"/>
      </w:pPr>
      <w:bookmarkStart w:id="114" w:name="_Toc159224745"/>
      <w:r w:rsidRPr="000F775B">
        <w:t>2.6.2</w:t>
      </w:r>
      <w:r w:rsidRPr="000F775B">
        <w:rPr>
          <w:rFonts w:hint="eastAsia"/>
        </w:rPr>
        <w:t xml:space="preserve">　包含／除外基準</w:t>
      </w:r>
      <w:bookmarkEnd w:id="114"/>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0AA900F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004128CB" w:rsidRPr="00102915">
        <w:rPr>
          <w:rFonts w:ascii="Arial" w:eastAsia="ＭＳ Ｐ明朝" w:hAnsi="ＭＳ Ｐ明朝" w:cs="Arial"/>
          <w:szCs w:val="22"/>
          <w:vertAlign w:val="superscript"/>
        </w:rPr>
        <w:t>*</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4351F5D"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7E3CC2">
      <w:pPr>
        <w:pStyle w:val="4"/>
      </w:pPr>
      <w:bookmarkStart w:id="115" w:name="_Toc159224746"/>
      <w:r w:rsidRPr="000F775B">
        <w:t>2.6.3</w:t>
      </w:r>
      <w:r w:rsidRPr="000F775B">
        <w:rPr>
          <w:rFonts w:hint="eastAsia"/>
        </w:rPr>
        <w:t xml:space="preserve">　アルゴリズム</w:t>
      </w:r>
      <w:bookmarkEnd w:id="115"/>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7E3CC2">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5666C4F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7E3CC2">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6D5E3A" w:rsidRDefault="00874597" w:rsidP="00F736F2">
      <w:pPr>
        <w:pStyle w:val="3"/>
        <w:rPr>
          <w:lang w:val="en-US"/>
        </w:rPr>
      </w:pPr>
      <w:bookmarkStart w:id="116" w:name="_2.7_「血管浮腫（Angioedema）（ＳＭＱ）」"/>
      <w:bookmarkEnd w:id="116"/>
      <w:r w:rsidRPr="006D5E3A">
        <w:rPr>
          <w:lang w:val="en-US"/>
        </w:rPr>
        <w:br w:type="page"/>
      </w:r>
      <w:bookmarkStart w:id="117" w:name="_Toc252957579"/>
      <w:bookmarkStart w:id="118" w:name="_Toc252959958"/>
      <w:bookmarkStart w:id="119" w:name="_Toc48653332"/>
      <w:r w:rsidR="00355CB9" w:rsidRPr="006D5E3A">
        <w:rPr>
          <w:lang w:val="en-US"/>
        </w:rPr>
        <w:t>2.</w:t>
      </w:r>
      <w:r w:rsidR="005B277E" w:rsidRPr="006D5E3A">
        <w:rPr>
          <w:lang w:val="en-US"/>
        </w:rPr>
        <w:t>7</w:t>
      </w:r>
      <w:r w:rsidR="005B277E" w:rsidRPr="006D5E3A">
        <w:rPr>
          <w:lang w:val="en-US"/>
        </w:rPr>
        <w:tab/>
      </w:r>
      <w:r w:rsidR="00D215E1" w:rsidRPr="00606D73">
        <w:rPr>
          <w:rFonts w:hint="eastAsia"/>
        </w:rPr>
        <w:t>「血管浮腫</w:t>
      </w:r>
      <w:r w:rsidR="00D215E1" w:rsidRPr="000B15CE">
        <w:rPr>
          <w:rFonts w:ascii="ＭＳ Ｐゴシック" w:cs="ＭＳ ゴシック" w:hint="eastAsia"/>
          <w:lang w:val="en-US"/>
        </w:rPr>
        <w:t>（</w:t>
      </w:r>
      <w:r w:rsidR="00355CB9" w:rsidRPr="000B15CE">
        <w:rPr>
          <w:rFonts w:ascii="ＭＳ Ｐゴシック" w:cs="ＭＳ ゴシック"/>
          <w:lang w:val="en-US"/>
        </w:rPr>
        <w:t>Angioedema</w:t>
      </w:r>
      <w:r w:rsidR="00D215E1" w:rsidRPr="000B15CE">
        <w:rPr>
          <w:rFonts w:ascii="ＭＳ Ｐゴシック" w:cs="ＭＳ ゴシック" w:hint="eastAsia"/>
          <w:lang w:val="en-US"/>
        </w:rPr>
        <w:t>）</w:t>
      </w:r>
      <w:r w:rsidR="00D215E1" w:rsidRPr="006D5E3A">
        <w:rPr>
          <w:rFonts w:hint="eastAsia"/>
          <w:lang w:val="en-US"/>
        </w:rPr>
        <w:t>（ＳＭＱ）</w:t>
      </w:r>
      <w:r w:rsidR="00D215E1" w:rsidRPr="00606D73">
        <w:rPr>
          <w:rFonts w:hint="eastAsia"/>
        </w:rPr>
        <w:t>」</w:t>
      </w:r>
      <w:bookmarkEnd w:id="117"/>
      <w:bookmarkEnd w:id="118"/>
      <w:bookmarkEnd w:id="119"/>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7E3CC2">
      <w:pPr>
        <w:pStyle w:val="4"/>
      </w:pPr>
      <w:bookmarkStart w:id="120" w:name="_Toc159224748"/>
      <w:r w:rsidRPr="000F775B">
        <w:t>2.7.1</w:t>
      </w:r>
      <w:r w:rsidRPr="000F775B">
        <w:rPr>
          <w:rFonts w:hint="eastAsia"/>
        </w:rPr>
        <w:t xml:space="preserve">　定義</w:t>
      </w:r>
      <w:bookmarkEnd w:id="120"/>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7E3CC2">
      <w:pPr>
        <w:pStyle w:val="4"/>
      </w:pPr>
      <w:bookmarkStart w:id="121" w:name="_Toc159224749"/>
      <w:r w:rsidRPr="000F775B">
        <w:t>2.7.2</w:t>
      </w:r>
      <w:r w:rsidRPr="000F775B">
        <w:rPr>
          <w:rFonts w:hint="eastAsia"/>
        </w:rPr>
        <w:t xml:space="preserve">　包含／除外基準</w:t>
      </w:r>
      <w:bookmarkEnd w:id="121"/>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551510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Pr="005A24F7">
        <w:rPr>
          <w:rFonts w:ascii="Arial" w:eastAsia="ＭＳ Ｐ明朝" w:hAnsi="ＭＳ Ｐ明朝" w:cs="Arial"/>
          <w:szCs w:val="22"/>
        </w:rPr>
        <w:t>」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515023B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w:t>
      </w:r>
      <w:r w:rsidR="00B2030F" w:rsidRPr="00B2030F">
        <w:rPr>
          <w:rFonts w:ascii="Arial" w:eastAsia="ＭＳ Ｐ明朝" w:hAnsi="ＭＳ Ｐ明朝" w:cs="Arial" w:hint="eastAsia"/>
          <w:szCs w:val="22"/>
        </w:rPr>
        <w:t>適用部位蕁麻疹</w:t>
      </w:r>
      <w:r w:rsidRPr="005A24F7">
        <w:rPr>
          <w:rFonts w:ascii="Arial" w:eastAsia="ＭＳ Ｐ明朝" w:hAnsi="ＭＳ Ｐ明朝" w:cs="Arial"/>
          <w:szCs w:val="22"/>
        </w:rPr>
        <w:t>（</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7E3CC2">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7E3CC2">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6D5E3A" w:rsidRDefault="00874597" w:rsidP="00F736F2">
      <w:pPr>
        <w:pStyle w:val="3"/>
        <w:rPr>
          <w:lang w:val="en-US"/>
        </w:rPr>
      </w:pPr>
      <w:bookmarkStart w:id="122" w:name="_2.8_「抗コリン作動性症候群（Anticholinergic_syn"/>
      <w:bookmarkEnd w:id="122"/>
      <w:r w:rsidRPr="006D5E3A">
        <w:rPr>
          <w:lang w:val="en-US"/>
        </w:rPr>
        <w:br w:type="page"/>
      </w:r>
      <w:bookmarkStart w:id="123" w:name="_Toc252957580"/>
      <w:bookmarkStart w:id="124" w:name="_Toc252959959"/>
      <w:bookmarkStart w:id="125" w:name="_Toc48653333"/>
      <w:r w:rsidR="00D215E1" w:rsidRPr="006D5E3A">
        <w:rPr>
          <w:lang w:val="en-US"/>
        </w:rPr>
        <w:t>2.</w:t>
      </w:r>
      <w:r w:rsidR="005B277E" w:rsidRPr="006D5E3A">
        <w:rPr>
          <w:lang w:val="en-US"/>
        </w:rPr>
        <w:t>8</w:t>
      </w:r>
      <w:r w:rsidR="005B277E" w:rsidRPr="006D5E3A">
        <w:rPr>
          <w:lang w:val="en-US"/>
        </w:rPr>
        <w:tab/>
      </w:r>
      <w:r w:rsidR="00D215E1" w:rsidRPr="00C55E32">
        <w:rPr>
          <w:rFonts w:cs="ＭＳ ゴシック" w:hint="eastAsia"/>
        </w:rPr>
        <w:t>「抗コリン作動性症候群</w:t>
      </w:r>
      <w:r w:rsidR="00D215E1" w:rsidRPr="000B15CE">
        <w:rPr>
          <w:rFonts w:ascii="ＭＳ Ｐゴシック" w:cs="ＭＳ ゴシック" w:hint="eastAsia"/>
          <w:lang w:val="en-US"/>
        </w:rPr>
        <w:t>（</w:t>
      </w:r>
      <w:r w:rsidR="00D215E1" w:rsidRPr="000B15CE">
        <w:rPr>
          <w:rFonts w:ascii="ＭＳ Ｐゴシック" w:cs="ＭＳ ゴシック"/>
          <w:lang w:val="en-US"/>
        </w:rPr>
        <w:t>Anticholinergic syndrome</w:t>
      </w:r>
      <w:r w:rsidR="00D215E1" w:rsidRPr="000B15CE">
        <w:rPr>
          <w:rFonts w:ascii="ＭＳ Ｐゴシック" w:cs="ＭＳ ゴシック" w:hint="eastAsia"/>
          <w:lang w:val="en-US"/>
        </w:rPr>
        <w:t>）</w:t>
      </w:r>
      <w:r w:rsidR="00D215E1" w:rsidRPr="006D5E3A">
        <w:rPr>
          <w:rFonts w:cs="ＭＳ ゴシック" w:hint="eastAsia"/>
          <w:lang w:val="en-US"/>
        </w:rPr>
        <w:t>（ＳＭＱ）</w:t>
      </w:r>
      <w:r w:rsidR="00D215E1" w:rsidRPr="00C55E32">
        <w:rPr>
          <w:rFonts w:cs="ＭＳ ゴシック" w:hint="eastAsia"/>
        </w:rPr>
        <w:t>」</w:t>
      </w:r>
      <w:bookmarkEnd w:id="123"/>
      <w:bookmarkEnd w:id="124"/>
      <w:bookmarkEnd w:id="125"/>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3C44FA" w:rsidRDefault="00355CB9" w:rsidP="007E3CC2">
      <w:pPr>
        <w:pStyle w:val="4"/>
        <w:rPr>
          <w:lang w:val="en-US"/>
        </w:rPr>
      </w:pPr>
      <w:r w:rsidRPr="003C44FA">
        <w:rPr>
          <w:lang w:val="en-US"/>
        </w:rPr>
        <w:t>2.8.1</w:t>
      </w:r>
      <w:r w:rsidRPr="000F775B">
        <w:rPr>
          <w:rFonts w:hint="eastAsia"/>
        </w:rPr>
        <w:t xml:space="preserve">　定義</w:t>
      </w:r>
    </w:p>
    <w:p w14:paraId="0316165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7E3CC2">
      <w:pPr>
        <w:pStyle w:val="4"/>
      </w:pPr>
      <w:bookmarkStart w:id="126" w:name="_Toc159224752"/>
      <w:r w:rsidRPr="000F775B">
        <w:t>2.8.2</w:t>
      </w:r>
      <w:r w:rsidRPr="000F775B">
        <w:rPr>
          <w:rFonts w:hint="eastAsia"/>
        </w:rPr>
        <w:t xml:space="preserve">　包含／除外基準</w:t>
      </w:r>
      <w:bookmarkEnd w:id="126"/>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7E3CC2">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13142193"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w:t>
      </w:r>
      <w:r w:rsidR="0098665B">
        <w:rPr>
          <w:rFonts w:ascii="Arial" w:eastAsia="ＭＳ Ｐ明朝" w:hAnsi="ＭＳ Ｐ明朝" w:cs="Arial"/>
          <w:bCs/>
          <w:szCs w:val="21"/>
        </w:rPr>
        <w:t>ユーザー</w:t>
      </w:r>
      <w:r w:rsidRPr="005A24F7">
        <w:rPr>
          <w:rFonts w:ascii="Arial" w:eastAsia="ＭＳ Ｐ明朝" w:hAnsi="ＭＳ Ｐ明朝" w:cs="Arial"/>
          <w:bCs/>
          <w:szCs w:val="21"/>
        </w:rPr>
        <w:t>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7E3CC2">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7E3CC2">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6D5E3A" w:rsidRDefault="00874597" w:rsidP="00F736F2">
      <w:pPr>
        <w:pStyle w:val="3"/>
        <w:rPr>
          <w:lang w:val="en-US"/>
        </w:rPr>
      </w:pPr>
      <w:bookmarkStart w:id="132" w:name="_2.9_「関節炎（Arthritis）（ＳＭＱ）」"/>
      <w:bookmarkEnd w:id="132"/>
      <w:r w:rsidRPr="006D5E3A">
        <w:rPr>
          <w:lang w:val="en-US"/>
        </w:rPr>
        <w:br w:type="page"/>
      </w:r>
      <w:bookmarkStart w:id="133" w:name="_Toc48653334"/>
      <w:bookmarkStart w:id="134" w:name="_Toc252957581"/>
      <w:bookmarkStart w:id="135" w:name="_Toc252959960"/>
      <w:r w:rsidR="00355CB9" w:rsidRPr="006D5E3A">
        <w:rPr>
          <w:lang w:val="en-US"/>
        </w:rPr>
        <w:t>2.</w:t>
      </w:r>
      <w:r w:rsidR="005B277E" w:rsidRPr="006D5E3A">
        <w:rPr>
          <w:lang w:val="en-US"/>
        </w:rPr>
        <w:t>9</w:t>
      </w:r>
      <w:r w:rsidR="005B277E" w:rsidRPr="006D5E3A">
        <w:rPr>
          <w:lang w:val="en-US"/>
        </w:rPr>
        <w:tab/>
      </w:r>
      <w:r w:rsidR="00355CB9" w:rsidRPr="00FF2390">
        <w:rPr>
          <w:rFonts w:cs="ＭＳ ゴシック" w:hint="eastAsia"/>
        </w:rPr>
        <w:t>「関節炎</w:t>
      </w:r>
      <w:r w:rsidR="00DC7433" w:rsidRPr="000B15CE">
        <w:rPr>
          <w:rFonts w:ascii="ＭＳ Ｐゴシック" w:cs="ＭＳ ゴシック" w:hint="eastAsia"/>
          <w:lang w:val="en-US"/>
        </w:rPr>
        <w:t>（</w:t>
      </w:r>
      <w:r w:rsidR="00355CB9" w:rsidRPr="000B15CE">
        <w:rPr>
          <w:rFonts w:ascii="ＭＳ Ｐゴシック" w:cs="ＭＳ ゴシック"/>
          <w:lang w:val="en-US"/>
        </w:rPr>
        <w:t>Arthritis</w:t>
      </w:r>
      <w:r w:rsidR="00355CB9" w:rsidRPr="000B15CE">
        <w:rPr>
          <w:rFonts w:ascii="ＭＳ Ｐゴシック" w:cs="ＭＳ ゴシック" w:hint="eastAsia"/>
          <w:lang w:val="en-US"/>
        </w:rPr>
        <w:t>）</w:t>
      </w:r>
      <w:r w:rsidR="00DC7433" w:rsidRPr="006D5E3A">
        <w:rPr>
          <w:rFonts w:cs="ＭＳ ゴシック" w:hint="eastAsia"/>
          <w:lang w:val="en-US"/>
        </w:rPr>
        <w:t>（ＳＭＱ）</w:t>
      </w:r>
      <w:r w:rsidR="00355CB9" w:rsidRPr="00FF2390">
        <w:rPr>
          <w:rFonts w:cs="ＭＳ ゴシック" w:hint="eastAsia"/>
        </w:rPr>
        <w:t>」</w:t>
      </w:r>
      <w:bookmarkEnd w:id="133"/>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7E3CC2">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7E3CC2">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35A9D0CE"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B2030F">
        <w:rPr>
          <w:rFonts w:ascii="Arial" w:eastAsia="ＭＳ Ｐ明朝" w:hAnsi="ＭＳ Ｐ明朝" w:cs="Arial"/>
          <w:szCs w:val="22"/>
        </w:rPr>
        <w:t>ＳＬＥ</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5A44155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7E3CC2">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6D5E3A" w:rsidRDefault="00391C7E" w:rsidP="00F736F2">
      <w:pPr>
        <w:pStyle w:val="3"/>
        <w:rPr>
          <w:lang w:val="en-US"/>
        </w:rPr>
      </w:pPr>
      <w:bookmarkStart w:id="136" w:name="_2.10_「喘息／気管支痙攣（Asthma／Bronchospasm）"/>
      <w:bookmarkEnd w:id="136"/>
      <w:r w:rsidRPr="006D5E3A">
        <w:rPr>
          <w:lang w:val="en-US"/>
        </w:rPr>
        <w:br w:type="page"/>
      </w:r>
      <w:bookmarkStart w:id="137" w:name="_Toc48653335"/>
      <w:r w:rsidR="00354F00" w:rsidRPr="006D5E3A">
        <w:rPr>
          <w:lang w:val="en-US"/>
        </w:rPr>
        <w:t>2.</w:t>
      </w:r>
      <w:r w:rsidR="00997E97" w:rsidRPr="006D5E3A">
        <w:rPr>
          <w:lang w:val="en-US"/>
        </w:rPr>
        <w:t>10</w:t>
      </w:r>
      <w:r w:rsidR="000A3DEC" w:rsidRPr="006D5E3A">
        <w:rPr>
          <w:lang w:val="en-US"/>
        </w:rPr>
        <w:tab/>
      </w:r>
      <w:r w:rsidR="00997E97" w:rsidRPr="002D210C">
        <w:rPr>
          <w:rFonts w:hint="eastAsia"/>
        </w:rPr>
        <w:t>「</w:t>
      </w:r>
      <w:r w:rsidR="00D215E1" w:rsidRPr="002D210C">
        <w:rPr>
          <w:rFonts w:hint="eastAsia"/>
        </w:rPr>
        <w:t>喘息</w:t>
      </w:r>
      <w:r w:rsidR="00D215E1" w:rsidRPr="006D5E3A">
        <w:rPr>
          <w:rFonts w:hint="eastAsia"/>
          <w:lang w:val="en-US"/>
        </w:rPr>
        <w:t>／</w:t>
      </w:r>
      <w:r w:rsidR="00D215E1" w:rsidRPr="002D210C">
        <w:rPr>
          <w:rFonts w:hint="eastAsia"/>
        </w:rPr>
        <w:t>気管支痙攣</w:t>
      </w:r>
      <w:r w:rsidR="00D215E1" w:rsidRPr="00451391">
        <w:rPr>
          <w:rFonts w:ascii="ＭＳ Ｐゴシック" w:cs="ＭＳ ゴシック" w:hint="eastAsia"/>
          <w:lang w:val="en-US"/>
        </w:rPr>
        <w:t>（</w:t>
      </w:r>
      <w:r w:rsidR="00D215E1" w:rsidRPr="00451391">
        <w:rPr>
          <w:rFonts w:ascii="ＭＳ Ｐゴシック" w:cs="ＭＳ ゴシック"/>
          <w:lang w:val="en-US"/>
        </w:rPr>
        <w:t>Asthma</w:t>
      </w:r>
      <w:r w:rsidR="00B84851" w:rsidRPr="00451391">
        <w:rPr>
          <w:rFonts w:ascii="ＭＳ Ｐゴシック" w:cs="ＭＳ ゴシック"/>
          <w:lang w:val="en-US"/>
        </w:rPr>
        <w:t>/</w:t>
      </w:r>
      <w:r w:rsidR="00D215E1" w:rsidRPr="00451391">
        <w:rPr>
          <w:rFonts w:ascii="ＭＳ Ｐゴシック" w:cs="ＭＳ ゴシック"/>
          <w:lang w:val="en-US"/>
        </w:rPr>
        <w:t>Bronchospasm</w:t>
      </w:r>
      <w:r w:rsidR="00D215E1" w:rsidRPr="00451391">
        <w:rPr>
          <w:rFonts w:ascii="ＭＳ Ｐゴシック" w:cs="ＭＳ ゴシック" w:hint="eastAsia"/>
          <w:lang w:val="en-US"/>
        </w:rPr>
        <w:t>）</w:t>
      </w:r>
      <w:r w:rsidR="00D215E1" w:rsidRPr="006D5E3A">
        <w:rPr>
          <w:rFonts w:hint="eastAsia"/>
          <w:lang w:val="en-US"/>
        </w:rPr>
        <w:t>（ＳＭＱ）</w:t>
      </w:r>
      <w:r w:rsidR="00D215E1" w:rsidRPr="002D210C">
        <w:rPr>
          <w:rFonts w:hint="eastAsia"/>
        </w:rPr>
        <w:t>」</w:t>
      </w:r>
      <w:bookmarkEnd w:id="134"/>
      <w:bookmarkEnd w:id="135"/>
      <w:bookmarkEnd w:id="13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7E3CC2">
      <w:pPr>
        <w:pStyle w:val="4"/>
      </w:pPr>
      <w:bookmarkStart w:id="138" w:name="_Toc159224754"/>
      <w:r w:rsidRPr="000F775B">
        <w:t>2.10.1</w:t>
      </w:r>
      <w:r w:rsidRPr="000F775B">
        <w:rPr>
          <w:rFonts w:hint="eastAsia"/>
        </w:rPr>
        <w:t xml:space="preserve">　定義</w:t>
      </w:r>
      <w:bookmarkEnd w:id="13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7E3CC2">
      <w:pPr>
        <w:pStyle w:val="4"/>
      </w:pPr>
      <w:bookmarkStart w:id="139" w:name="_Toc159224755"/>
      <w:r w:rsidRPr="000F775B">
        <w:t>2.10.2</w:t>
      </w:r>
      <w:r w:rsidRPr="000F775B">
        <w:rPr>
          <w:rFonts w:hint="eastAsia"/>
        </w:rPr>
        <w:t xml:space="preserve">　包含／除外基準</w:t>
      </w:r>
      <w:bookmarkEnd w:id="13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7E3CC2">
      <w:pPr>
        <w:pStyle w:val="4"/>
      </w:pPr>
      <w:r w:rsidRPr="000F775B">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7E3CC2">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6D5E3A" w:rsidRDefault="00874597" w:rsidP="00F736F2">
      <w:pPr>
        <w:pStyle w:val="3"/>
        <w:rPr>
          <w:lang w:val="en-US"/>
        </w:rPr>
      </w:pPr>
      <w:bookmarkStart w:id="140" w:name="_2.11_「胆道系障害（Biliary_disorders）（ＳＭＱ）"/>
      <w:bookmarkEnd w:id="140"/>
      <w:r w:rsidRPr="005A24F7">
        <w:rPr>
          <w:lang w:val="en-GB"/>
        </w:rPr>
        <w:br w:type="page"/>
      </w:r>
      <w:bookmarkStart w:id="141" w:name="_Toc252957582"/>
      <w:bookmarkStart w:id="142" w:name="_Toc252959961"/>
      <w:bookmarkStart w:id="143" w:name="_Toc48653336"/>
      <w:r w:rsidR="00354F00" w:rsidRPr="006D5E3A">
        <w:rPr>
          <w:lang w:val="en-US"/>
        </w:rPr>
        <w:t>2.</w:t>
      </w:r>
      <w:r w:rsidR="005B277E" w:rsidRPr="006D5E3A">
        <w:rPr>
          <w:lang w:val="en-US"/>
        </w:rPr>
        <w:t>11</w:t>
      </w:r>
      <w:r w:rsidR="005B277E" w:rsidRPr="006D5E3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451391">
        <w:rPr>
          <w:rFonts w:ascii="ＭＳ Ｐゴシック" w:cs="ＭＳ ゴシック" w:hint="eastAsia"/>
          <w:lang w:val="en-US"/>
        </w:rPr>
        <w:t>（</w:t>
      </w:r>
      <w:r w:rsidR="00D215E1" w:rsidRPr="00451391">
        <w:rPr>
          <w:rFonts w:ascii="ＭＳ Ｐゴシック" w:cs="ＭＳ ゴシック"/>
          <w:lang w:val="en-US"/>
        </w:rPr>
        <w:t>Biliary disorders</w:t>
      </w:r>
      <w:r w:rsidR="00D215E1" w:rsidRPr="00451391">
        <w:rPr>
          <w:rFonts w:ascii="ＭＳ Ｐゴシック" w:cs="ＭＳ ゴシック" w:hint="eastAsia"/>
          <w:lang w:val="en-US"/>
        </w:rPr>
        <w:t>）</w:t>
      </w:r>
      <w:r w:rsidR="00D215E1" w:rsidRPr="006D5E3A">
        <w:rPr>
          <w:rFonts w:hint="eastAsia"/>
          <w:lang w:val="en-US"/>
        </w:rPr>
        <w:t>（ＳＭＱ）</w:t>
      </w:r>
      <w:r w:rsidR="00D215E1" w:rsidRPr="002D210C">
        <w:rPr>
          <w:rFonts w:hint="eastAsia"/>
        </w:rPr>
        <w:t>」</w:t>
      </w:r>
      <w:bookmarkEnd w:id="141"/>
      <w:bookmarkEnd w:id="142"/>
      <w:bookmarkEnd w:id="143"/>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7E3CC2">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7E3CC2">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506B0D68" w:rsidR="00874597" w:rsidRPr="00FA094E"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4EF4ECE" w:rsidR="00874597" w:rsidRPr="00FA094E"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77777777" w:rsidR="00874597" w:rsidRPr="00FA094E" w:rsidRDefault="006F4210" w:rsidP="00FA094E">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43F8AF3F" w:rsidR="00874597" w:rsidRPr="00102915" w:rsidRDefault="00874597" w:rsidP="00711D79">
      <w:pPr>
        <w:pStyle w:val="aff4"/>
        <w:numPr>
          <w:ilvl w:val="0"/>
          <w:numId w:val="155"/>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27AC6142" w:rsidR="00874597" w:rsidRPr="00102915" w:rsidRDefault="00874597"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77777777" w:rsidR="00874597" w:rsidRPr="005A24F7" w:rsidRDefault="006F4210"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3115D1C7" w:rsidR="00874597" w:rsidRPr="00102915" w:rsidRDefault="00FB73C3"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77777777" w:rsidR="00874597" w:rsidRDefault="006F4210" w:rsidP="00B87EA5">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1979BAB2" w14:textId="2DFF3951" w:rsidR="00B87EA5"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17A841CB" w:rsidR="00A2302E" w:rsidRDefault="00B87EA5" w:rsidP="00537611">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5A24F7">
        <w:rPr>
          <w:rFonts w:ascii="Arial" w:eastAsia="ＭＳ Ｐ明朝" w:hAnsi="ＭＳ Ｐ明朝" w:cs="Arial"/>
          <w:szCs w:val="22"/>
        </w:rPr>
        <w:t>胆石に関連する状態</w:t>
      </w:r>
    </w:p>
    <w:p w14:paraId="3E40194C" w14:textId="3682CB25" w:rsidR="00B87EA5"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3C175AD7" w14:textId="77777777" w:rsidR="00B87EA5" w:rsidRPr="005A24F7" w:rsidRDefault="00B87EA5"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管の感染症</w:t>
      </w:r>
    </w:p>
    <w:p w14:paraId="66F484B4" w14:textId="2CF0BD59" w:rsidR="00B87EA5" w:rsidRPr="00102915" w:rsidRDefault="00B87EA5" w:rsidP="00537611">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感染の結果である可能性がある炎症の状態</w:t>
      </w:r>
    </w:p>
    <w:p w14:paraId="141F935F" w14:textId="52D2EC46" w:rsidR="00E3360B"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0E1E34FB" w:rsidR="00874597" w:rsidRPr="005A24F7" w:rsidRDefault="00B87EA5"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道の新生物（良性および悪性）</w:t>
      </w:r>
    </w:p>
    <w:p w14:paraId="1C05F96C" w14:textId="2994E99B" w:rsidR="00874597" w:rsidRPr="00102915" w:rsidRDefault="00874597"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25C94224"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497A7C4D" w:rsidR="00874597" w:rsidRDefault="00237E48" w:rsidP="00102915">
      <w:pPr>
        <w:adjustRightInd/>
        <w:spacing w:afterLines="50" w:after="120"/>
        <w:ind w:leftChars="400" w:left="1050" w:hangingChars="100" w:hanging="210"/>
        <w:textAlignment w:val="auto"/>
        <w:rPr>
          <w:rFonts w:ascii="Arial" w:eastAsia="ＭＳ Ｐ明朝" w:hAnsi="ＭＳ Ｐ明朝" w:cs="Arial"/>
          <w:szCs w:val="22"/>
        </w:rPr>
      </w:pPr>
      <w:r w:rsidRPr="003E303D">
        <w:rPr>
          <w:rFonts w:ascii="Arial" w:eastAsia="ＭＳ Ｐ明朝" w:hAnsi="ＭＳ Ｐ明朝" w:cs="Arial"/>
          <w:szCs w:val="22"/>
        </w:rPr>
        <w:t>◦</w:t>
      </w:r>
      <w:r w:rsidR="00A2302E">
        <w:rPr>
          <w:rFonts w:ascii="Arial" w:eastAsia="ＭＳ Ｐ明朝" w:hAnsi="ＭＳ Ｐ明朝" w:cs="Arial"/>
          <w:szCs w:val="22"/>
        </w:rPr>
        <w:t>良性、</w:t>
      </w:r>
      <w:r w:rsidR="00874597" w:rsidRPr="003E303D">
        <w:rPr>
          <w:rFonts w:ascii="Arial" w:eastAsia="ＭＳ Ｐ明朝" w:hAnsi="ＭＳ Ｐ明朝" w:cs="Arial"/>
          <w:szCs w:val="22"/>
        </w:rPr>
        <w:t>悪性</w:t>
      </w:r>
      <w:r w:rsidR="00A2302E">
        <w:rPr>
          <w:rFonts w:ascii="Arial" w:eastAsia="ＭＳ Ｐ明朝" w:hAnsi="ＭＳ Ｐ明朝" w:cs="Arial"/>
          <w:szCs w:val="22"/>
        </w:rPr>
        <w:t>が特定されていない胆道新生物</w:t>
      </w:r>
    </w:p>
    <w:p w14:paraId="3479EE43" w14:textId="07D7D066" w:rsidR="00A2302E" w:rsidRPr="00537611"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があり</w:t>
      </w:r>
      <w:r w:rsidRPr="00102915">
        <w:rPr>
          <w:rFonts w:ascii="Arial" w:eastAsia="ＭＳ Ｐ明朝" w:hAnsi="ＭＳ Ｐ明朝" w:cs="Arial" w:hint="eastAsia"/>
          <w:szCs w:val="21"/>
        </w:rPr>
        <w:t>良性、悪性が特定されていない胆道新生物は</w:t>
      </w:r>
      <w:r w:rsidRPr="00102915">
        <w:rPr>
          <w:rFonts w:ascii="Arial" w:eastAsia="ＭＳ Ｐ明朝" w:hAnsi="ＭＳ Ｐ明朝" w:cs="Arial"/>
          <w:szCs w:val="21"/>
        </w:rPr>
        <w:t>「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に包含されている。</w:t>
      </w:r>
    </w:p>
    <w:p w14:paraId="1A493B64" w14:textId="506925E6" w:rsidR="00874597" w:rsidRPr="006656B6"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6656B6">
        <w:rPr>
          <w:rFonts w:ascii="Arial" w:eastAsia="ＭＳ Ｐ明朝" w:hAnsi="ＭＳ Ｐ明朝" w:cs="Arial"/>
          <w:szCs w:val="22"/>
        </w:rPr>
        <w:t>SMQ</w:t>
      </w:r>
      <w:r w:rsidRPr="00102915">
        <w:rPr>
          <w:rFonts w:ascii="Arial" w:eastAsia="ＭＳ Ｐ明朝" w:hAnsi="ＭＳ Ｐ明朝" w:cs="Arial" w:hint="eastAsia"/>
          <w:szCs w:val="22"/>
        </w:rPr>
        <w:t>「良性胆道新生物</w:t>
      </w:r>
      <w:r w:rsidRPr="006656B6">
        <w:rPr>
          <w:rFonts w:ascii="Arial" w:eastAsia="ＭＳ Ｐ明朝" w:hAnsi="ＭＳ Ｐ明朝" w:cs="Arial" w:hint="eastAsia"/>
          <w:szCs w:val="22"/>
        </w:rPr>
        <w:t>（嚢胞およびポリープを含む）</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6C3F96">
        <w:rPr>
          <w:rFonts w:ascii="Arial" w:eastAsia="ＭＳ Ｐ明朝" w:hAnsi="ＭＳ Ｐ明朝" w:cs="Arial" w:hint="eastAsia"/>
          <w:szCs w:val="22"/>
        </w:rPr>
        <w:t>レベル</w:t>
      </w:r>
      <w:r w:rsidR="00A2302E" w:rsidRPr="006C3F96">
        <w:rPr>
          <w:rFonts w:ascii="Arial" w:eastAsia="ＭＳ Ｐ明朝" w:hAnsi="ＭＳ Ｐ明朝" w:cs="Arial"/>
          <w:szCs w:val="22"/>
        </w:rPr>
        <w:t>3</w:t>
      </w:r>
      <w:r w:rsidR="00A2302E">
        <w:rPr>
          <w:rFonts w:ascii="Arial" w:eastAsia="ＭＳ Ｐ明朝" w:hAnsi="ＭＳ Ｐ明朝" w:cs="Arial"/>
          <w:szCs w:val="22"/>
        </w:rPr>
        <w:t>）</w:t>
      </w:r>
    </w:p>
    <w:p w14:paraId="06783AFB" w14:textId="77777777"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34AC129C" w:rsidR="00874597" w:rsidRPr="006656B6"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FFF49BA" w:rsidR="00874597" w:rsidRPr="005A24F7" w:rsidRDefault="00237E48"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00874597"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3D5146C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1EA87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2CEABF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1F3E0205" w14:textId="7AFF6B3D" w:rsidR="00874597" w:rsidRPr="005A24F7" w:rsidRDefault="00237E48" w:rsidP="0010291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28E031A4" w14:textId="70DF2370" w:rsidR="00C52D13" w:rsidRPr="005A24F7" w:rsidRDefault="00D36E7F"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包含されていた「胆</w:t>
      </w:r>
      <w:r w:rsidR="00B2265A">
        <w:rPr>
          <w:rFonts w:ascii="Arial" w:eastAsia="ＭＳ Ｐ明朝" w:hAnsi="ＭＳ Ｐ明朝" w:cs="Arial" w:hint="eastAsia"/>
          <w:szCs w:val="22"/>
        </w:rPr>
        <w:t>道</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5B2FE5">
        <w:rPr>
          <w:rFonts w:ascii="Arial" w:eastAsia="ＭＳ Ｐ明朝" w:hAnsi="ＭＳ Ｐ明朝" w:cs="Arial"/>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813BF0">
        <w:rPr>
          <w:rFonts w:ascii="Arial" w:eastAsia="ＭＳ Ｐ明朝" w:hAnsi="ＭＳ Ｐ明朝" w:cs="Arial" w:hint="eastAsia"/>
          <w:szCs w:val="22"/>
        </w:rPr>
        <w:t>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14C61">
        <w:rPr>
          <w:rFonts w:ascii="Arial" w:eastAsia="ＭＳ Ｐ明朝" w:hAnsi="ＭＳ Ｐ明朝" w:cs="Arial"/>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A900BF">
      <w:pPr>
        <w:ind w:leftChars="6" w:left="826" w:hangingChars="387" w:hanging="813"/>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48F88C3D"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72461A6E"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00CE1FA7">
        <w:rPr>
          <w:rFonts w:ascii="Arial" w:eastAsia="ＭＳ Ｐ明朝" w:hAnsi="ＭＳ Ｐ明朝" w:cs="Arial" w:hint="eastAsia"/>
        </w:rPr>
        <w:t>（</w:t>
      </w:r>
      <w:r w:rsidRPr="005A24F7">
        <w:rPr>
          <w:rFonts w:ascii="Arial" w:eastAsia="ＭＳ Ｐ明朝" w:hAnsi="Arial" w:cs="Arial"/>
        </w:rPr>
        <w:t>biliary system</w:t>
      </w:r>
      <w:r w:rsidR="00CE1FA7">
        <w:rPr>
          <w:rFonts w:ascii="Arial" w:eastAsia="ＭＳ Ｐ明朝" w:hAnsi="ＭＳ Ｐ明朝" w:cs="Arial" w:hint="eastAsia"/>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DE4696">
      <w:pPr>
        <w:ind w:leftChars="6" w:left="349" w:hangingChars="160" w:hanging="336"/>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795ACD12" w14:textId="33C1F820" w:rsidR="00874597" w:rsidRPr="00657059" w:rsidRDefault="00355CB9" w:rsidP="007E3CC2">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D76486" w:rsidRPr="00364A45" w:rsidRDefault="00D76486"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D76486" w:rsidRPr="00364A45" w:rsidRDefault="00D76486"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">
                <v:textbox inset="5.85pt,.7pt,5.85pt,.7pt">
                  <w:txbxContent>
                    <w:p w14:paraId="2FEF7FE3" w14:textId="77777777" w:rsidR="00D76486" w:rsidRPr="00364A45" w:rsidRDefault="00D76486"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D76486" w:rsidRPr="00364A45" w:rsidRDefault="00D76486"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D76486" w:rsidRPr="007C6042" w:rsidRDefault="00D76486"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D76486" w:rsidRPr="00AE6CB4" w:rsidRDefault="00D76486"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D76486" w:rsidRDefault="00D76486"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D76486" w:rsidRPr="007C6042" w:rsidRDefault="00D76486"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D76486" w:rsidRPr="00C04495" w:rsidRDefault="00D76486"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D76486" w:rsidRPr="0014550B" w:rsidRDefault="00D76486"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D76486" w:rsidRDefault="00D76486"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D76486" w:rsidRDefault="00D76486"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D76486" w:rsidRDefault="00D76486"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D76486" w:rsidRPr="007C6042" w:rsidRDefault="00D76486"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D76486" w:rsidRPr="007C6042" w:rsidRDefault="00D76486"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D76486" w:rsidRPr="00215E44" w:rsidRDefault="00D76486"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D76486" w:rsidRPr="00215E44" w:rsidRDefault="00D76486"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D76486" w:rsidRPr="00215E44" w:rsidRDefault="00D76486"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D76486" w:rsidRPr="00215E44" w:rsidRDefault="00D76486"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D76486" w:rsidRPr="00215E44" w:rsidRDefault="00D76486"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D76486" w:rsidRPr="0014550B" w:rsidRDefault="00D76486"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D76486" w:rsidRPr="00215E44" w:rsidRDefault="00D76486"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D76486" w:rsidRPr="00215E44" w:rsidRDefault="00D76486"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D76486" w:rsidRPr="00215E44" w:rsidRDefault="00D76486"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D76486" w:rsidRPr="00215E44" w:rsidRDefault="00D76486"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D76486" w:rsidRPr="00215E44" w:rsidRDefault="00D76486"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D76486" w:rsidRPr="00215E44" w:rsidRDefault="00D76486"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D76486" w:rsidRPr="0014550B" w:rsidRDefault="00D76486"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D76486" w:rsidRPr="0014550B" w:rsidRDefault="00D76486"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D76486" w:rsidRPr="00364A45" w:rsidRDefault="00D76486"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D76486" w:rsidRPr="00364A45" w:rsidRDefault="00D76486"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D76486" w:rsidRPr="007C6042" w:rsidRDefault="00D76486"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D76486" w:rsidRPr="00AE6CB4" w:rsidRDefault="00D76486"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D76486" w:rsidRDefault="00D76486"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D76486" w:rsidRPr="007C6042" w:rsidRDefault="00D76486"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D76486" w:rsidRPr="00C04495" w:rsidRDefault="00D76486"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D76486" w:rsidRPr="0014550B" w:rsidRDefault="00D76486"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D76486" w:rsidRDefault="00D76486"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D76486" w:rsidRDefault="00D76486"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D76486" w:rsidRDefault="00D76486"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D76486" w:rsidRPr="007C6042" w:rsidRDefault="00D76486"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D76486" w:rsidRPr="007C6042" w:rsidRDefault="00D76486"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D76486" w:rsidRPr="00215E44" w:rsidRDefault="00D76486"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D76486" w:rsidRPr="00215E44" w:rsidRDefault="00D76486"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D76486" w:rsidRPr="00215E44" w:rsidRDefault="00D76486"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D76486" w:rsidRPr="00215E44" w:rsidRDefault="00D76486"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D76486" w:rsidRPr="00215E44" w:rsidRDefault="00D76486"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D76486" w:rsidRPr="0014550B" w:rsidRDefault="00D76486"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D76486" w:rsidRPr="00215E44" w:rsidRDefault="00D76486"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D76486" w:rsidRPr="00215E44" w:rsidRDefault="00D76486"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D76486" w:rsidRPr="00215E44" w:rsidRDefault="00D76486"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D76486" w:rsidRPr="00215E44" w:rsidRDefault="00D76486"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D76486" w:rsidRPr="00215E44" w:rsidRDefault="00D76486"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D76486" w:rsidRPr="00215E44" w:rsidRDefault="00D76486"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D76486" w:rsidRPr="0014550B" w:rsidRDefault="00D76486"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D76486" w:rsidRPr="0014550B" w:rsidRDefault="00D76486"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D76486" w:rsidRPr="00364A45" w:rsidRDefault="00D76486"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D76486" w:rsidRPr="00364A45" w:rsidRDefault="00D76486"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3358ABEF" w:rsidR="00201D67" w:rsidRDefault="00874597" w:rsidP="00102915">
      <w:pPr>
        <w:pStyle w:val="a4"/>
        <w:tabs>
          <w:tab w:val="left" w:pos="6300"/>
        </w:tabs>
        <w:spacing w:before="0" w:after="0"/>
        <w:jc w:val="center"/>
        <w:rPr>
          <w:rFonts w:ascii="Arial" w:eastAsia="ＭＳ Ｐ明朝" w:hAnsi="Arial" w:cs="Arial"/>
          <w:sz w:val="22"/>
          <w:szCs w:val="22"/>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r w:rsidR="00201D67">
        <w:rPr>
          <w:rFonts w:ascii="Arial" w:eastAsia="ＭＳ Ｐ明朝" w:hAnsi="Arial" w:cs="Arial"/>
          <w:sz w:val="22"/>
          <w:szCs w:val="22"/>
        </w:rPr>
        <w:br w:type="page"/>
      </w:r>
    </w:p>
    <w:p w14:paraId="450DE9E8" w14:textId="77777777" w:rsidR="00E83BCD" w:rsidRPr="00D31159" w:rsidRDefault="00355CB9" w:rsidP="007E3CC2">
      <w:pPr>
        <w:pStyle w:val="4"/>
      </w:pPr>
      <w:r w:rsidRPr="000F775B">
        <w:t>2.11.4</w:t>
      </w:r>
      <w:r w:rsidRPr="000F775B">
        <w:rPr>
          <w:rFonts w:hint="eastAsia"/>
        </w:rPr>
        <w:t xml:space="preserve">　検索の実施と検索結果の予測に関する注釈</w:t>
      </w:r>
    </w:p>
    <w:p w14:paraId="41D33901" w14:textId="39317996"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7E3CC2">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6D5E3A" w:rsidRDefault="00874597" w:rsidP="00F736F2">
      <w:pPr>
        <w:pStyle w:val="3"/>
        <w:rPr>
          <w:lang w:val="en-US"/>
        </w:rPr>
      </w:pPr>
      <w:bookmarkStart w:id="144" w:name="_2.12_「悪性および詳細不明の乳房新生物_（Breast"/>
      <w:bookmarkEnd w:id="144"/>
      <w:r w:rsidRPr="006D5E3A">
        <w:rPr>
          <w:lang w:val="en-US"/>
        </w:rPr>
        <w:br w:type="page"/>
      </w:r>
      <w:bookmarkStart w:id="145" w:name="_Toc252957583"/>
      <w:bookmarkStart w:id="146" w:name="_Toc252959962"/>
      <w:bookmarkStart w:id="147" w:name="_Toc48653337"/>
      <w:r w:rsidR="00354F00" w:rsidRPr="006D5E3A">
        <w:rPr>
          <w:lang w:val="en-US"/>
        </w:rPr>
        <w:t>2.</w:t>
      </w:r>
      <w:r w:rsidR="005B277E" w:rsidRPr="006D5E3A">
        <w:rPr>
          <w:lang w:val="en-US"/>
        </w:rPr>
        <w:t>12</w:t>
      </w:r>
      <w:r w:rsidR="005B277E" w:rsidRPr="006D5E3A">
        <w:rPr>
          <w:lang w:val="en-US"/>
        </w:rPr>
        <w:tab/>
      </w:r>
      <w:r w:rsidR="00D215E1" w:rsidRPr="00040333">
        <w:rPr>
          <w:rFonts w:cs="ＭＳ ゴシック" w:hint="eastAsia"/>
        </w:rPr>
        <w:t>「悪性および詳細不明の乳房新生物</w:t>
      </w:r>
      <w:r w:rsidR="00D215E1" w:rsidRPr="006D5E3A">
        <w:rPr>
          <w:lang w:val="en-US"/>
        </w:rPr>
        <w:br/>
      </w:r>
      <w:r w:rsidR="00D215E1" w:rsidRPr="00451391">
        <w:rPr>
          <w:rFonts w:ascii="ＭＳ Ｐゴシック" w:cs="ＭＳ ゴシック" w:hint="eastAsia"/>
          <w:lang w:val="en-US"/>
        </w:rPr>
        <w:t>（</w:t>
      </w:r>
      <w:r w:rsidR="00D215E1" w:rsidRPr="00451391">
        <w:rPr>
          <w:rFonts w:ascii="ＭＳ Ｐゴシック" w:cs="ＭＳ ゴシック"/>
          <w:lang w:val="en-US"/>
        </w:rPr>
        <w:t>Breast neoplasms, malignant and unspecified</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040333">
        <w:rPr>
          <w:rFonts w:cs="ＭＳ ゴシック" w:hint="eastAsia"/>
        </w:rPr>
        <w:t>」</w:t>
      </w:r>
      <w:bookmarkEnd w:id="145"/>
      <w:bookmarkEnd w:id="146"/>
      <w:bookmarkEnd w:id="147"/>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7E3CC2">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7E3CC2">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2A25FB41"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手技</w:t>
      </w:r>
    </w:p>
    <w:p w14:paraId="6C6AB36A" w14:textId="0E24BDB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w:t>
      </w:r>
    </w:p>
    <w:p w14:paraId="5471DD7F" w14:textId="328DD0F2"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マーカー</w:t>
      </w:r>
    </w:p>
    <w:p w14:paraId="2F4B31DF" w14:textId="05959CC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7E3CC2">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D76486" w:rsidRPr="00107128" w:rsidRDefault="00D76486"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D76486" w:rsidRPr="00107128" w:rsidRDefault="00D7648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D76486" w:rsidRPr="00107128" w:rsidRDefault="00D76486"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D76486" w:rsidRPr="00107128" w:rsidRDefault="00D7648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D76486" w:rsidRPr="00107128" w:rsidRDefault="00D76486"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D76486" w:rsidRPr="00107128" w:rsidRDefault="00D76486"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D76486" w:rsidRPr="00107128" w:rsidRDefault="00D76486"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D76486" w:rsidRPr="00107128" w:rsidRDefault="00D7648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D76486" w:rsidRPr="00107128" w:rsidRDefault="00D76486"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D76486" w:rsidRPr="00107128" w:rsidRDefault="00D7648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D76486" w:rsidRPr="00107128" w:rsidRDefault="00D76486"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D76486" w:rsidRPr="00107128" w:rsidRDefault="00D76486"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p>
    <w:p w14:paraId="039CD3F1" w14:textId="163B467E"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7E3CC2">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7E3CC2">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6D5E3A" w:rsidRDefault="00354F00" w:rsidP="00F736F2">
      <w:pPr>
        <w:pStyle w:val="3"/>
        <w:rPr>
          <w:lang w:val="en-US"/>
        </w:rPr>
      </w:pPr>
      <w:bookmarkStart w:id="161" w:name="_2.13_「不整脈（Cardiac_Arrhythmias）（ＳＭＱ）"/>
      <w:bookmarkStart w:id="162" w:name="_Toc252957584"/>
      <w:bookmarkStart w:id="163" w:name="_Toc252959963"/>
      <w:bookmarkStart w:id="164" w:name="_Toc48653338"/>
      <w:bookmarkEnd w:id="161"/>
      <w:r w:rsidRPr="006D5E3A">
        <w:rPr>
          <w:lang w:val="en-US"/>
        </w:rPr>
        <w:t>2.</w:t>
      </w:r>
      <w:r w:rsidR="005B277E" w:rsidRPr="006D5E3A">
        <w:rPr>
          <w:lang w:val="en-US"/>
        </w:rPr>
        <w:t>13</w:t>
      </w:r>
      <w:r w:rsidR="005B277E" w:rsidRPr="006D5E3A">
        <w:rPr>
          <w:lang w:val="en-US"/>
        </w:rPr>
        <w:tab/>
      </w:r>
      <w:r w:rsidR="00D215E1" w:rsidRPr="00040333">
        <w:rPr>
          <w:rFonts w:cs="ＭＳ ゴシック" w:hint="eastAsia"/>
        </w:rPr>
        <w:t>「不整脈</w:t>
      </w:r>
      <w:r w:rsidR="00D215E1" w:rsidRPr="00451391">
        <w:rPr>
          <w:rFonts w:ascii="ＭＳ Ｐゴシック" w:cs="ＭＳ ゴシック" w:hint="eastAsia"/>
          <w:lang w:val="en-US"/>
        </w:rPr>
        <w:t>（</w:t>
      </w:r>
      <w:r w:rsidR="00D215E1" w:rsidRPr="00451391">
        <w:rPr>
          <w:rFonts w:ascii="ＭＳ Ｐゴシック" w:cs="ＭＳ ゴシック"/>
          <w:lang w:val="en-US"/>
        </w:rPr>
        <w:t>Cardiac Arrhythmias</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040333">
        <w:rPr>
          <w:rFonts w:cs="ＭＳ ゴシック" w:hint="eastAsia"/>
        </w:rPr>
        <w:t>」</w:t>
      </w:r>
      <w:bookmarkEnd w:id="162"/>
      <w:bookmarkEnd w:id="163"/>
      <w:bookmarkEnd w:id="164"/>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7E3CC2">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7E3CC2">
      <w:pPr>
        <w:pStyle w:val="4"/>
      </w:pPr>
      <w:bookmarkStart w:id="165" w:name="_Toc159224758"/>
      <w:r w:rsidRPr="000F775B">
        <w:t>2.13.2</w:t>
      </w:r>
      <w:r w:rsidRPr="000F775B">
        <w:rPr>
          <w:rFonts w:hint="eastAsia"/>
        </w:rPr>
        <w:t xml:space="preserve">　包含／除外基準</w:t>
      </w:r>
      <w:bookmarkEnd w:id="165"/>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AAB7338"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を検索に含めることが推奨される。</w:t>
      </w:r>
    </w:p>
    <w:p w14:paraId="7051556B" w14:textId="6E445CFF"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6DAC5D8"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69967008" w14:textId="41E4E6AE"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4B54DF70" w14:textId="05727AC1"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120CA12F" w14:textId="13DBF3EA"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09904538"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0F8E94C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14B8C37B" w14:textId="6BEE886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0F2FF7AA" w14:textId="38F3F01F"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3E3CEE27" w14:textId="014FB64C"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42892D41" w14:textId="6A113DB3"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3C44FA" w:rsidRDefault="00355CB9" w:rsidP="007E3CC2">
      <w:pPr>
        <w:pStyle w:val="4"/>
        <w:rPr>
          <w:lang w:val="en-US"/>
        </w:rPr>
      </w:pPr>
      <w:bookmarkStart w:id="166" w:name="_Toc159224759"/>
      <w:r w:rsidRPr="003C44FA">
        <w:rPr>
          <w:lang w:val="en-US"/>
        </w:rPr>
        <w:t>2.13.3</w:t>
      </w:r>
      <w:r w:rsidRPr="000F775B">
        <w:rPr>
          <w:rFonts w:hint="eastAsia"/>
        </w:rPr>
        <w:t xml:space="preserve">　階層構造</w:t>
      </w:r>
      <w:bookmarkEnd w:id="166"/>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D76486" w:rsidRDefault="00D76486"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D76486" w:rsidRPr="007047CE" w:rsidRDefault="00D76486"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D76486" w:rsidRPr="007047CE" w:rsidRDefault="00D76486"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D76486" w:rsidRPr="007047CE" w:rsidRDefault="00D76486"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D76486" w:rsidRPr="007047CE" w:rsidRDefault="00D76486"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D76486" w:rsidRPr="007047CE" w:rsidRDefault="00D7648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D76486" w:rsidRPr="007047CE" w:rsidRDefault="00D76486"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D76486" w:rsidRPr="007047CE" w:rsidRDefault="00D76486"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D76486" w:rsidRPr="007047CE" w:rsidRDefault="00D7648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D76486" w:rsidRPr="007047CE" w:rsidRDefault="00D76486"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D76486" w:rsidRPr="007047CE" w:rsidRDefault="00D76486"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D76486" w:rsidRPr="007047CE" w:rsidRDefault="00D76486"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D76486" w:rsidRPr="007047CE" w:rsidRDefault="00D76486"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D76486" w:rsidRPr="007047CE" w:rsidRDefault="00D7648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D76486" w:rsidRPr="007047CE" w:rsidRDefault="00D76486"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D76486" w:rsidRPr="007047CE" w:rsidRDefault="00D7648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D76486" w:rsidRPr="007047CE" w:rsidRDefault="00D76486"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D76486" w:rsidRPr="007047CE" w:rsidRDefault="00D76486"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D76486" w:rsidRPr="007047CE" w:rsidRDefault="00D7648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D76486" w:rsidRPr="007047CE" w:rsidRDefault="00D76486"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D76486" w:rsidRPr="007047CE" w:rsidRDefault="00D7648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D76486" w:rsidRDefault="00D76486"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D76486" w:rsidRPr="007047CE" w:rsidRDefault="00D76486"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D76486" w:rsidRPr="007047CE" w:rsidRDefault="00D76486"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D76486" w:rsidRPr="007047CE" w:rsidRDefault="00D76486"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D76486" w:rsidRPr="007047CE" w:rsidRDefault="00D76486"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D76486" w:rsidRPr="007047CE" w:rsidRDefault="00D7648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D76486" w:rsidRPr="007047CE" w:rsidRDefault="00D76486"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D76486" w:rsidRPr="007047CE" w:rsidRDefault="00D76486"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D76486" w:rsidRPr="007047CE" w:rsidRDefault="00D7648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D76486" w:rsidRPr="007047CE" w:rsidRDefault="00D76486"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D76486" w:rsidRPr="007047CE" w:rsidRDefault="00D76486"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D76486" w:rsidRPr="007047CE" w:rsidRDefault="00D76486"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D76486" w:rsidRPr="007047CE" w:rsidRDefault="00D76486"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D76486" w:rsidRPr="007047CE" w:rsidRDefault="00D7648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D76486" w:rsidRPr="007047CE" w:rsidRDefault="00D76486"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D76486" w:rsidRPr="007047CE" w:rsidRDefault="00D7648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D76486" w:rsidRPr="007047CE" w:rsidRDefault="00D76486"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D76486" w:rsidRPr="007047CE" w:rsidRDefault="00D76486"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D76486" w:rsidRPr="007047CE" w:rsidRDefault="00D7648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D76486" w:rsidRPr="007047CE" w:rsidRDefault="00D7648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D76486" w:rsidRPr="007047CE" w:rsidRDefault="00D76486"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D76486" w:rsidRPr="007047CE" w:rsidRDefault="00D7648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D76486" w:rsidRPr="007047CE" w:rsidRDefault="00D7648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7" w:name="_Toc159224760"/>
    </w:p>
    <w:p w14:paraId="24701B41" w14:textId="0658BF4D"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基づき、バージョン</w:t>
      </w:r>
      <w:r w:rsidR="00874597" w:rsidRPr="005A24F7">
        <w:rPr>
          <w:rFonts w:ascii="Arial" w:eastAsia="ＭＳ Ｐ明朝" w:hAnsi="Arial" w:cs="Arial"/>
        </w:rPr>
        <w:t>12.0</w:t>
      </w:r>
      <w:r w:rsidR="00874597" w:rsidRPr="005A24F7">
        <w:rPr>
          <w:rFonts w:ascii="Arial" w:eastAsia="ＭＳ Ｐ明朝" w:hAnsi="ＭＳ Ｐ明朝" w:cs="Arial"/>
        </w:rPr>
        <w:t>で「不整脈用語（徐脈性不整脈および頻脈性不整脈を含む）（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がグループ化され、サブ</w:t>
      </w:r>
      <w:r w:rsidR="00874597" w:rsidRPr="005A24F7">
        <w:rPr>
          <w:rFonts w:ascii="Arial" w:eastAsia="ＭＳ Ｐ明朝" w:hAnsi="Arial" w:cs="Arial"/>
        </w:rPr>
        <w:t>SMQ</w:t>
      </w:r>
      <w:r w:rsidR="00874597"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00874597" w:rsidRPr="005A24F7">
        <w:rPr>
          <w:rFonts w:ascii="Arial" w:eastAsia="ＭＳ Ｐ明朝" w:hAnsi="ＭＳ Ｐ明朝" w:cs="Arial"/>
        </w:rPr>
        <w:t>に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レベル</w:t>
      </w:r>
      <w:r w:rsidR="00AA2575">
        <w:rPr>
          <w:rFonts w:ascii="Arial" w:eastAsia="ＭＳ Ｐ明朝" w:hAnsi="Arial" w:cs="Arial" w:hint="cs"/>
        </w:rPr>
        <w:t>3</w:t>
      </w:r>
      <w:r w:rsidR="00874597" w:rsidRPr="005A24F7">
        <w:rPr>
          <w:rFonts w:ascii="Arial" w:eastAsia="ＭＳ Ｐ明朝" w:hAnsi="ＭＳ Ｐ明朝" w:cs="Arial"/>
        </w:rPr>
        <w:t>の他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2985DAD5"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7E3CC2">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64941609"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09674BC9" w14:textId="26978467"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徐脈性不整脈（伝導障害および洞結節機能障害を含む）（ＳＭＱ）</w:t>
      </w:r>
      <w:r>
        <w:rPr>
          <w:rFonts w:ascii="Arial" w:eastAsia="ＭＳ Ｐ明朝" w:hAnsi="ＭＳ Ｐ明朝" w:cs="Arial" w:hint="eastAsia"/>
        </w:rPr>
        <w:t>」</w:t>
      </w:r>
    </w:p>
    <w:p w14:paraId="5AD3195D" w14:textId="1DBF2582"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用語（徐脈性不整脈および頻脈性不整脈を含む）（ＳＭＱ）</w:t>
      </w:r>
      <w:r>
        <w:rPr>
          <w:rFonts w:ascii="Arial" w:eastAsia="ＭＳ Ｐ明朝" w:hAnsi="ＭＳ Ｐ明朝" w:cs="Arial" w:hint="eastAsia"/>
        </w:rPr>
        <w:t>」</w:t>
      </w:r>
    </w:p>
    <w:p w14:paraId="6F80D93A" w14:textId="490EA7A5"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3D1A7B1C" w14:textId="5242405A"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3BF1B086" w14:textId="1F302F9D"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頻脈性不整脈（上室性および心室性頻脈性不整脈を含む）（ＳＭＱ）</w:t>
      </w:r>
      <w:r>
        <w:rPr>
          <w:rFonts w:ascii="Arial" w:eastAsia="ＭＳ Ｐ明朝" w:hAnsi="ＭＳ Ｐ明朝" w:cs="Arial" w:hint="eastAsia"/>
        </w:rPr>
        <w:t>」</w:t>
      </w:r>
    </w:p>
    <w:p w14:paraId="420DC5DE" w14:textId="52ABAD9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081A43DB"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5CD6697C" w14:textId="72A9D284"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2899B3E2" w14:textId="77FE075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2B96A5EB" w14:textId="676D6CE6"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4D67E06B" w14:textId="6BF7A5F8"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7E3CC2">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167"/>
    </w:p>
    <w:p w14:paraId="154699F0" w14:textId="77777777" w:rsidR="00E83BCD" w:rsidRPr="006D5E3A" w:rsidRDefault="00874597" w:rsidP="00F736F2">
      <w:pPr>
        <w:pStyle w:val="3"/>
        <w:rPr>
          <w:lang w:val="en-US"/>
        </w:rPr>
      </w:pPr>
      <w:bookmarkStart w:id="168" w:name="_2.14_「心不全（Cardiac_failure）（ＳＭＱ）」"/>
      <w:bookmarkEnd w:id="168"/>
      <w:r w:rsidRPr="006D5E3A">
        <w:rPr>
          <w:lang w:val="en-US"/>
        </w:rPr>
        <w:br w:type="page"/>
      </w:r>
      <w:bookmarkStart w:id="169" w:name="_Toc252957585"/>
      <w:bookmarkStart w:id="170" w:name="_Toc252959964"/>
      <w:bookmarkStart w:id="171" w:name="_Toc48653339"/>
      <w:r w:rsidR="008C31C0" w:rsidRPr="006D5E3A">
        <w:rPr>
          <w:lang w:val="en-US"/>
        </w:rPr>
        <w:t>2.</w:t>
      </w:r>
      <w:r w:rsidR="005B277E" w:rsidRPr="006D5E3A">
        <w:rPr>
          <w:lang w:val="en-US"/>
        </w:rPr>
        <w:t>14</w:t>
      </w:r>
      <w:r w:rsidR="005B277E" w:rsidRPr="006D5E3A">
        <w:rPr>
          <w:lang w:val="en-US"/>
        </w:rPr>
        <w:tab/>
      </w:r>
      <w:r w:rsidR="00D215E1" w:rsidRPr="00040333">
        <w:rPr>
          <w:rFonts w:hint="eastAsia"/>
        </w:rPr>
        <w:t>「心不全</w:t>
      </w:r>
      <w:r w:rsidR="00D215E1" w:rsidRPr="00451391">
        <w:rPr>
          <w:rFonts w:ascii="ＭＳ Ｐゴシック" w:cs="ＭＳ ゴシック" w:hint="eastAsia"/>
          <w:lang w:val="en-US"/>
        </w:rPr>
        <w:t>（</w:t>
      </w:r>
      <w:r w:rsidR="00D215E1" w:rsidRPr="00451391">
        <w:rPr>
          <w:rFonts w:ascii="ＭＳ Ｐゴシック" w:cs="ＭＳ ゴシック"/>
          <w:lang w:val="en-US"/>
        </w:rPr>
        <w:t>Cardiac failure</w:t>
      </w:r>
      <w:r w:rsidR="00D215E1" w:rsidRPr="00451391">
        <w:rPr>
          <w:rFonts w:ascii="ＭＳ Ｐゴシック" w:cs="ＭＳ ゴシック" w:hint="eastAsia"/>
          <w:lang w:val="en-US"/>
        </w:rPr>
        <w:t>）</w:t>
      </w:r>
      <w:r w:rsidR="00D215E1" w:rsidRPr="006D5E3A">
        <w:rPr>
          <w:rFonts w:hint="eastAsia"/>
          <w:lang w:val="en-US"/>
        </w:rPr>
        <w:t>（ＳＭＱ）</w:t>
      </w:r>
      <w:r w:rsidR="00D215E1" w:rsidRPr="00040333">
        <w:rPr>
          <w:rFonts w:hint="eastAsia"/>
        </w:rPr>
        <w:t>」</w:t>
      </w:r>
      <w:bookmarkEnd w:id="169"/>
      <w:bookmarkEnd w:id="170"/>
      <w:bookmarkEnd w:id="171"/>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7E3CC2">
      <w:pPr>
        <w:pStyle w:val="4"/>
      </w:pPr>
      <w:bookmarkStart w:id="172" w:name="_Toc159224761"/>
      <w:r w:rsidRPr="000F775B">
        <w:t>2.14.1</w:t>
      </w:r>
      <w:r w:rsidRPr="000F775B">
        <w:rPr>
          <w:rFonts w:hint="eastAsia"/>
        </w:rPr>
        <w:t xml:space="preserve">　定義</w:t>
      </w:r>
      <w:bookmarkEnd w:id="172"/>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7E3CC2">
      <w:pPr>
        <w:pStyle w:val="4"/>
      </w:pPr>
      <w:bookmarkStart w:id="173" w:name="_Toc159224762"/>
      <w:r w:rsidRPr="000F775B">
        <w:t>2.14.2</w:t>
      </w:r>
      <w:r w:rsidRPr="000F775B">
        <w:rPr>
          <w:rFonts w:hint="eastAsia"/>
        </w:rPr>
        <w:t xml:space="preserve">　包含／除外基準</w:t>
      </w:r>
      <w:bookmarkEnd w:id="173"/>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EC18C4" w:rsidRDefault="00355CB9" w:rsidP="007E3CC2">
      <w:pPr>
        <w:pStyle w:val="4"/>
      </w:pPr>
      <w:bookmarkStart w:id="174" w:name="_Toc159224763"/>
      <w:r w:rsidRPr="000F775B">
        <w:t>2.14.3</w:t>
      </w:r>
      <w:r w:rsidRPr="000F775B">
        <w:rPr>
          <w:rFonts w:hint="eastAsia"/>
        </w:rPr>
        <w:t xml:space="preserve">　</w:t>
      </w:r>
      <w:r w:rsidRPr="00EC18C4">
        <w:rPr>
          <w:rFonts w:hint="eastAsia"/>
        </w:rPr>
        <w:t>アルゴリズム</w:t>
      </w:r>
      <w:bookmarkEnd w:id="174"/>
    </w:p>
    <w:p w14:paraId="2866B92B" w14:textId="77777777" w:rsidR="00874597" w:rsidRPr="009111A1" w:rsidRDefault="00874597" w:rsidP="00874597">
      <w:pPr>
        <w:pStyle w:val="NormalLeft"/>
        <w:spacing w:after="0" w:line="360" w:lineRule="atLeast"/>
        <w:rPr>
          <w:rFonts w:eastAsia="ＭＳ Ｐ明朝"/>
          <w:sz w:val="21"/>
          <w:szCs w:val="21"/>
          <w:lang w:eastAsia="ja-JP"/>
        </w:rPr>
      </w:pPr>
      <w:r w:rsidRPr="009111A1">
        <w:rPr>
          <w:rFonts w:eastAsia="ＭＳ Ｐ明朝"/>
          <w:sz w:val="21"/>
          <w:szCs w:val="21"/>
          <w:lang w:eastAsia="ja-JP"/>
        </w:rPr>
        <w:t>CIOM</w:t>
      </w:r>
      <w:r w:rsidR="00F457B2" w:rsidRPr="009111A1">
        <w:rPr>
          <w:rFonts w:eastAsia="ＭＳ Ｐ明朝"/>
          <w:sz w:val="21"/>
          <w:szCs w:val="21"/>
          <w:lang w:eastAsia="ja-JP"/>
        </w:rPr>
        <w:t>S</w:t>
      </w:r>
      <w:r w:rsidRPr="009111A1">
        <w:rPr>
          <w:rFonts w:eastAsia="ＭＳ Ｐ明朝"/>
          <w:sz w:val="21"/>
          <w:szCs w:val="21"/>
          <w:lang w:eastAsia="ja-JP"/>
        </w:rPr>
        <w:t>-WG</w:t>
      </w:r>
      <w:r w:rsidRPr="009111A1">
        <w:rPr>
          <w:rFonts w:eastAsia="ＭＳ Ｐ明朝" w:hAnsi="ＭＳ Ｐ明朝"/>
          <w:sz w:val="21"/>
          <w:szCs w:val="21"/>
          <w:lang w:eastAsia="ja-JP"/>
        </w:rPr>
        <w:t>は、提示された心不全の定義に基づいてアルゴリズムをこの</w:t>
      </w:r>
      <w:r w:rsidRPr="009111A1">
        <w:rPr>
          <w:rFonts w:eastAsia="ＭＳ Ｐ明朝"/>
          <w:sz w:val="21"/>
          <w:szCs w:val="21"/>
          <w:lang w:eastAsia="ja-JP"/>
        </w:rPr>
        <w:t>SMQ</w:t>
      </w:r>
      <w:r w:rsidRPr="009111A1">
        <w:rPr>
          <w:rFonts w:eastAsia="ＭＳ Ｐ明朝" w:hAnsi="ＭＳ Ｐ明朝"/>
          <w:sz w:val="21"/>
          <w:szCs w:val="21"/>
          <w:lang w:eastAsia="ja-JP"/>
        </w:rPr>
        <w:t>に適用することが可能かどうかについての詳細な考察を行った。しかし、</w:t>
      </w:r>
      <w:r w:rsidRPr="009111A1">
        <w:rPr>
          <w:rFonts w:eastAsia="ＭＳ Ｐ明朝"/>
          <w:sz w:val="21"/>
          <w:szCs w:val="21"/>
          <w:lang w:eastAsia="ja-JP"/>
        </w:rPr>
        <w:t>CIOMS-WG</w:t>
      </w:r>
      <w:r w:rsidRPr="009111A1">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このアルゴリズムは、広域検索用語から、浮腫関連の用語を</w:t>
      </w:r>
      <w:r w:rsidR="00143CA6"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呼吸困難関連の用語を</w:t>
      </w:r>
      <w:r w:rsidR="00A34735"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および臨床／徴候／症状または検査関連の用語を</w:t>
      </w:r>
      <w:r w:rsidR="00143CA6"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の合計</w:t>
      </w:r>
      <w:r w:rsidR="00143CA6" w:rsidRPr="009111A1">
        <w:rPr>
          <w:rFonts w:eastAsia="ＭＳ Ｐ明朝" w:hint="eastAsia"/>
          <w:sz w:val="21"/>
          <w:szCs w:val="21"/>
          <w:lang w:eastAsia="ja-JP"/>
        </w:rPr>
        <w:t>三</w:t>
      </w:r>
      <w:r w:rsidRPr="009111A1">
        <w:rPr>
          <w:rFonts w:eastAsia="ＭＳ Ｐ明朝" w:hAnsi="ＭＳ Ｐ明朝"/>
          <w:sz w:val="21"/>
          <w:szCs w:val="21"/>
          <w:lang w:eastAsia="ja-JP"/>
        </w:rPr>
        <w:t>つ用語があることが想定されている。</w:t>
      </w:r>
    </w:p>
    <w:p w14:paraId="5A97A4A5" w14:textId="77777777" w:rsidR="00BB30EB" w:rsidRDefault="00BB30EB" w:rsidP="00874597">
      <w:pPr>
        <w:rPr>
          <w:rFonts w:ascii="Arial" w:eastAsia="ＭＳ Ｐ明朝" w:hAnsi="Arial" w:cs="Arial"/>
        </w:rPr>
      </w:pPr>
    </w:p>
    <w:p w14:paraId="06944442" w14:textId="0464A9EA" w:rsidR="00BB30EB" w:rsidRDefault="00BB30EB" w:rsidP="003D717C">
      <w:pPr>
        <w:ind w:left="825" w:hangingChars="393" w:hanging="825"/>
        <w:rPr>
          <w:rFonts w:ascii="Arial" w:eastAsia="ＭＳ Ｐ明朝" w:hAnsi="Arial" w:cs="Arial"/>
        </w:rPr>
      </w:pPr>
      <w:r>
        <w:rPr>
          <w:rFonts w:ascii="Arial" w:eastAsia="ＭＳ Ｐ明朝" w:hAnsi="Arial" w:cs="Arial"/>
        </w:rPr>
        <w:t>JMO</w:t>
      </w:r>
      <w:r>
        <w:rPr>
          <w:rFonts w:ascii="Arial" w:eastAsia="ＭＳ Ｐ明朝" w:hAnsi="Arial" w:cs="Arial"/>
        </w:rPr>
        <w:t>注：</w:t>
      </w:r>
      <w:r w:rsidR="009111A1">
        <w:rPr>
          <w:rFonts w:ascii="Arial" w:eastAsia="ＭＳ Ｐ明朝" w:hAnsi="Arial" w:cs="Arial"/>
        </w:rPr>
        <w:t>バージョン</w:t>
      </w:r>
      <w:r>
        <w:rPr>
          <w:rFonts w:ascii="Arial" w:eastAsia="ＭＳ Ｐ明朝" w:hAnsi="Arial" w:cs="Arial"/>
        </w:rPr>
        <w:t>23.0</w:t>
      </w:r>
      <w:r>
        <w:rPr>
          <w:rFonts w:ascii="Arial" w:eastAsia="ＭＳ Ｐ明朝" w:hAnsi="Arial" w:cs="Arial"/>
        </w:rPr>
        <w:t>で本文章を削除する検討がなされたが、保留された。心不全（</w:t>
      </w:r>
      <w:r>
        <w:rPr>
          <w:rFonts w:ascii="Arial" w:eastAsia="ＭＳ Ｐ明朝" w:hAnsi="Arial" w:cs="Arial"/>
        </w:rPr>
        <w:t>SMQ</w:t>
      </w:r>
      <w:r>
        <w:rPr>
          <w:rFonts w:ascii="Arial" w:eastAsia="ＭＳ Ｐ明朝" w:hAnsi="Arial" w:cs="Arial"/>
        </w:rPr>
        <w:t>）のアルゴリズムは</w:t>
      </w:r>
      <w:r>
        <w:rPr>
          <w:rFonts w:ascii="Arial" w:eastAsia="ＭＳ Ｐ明朝" w:hAnsi="Arial" w:cs="Arial"/>
        </w:rPr>
        <w:t>CIOMS–WG</w:t>
      </w:r>
      <w:r>
        <w:rPr>
          <w:rFonts w:ascii="Arial" w:eastAsia="ＭＳ Ｐ明朝" w:hAnsi="Arial" w:cs="Arial"/>
        </w:rPr>
        <w:t>内での検討がされたがテスト実証がされず、ユーザーからのアルゴリズムの提案を待っていたが、提供されず、</w:t>
      </w:r>
      <w:r>
        <w:rPr>
          <w:rFonts w:ascii="Arial" w:eastAsia="ＭＳ Ｐ明朝" w:hAnsi="Arial" w:cs="Arial"/>
        </w:rPr>
        <w:t>MSSO</w:t>
      </w:r>
      <w:r>
        <w:rPr>
          <w:rFonts w:ascii="Arial" w:eastAsia="ＭＳ Ｐ明朝" w:hAnsi="Arial" w:cs="Arial"/>
        </w:rPr>
        <w:t>へ引き継がれ、引き続きユーザーからの提案を待っている。</w:t>
      </w:r>
    </w:p>
    <w:p w14:paraId="60BF92B9" w14:textId="77777777" w:rsidR="00BB30EB" w:rsidRPr="00BB30EB" w:rsidRDefault="00BB30EB" w:rsidP="00874597">
      <w:pPr>
        <w:rPr>
          <w:rFonts w:ascii="Arial" w:eastAsia="ＭＳ Ｐ明朝" w:hAnsi="Arial" w:cs="Arial"/>
        </w:rPr>
      </w:pPr>
    </w:p>
    <w:p w14:paraId="640645F8" w14:textId="77777777" w:rsidR="00E83BCD" w:rsidRPr="00D04588" w:rsidRDefault="00355CB9" w:rsidP="007E3CC2">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7E3CC2">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6D5E3A" w:rsidRDefault="00874597" w:rsidP="00F736F2">
      <w:pPr>
        <w:pStyle w:val="3"/>
        <w:rPr>
          <w:lang w:val="en-US"/>
        </w:rPr>
      </w:pPr>
      <w:bookmarkStart w:id="175" w:name="_2.15_「心筋症（Cardiomyopathy）（ＳＭＱ）」"/>
      <w:bookmarkEnd w:id="175"/>
      <w:r w:rsidRPr="006D5E3A">
        <w:rPr>
          <w:lang w:val="en-US"/>
        </w:rPr>
        <w:br w:type="page"/>
      </w:r>
      <w:bookmarkStart w:id="176" w:name="_Toc252957586"/>
      <w:bookmarkStart w:id="177" w:name="_Toc252959965"/>
      <w:bookmarkStart w:id="178" w:name="_Toc48653340"/>
      <w:r w:rsidR="00516C12" w:rsidRPr="006D5E3A">
        <w:rPr>
          <w:lang w:val="en-US"/>
        </w:rPr>
        <w:t>2.</w:t>
      </w:r>
      <w:r w:rsidR="005B277E" w:rsidRPr="006D5E3A">
        <w:rPr>
          <w:lang w:val="en-US"/>
        </w:rPr>
        <w:t>15</w:t>
      </w:r>
      <w:r w:rsidR="005B277E" w:rsidRPr="006D5E3A">
        <w:rPr>
          <w:lang w:val="en-US"/>
        </w:rPr>
        <w:tab/>
      </w:r>
      <w:r w:rsidR="00D215E1" w:rsidRPr="004A755B">
        <w:rPr>
          <w:rFonts w:cs="ＭＳ ゴシック" w:hint="eastAsia"/>
        </w:rPr>
        <w:t>「心筋症</w:t>
      </w:r>
      <w:r w:rsidR="00D215E1" w:rsidRPr="00451391">
        <w:rPr>
          <w:rFonts w:ascii="ＭＳ Ｐゴシック" w:cs="ＭＳ ゴシック" w:hint="eastAsia"/>
          <w:lang w:val="en-US"/>
        </w:rPr>
        <w:t>（</w:t>
      </w:r>
      <w:r w:rsidR="00D215E1" w:rsidRPr="00451391">
        <w:rPr>
          <w:rFonts w:ascii="ＭＳ Ｐゴシック" w:cs="ＭＳ ゴシック"/>
          <w:lang w:val="en-US"/>
        </w:rPr>
        <w:t>Cardiomyopathy</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4A755B">
        <w:rPr>
          <w:rFonts w:cs="ＭＳ ゴシック" w:hint="eastAsia"/>
        </w:rPr>
        <w:t>」</w:t>
      </w:r>
      <w:bookmarkEnd w:id="176"/>
      <w:bookmarkEnd w:id="177"/>
      <w:bookmarkEnd w:id="178"/>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7E3CC2">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7E3CC2">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7968D32" w14:textId="2CF8123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w:t>
      </w:r>
      <w:r w:rsidR="0001623B" w:rsidRPr="0001623B">
        <w:rPr>
          <w:rFonts w:ascii="Arial" w:eastAsia="ＭＳ Ｐ明朝" w:hAnsi="ＭＳ Ｐ明朝" w:cs="Arial" w:hint="eastAsia"/>
          <w:szCs w:val="22"/>
        </w:rPr>
        <w:t>心治療手技ＮＥＣ</w:t>
      </w:r>
      <w:r w:rsidR="0001623B">
        <w:rPr>
          <w:rFonts w:ascii="Arial" w:eastAsia="ＭＳ Ｐ明朝" w:hAnsi="ＭＳ Ｐ明朝" w:cs="Arial" w:hint="eastAsia"/>
          <w:szCs w:val="22"/>
        </w:rPr>
        <w:t>（</w:t>
      </w:r>
      <w:r w:rsidR="0001623B" w:rsidRPr="0001623B">
        <w:rPr>
          <w:rFonts w:ascii="Arial" w:eastAsia="ＭＳ Ｐ明朝" w:hAnsi="ＭＳ Ｐ明朝" w:cs="Arial" w:hint="eastAsia"/>
          <w:szCs w:val="22"/>
        </w:rPr>
        <w:t>Cardiac therapeutic procedures NEC</w:t>
      </w:r>
      <w:r w:rsidR="0001623B">
        <w:rPr>
          <w:rFonts w:ascii="Arial" w:eastAsia="ＭＳ Ｐ明朝" w:hAnsi="ＭＳ Ｐ明朝" w:cs="Arial" w:hint="eastAsia"/>
          <w:szCs w:val="22"/>
        </w:rPr>
        <w:t>）</w:t>
      </w:r>
      <w:r w:rsidRPr="005A24F7">
        <w:rPr>
          <w:rFonts w:ascii="Arial" w:eastAsia="ＭＳ Ｐ明朝" w:hAnsi="ＭＳ Ｐ明朝" w:cs="Arial"/>
          <w:szCs w:val="22"/>
        </w:rPr>
        <w:t>」にリンク）</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34B180C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w:t>
      </w:r>
      <w:r w:rsidR="0001623B">
        <w:rPr>
          <w:rFonts w:ascii="Arial" w:eastAsia="ＭＳ Ｐ明朝" w:hAnsi="ＭＳ Ｐ明朝" w:cs="Arial"/>
          <w:szCs w:val="22"/>
        </w:rPr>
        <w:t>（</w:t>
      </w:r>
      <w:r w:rsidR="0001623B" w:rsidRPr="0001623B">
        <w:rPr>
          <w:rFonts w:ascii="Arial" w:eastAsia="ＭＳ Ｐ明朝" w:hAnsi="ＭＳ Ｐ明朝" w:cs="Arial"/>
          <w:szCs w:val="22"/>
        </w:rPr>
        <w:t>Muscle therapeutic procedures</w:t>
      </w:r>
      <w:r w:rsidR="0001623B">
        <w:rPr>
          <w:rFonts w:ascii="Arial" w:eastAsia="ＭＳ Ｐ明朝" w:hAnsi="ＭＳ Ｐ明朝" w:cs="Arial"/>
          <w:szCs w:val="22"/>
        </w:rPr>
        <w:t>）</w:t>
      </w:r>
      <w:r w:rsidRPr="005A24F7">
        <w:rPr>
          <w:rFonts w:ascii="Arial" w:eastAsia="ＭＳ Ｐ明朝" w:hAnsi="ＭＳ Ｐ明朝" w:cs="Arial"/>
          <w:szCs w:val="22"/>
        </w:rPr>
        <w:t>」にリンク）</w:t>
      </w:r>
    </w:p>
    <w:p w14:paraId="51A7DA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168F217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7E3CC2">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8" w:name="_Toc205706691"/>
      <w:bookmarkStart w:id="189" w:name="_Toc205710517"/>
      <w:bookmarkStart w:id="190" w:name="_Toc205710871"/>
    </w:p>
    <w:p w14:paraId="6D9D0861" w14:textId="77777777" w:rsidR="00E83BCD" w:rsidRPr="00D04588" w:rsidRDefault="00355CB9" w:rsidP="007E3CC2">
      <w:pPr>
        <w:pStyle w:val="4"/>
      </w:pPr>
      <w:r w:rsidRPr="000F775B">
        <w:t>2.15.4</w:t>
      </w:r>
      <w:r w:rsidRPr="000F775B">
        <w:rPr>
          <w:rFonts w:hint="eastAsia"/>
        </w:rPr>
        <w:t xml:space="preserve">　「心筋症（ＳＭＱ）」の参考資料リスト</w:t>
      </w:r>
      <w:bookmarkEnd w:id="188"/>
      <w:bookmarkEnd w:id="189"/>
      <w:bookmarkEnd w:id="190"/>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6D5E3A" w:rsidRDefault="00874597" w:rsidP="00F736F2">
      <w:pPr>
        <w:pStyle w:val="3"/>
        <w:rPr>
          <w:lang w:val="en-US"/>
        </w:rPr>
      </w:pPr>
      <w:bookmarkStart w:id="191" w:name="_2.16_「中枢神経系血管障害（Central_nervous"/>
      <w:bookmarkEnd w:id="191"/>
      <w:r w:rsidRPr="006D5E3A">
        <w:rPr>
          <w:lang w:val="en-US"/>
        </w:rPr>
        <w:br w:type="page"/>
      </w:r>
      <w:bookmarkStart w:id="192" w:name="_Toc252957587"/>
      <w:bookmarkStart w:id="193" w:name="_Toc252959966"/>
      <w:bookmarkStart w:id="194" w:name="_Toc48653341"/>
      <w:r w:rsidR="00516C12" w:rsidRPr="006D5E3A">
        <w:rPr>
          <w:lang w:val="en-US"/>
        </w:rPr>
        <w:t>2.</w:t>
      </w:r>
      <w:r w:rsidR="005B277E" w:rsidRPr="006D5E3A">
        <w:rPr>
          <w:lang w:val="en-US"/>
        </w:rPr>
        <w:t>16</w:t>
      </w:r>
      <w:r w:rsidR="005B277E" w:rsidRPr="006D5E3A">
        <w:rPr>
          <w:lang w:val="en-US"/>
        </w:rPr>
        <w:tab/>
      </w:r>
      <w:r w:rsidR="00D215E1" w:rsidRPr="004A755B">
        <w:rPr>
          <w:rFonts w:cs="ＭＳ ゴシック" w:hint="eastAsia"/>
        </w:rPr>
        <w:t>「</w:t>
      </w:r>
      <w:r w:rsidR="00821BC5" w:rsidRPr="004A755B">
        <w:rPr>
          <w:rFonts w:cs="ＭＳ ゴシック" w:hint="eastAsia"/>
        </w:rPr>
        <w:t>中枢神経系</w:t>
      </w:r>
      <w:r w:rsidR="00D215E1" w:rsidRPr="004A755B">
        <w:rPr>
          <w:rFonts w:cs="ＭＳ ゴシック" w:hint="eastAsia"/>
        </w:rPr>
        <w:t>血管障害</w:t>
      </w:r>
      <w:r w:rsidR="00D215E1" w:rsidRPr="00451391">
        <w:rPr>
          <w:rFonts w:ascii="ＭＳ Ｐゴシック" w:cs="ＭＳ ゴシック" w:hint="eastAsia"/>
          <w:lang w:val="en-US"/>
        </w:rPr>
        <w:t>（</w:t>
      </w:r>
      <w:r w:rsidR="00821BC5" w:rsidRPr="00451391">
        <w:rPr>
          <w:rFonts w:ascii="ＭＳ Ｐゴシック" w:cs="ＭＳ ゴシック"/>
          <w:lang w:val="en-US"/>
        </w:rPr>
        <w:t>Central nervous system vascular disorders</w:t>
      </w:r>
      <w:r w:rsidR="00821BC5" w:rsidRPr="00451391">
        <w:rPr>
          <w:rFonts w:ascii="ＭＳ Ｐゴシック" w:cs="ＭＳ ゴシック" w:hint="eastAsia"/>
          <w:lang w:val="en-US"/>
        </w:rPr>
        <w:t>）</w:t>
      </w:r>
      <w:r w:rsidR="00AA2575" w:rsidRPr="006D5E3A">
        <w:rPr>
          <w:rFonts w:cs="ＭＳ ゴシック" w:hint="eastAsia"/>
          <w:lang w:val="en-US"/>
        </w:rPr>
        <w:t>（ＳＭＱ）</w:t>
      </w:r>
      <w:r w:rsidR="00D215E1" w:rsidRPr="004A755B">
        <w:rPr>
          <w:rFonts w:cs="ＭＳ ゴシック" w:hint="eastAsia"/>
        </w:rPr>
        <w:t>」</w:t>
      </w:r>
      <w:bookmarkEnd w:id="192"/>
      <w:bookmarkEnd w:id="193"/>
      <w:bookmarkEnd w:id="194"/>
    </w:p>
    <w:p w14:paraId="61D342EB" w14:textId="1EE2D8A3" w:rsidR="00C21048" w:rsidRPr="00606D3B" w:rsidRDefault="00D215E1" w:rsidP="009214EE">
      <w:pPr>
        <w:ind w:leftChars="471" w:left="1132" w:hanging="143"/>
        <w:jc w:val="left"/>
        <w:rPr>
          <w:rFonts w:ascii="ＭＳ Ｐゴシック" w:eastAsia="ＭＳ Ｐゴシック" w:hAnsi="ＭＳ Ｐゴシック" w:cs="Arial"/>
          <w:b/>
          <w:szCs w:val="21"/>
        </w:rPr>
      </w:pPr>
      <w:r w:rsidRPr="00606D3B">
        <w:rPr>
          <w:rFonts w:ascii="ＭＳ Ｐゴシック" w:eastAsia="ＭＳ Ｐゴシック" w:hAnsi="ＭＳ Ｐゴシック" w:cs="Arial" w:hint="eastAsia"/>
          <w:b/>
          <w:szCs w:val="21"/>
        </w:rPr>
        <w:t>（</w:t>
      </w:r>
      <w:r w:rsidRPr="00606D3B">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606D3B">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606D3B">
        <w:rPr>
          <w:rFonts w:ascii="ＭＳ Ｐゴシック" w:eastAsia="ＭＳ Ｐゴシック" w:hAnsi="ＭＳ Ｐゴシック" w:cs="Arial"/>
          <w:b/>
          <w:szCs w:val="21"/>
        </w:rPr>
        <w:t>；</w:t>
      </w:r>
      <w:r w:rsidR="00A774DF" w:rsidRPr="00606D3B">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606D3B">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606D3B">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606D3B">
        <w:rPr>
          <w:rFonts w:ascii="ＭＳ Ｐゴシック" w:eastAsia="ＭＳ Ｐゴシック" w:hAnsi="ＭＳ Ｐゴシック" w:cs="Arial"/>
          <w:b/>
          <w:szCs w:val="21"/>
        </w:rPr>
        <w:t>（</w:t>
      </w:r>
      <w:r w:rsidR="00F50DC0" w:rsidRPr="00606D3B">
        <w:rPr>
          <w:rFonts w:ascii="ＭＳ Ｐゴシック" w:eastAsia="ＭＳ Ｐゴシック" w:hAnsi="ＭＳ Ｐゴシック" w:cs="Arial"/>
          <w:b/>
          <w:szCs w:val="21"/>
        </w:rPr>
        <w:t>Cerebrovascular disorders</w:t>
      </w:r>
      <w:r w:rsidR="00AA2575" w:rsidRPr="00606D3B">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606D3B">
        <w:rPr>
          <w:rFonts w:ascii="ＭＳ Ｐゴシック" w:eastAsia="ＭＳ Ｐゴシック" w:hAnsi="ＭＳ Ｐゴシック" w:cs="Arial"/>
          <w:b/>
          <w:szCs w:val="21"/>
        </w:rPr>
        <w:t>）</w:t>
      </w:r>
    </w:p>
    <w:p w14:paraId="00BB1CE6" w14:textId="77777777" w:rsidR="00874597" w:rsidRPr="002C5385" w:rsidRDefault="00874597" w:rsidP="00874597">
      <w:pPr>
        <w:rPr>
          <w:rFonts w:ascii="Arial" w:eastAsia="ＭＳ Ｐ明朝" w:hAnsi="Arial" w:cs="Arial"/>
        </w:rPr>
      </w:pPr>
    </w:p>
    <w:p w14:paraId="255049C5" w14:textId="77777777" w:rsidR="00E83BCD" w:rsidRPr="00D04588" w:rsidRDefault="00355CB9" w:rsidP="007E3CC2">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7E3CC2">
      <w:pPr>
        <w:pStyle w:val="4"/>
      </w:pPr>
      <w:bookmarkStart w:id="195" w:name="_Toc159224766"/>
      <w:r w:rsidRPr="000F775B">
        <w:t>2.16.2</w:t>
      </w:r>
      <w:r w:rsidRPr="000F775B">
        <w:rPr>
          <w:rFonts w:hint="eastAsia"/>
        </w:rPr>
        <w:t xml:space="preserve">　包含／除外基準</w:t>
      </w:r>
      <w:bookmarkEnd w:id="195"/>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7E3CC2">
      <w:pPr>
        <w:pStyle w:val="4"/>
      </w:pPr>
      <w:r>
        <w:rPr>
          <w:noProof/>
          <w:lang w:val="en-US"/>
        </w:rPr>
        <mc:AlternateContent>
          <mc:Choice Requires="wpc">
            <w:drawing>
              <wp:anchor distT="0" distB="0" distL="114300" distR="114300" simplePos="0" relativeHeight="251826176" behindDoc="1" locked="0" layoutInCell="1" allowOverlap="1" wp14:anchorId="751ACD2E" wp14:editId="3655511D">
                <wp:simplePos x="0" y="0"/>
                <wp:positionH relativeFrom="column">
                  <wp:posOffset>134620</wp:posOffset>
                </wp:positionH>
                <wp:positionV relativeFrom="paragraph">
                  <wp:posOffset>221615</wp:posOffset>
                </wp:positionV>
                <wp:extent cx="5734050" cy="3025140"/>
                <wp:effectExtent l="0" t="0" r="0"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D76486" w:rsidRDefault="00D76486"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D76486" w:rsidRPr="000132C2" w:rsidRDefault="00D76486"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D76486" w:rsidRPr="000132C2" w:rsidRDefault="00D76486"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D76486" w:rsidRPr="000132C2" w:rsidRDefault="00D76486"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D76486" w:rsidRPr="000132C2" w:rsidRDefault="00D76486"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D76486" w:rsidRPr="000132C2" w:rsidRDefault="00D76486"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D76486" w:rsidRPr="000132C2" w:rsidRDefault="00D76486"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D76486" w:rsidRPr="000132C2" w:rsidRDefault="00D76486"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D76486" w:rsidRPr="000132C2" w:rsidRDefault="00D76486"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D76486" w:rsidRPr="00C21048" w:rsidRDefault="00D76486"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D76486" w:rsidRPr="000132C2" w:rsidRDefault="00D76486"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751ACD2E" id="キャンバス 355" o:spid="_x0000_s1108"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">
                <v:shape id="_x0000_s1109" type="#_x0000_t75" style="position:absolute;width:57340;height:30251;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"/>
                <v:line id="Line 360" o:spid="_x0000_s1113" style="position:absolute;visibility:visible;mso-wrap-style:square" from="7029,16961" to="42672,16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"/>
                <v:line id="Line 361" o:spid="_x0000_s1114" style="position:absolute;visibility:visible;mso-wrap-style:square" from="42672,16948" to="42684,18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QWHxAAAANwAAAAPAAAAZHJzL2Rvd25yZXYueG1sRE9Na8JA&#10;EL0L/odlBG+6sZY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IQRBYfEAAAA3AAAAA8A&#10;AAAAAAAAAAAAAAAABwIAAGRycy9kb3ducmV2LnhtbFBLBQYAAAAAAwADALcAAAD4AgAAAAA=&#10;"/>
                <v:line id="Line 362" o:spid="_x0000_s1115" style="position:absolute;visibility:visible;mso-wrap-style:square" from="23143,16948" to="23149,18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aAcxAAAANwAAAAPAAAAZHJzL2Rvd25yZXYueG1sRE9Na8JA&#10;EL0L/odlBG+6sdI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OtdoBzEAAAA3AAAAA8A&#10;AAAAAAAAAAAAAAAABwIAAGRycy9kb3ducmV2LnhtbFBLBQYAAAAAAwADALcAAAD4AgAAAAA=&#10;"/>
                <v:line id="Line 363" o:spid="_x0000_s1116" style="position:absolute;visibility:visible;mso-wrap-style:square" from="7023,16948" to="7029,18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" stroked="f">
                  <v:textbox inset="5.85pt,.7pt,5.85pt,.7pt">
                    <w:txbxContent>
                      <w:p w14:paraId="5B1A8292" w14:textId="77777777" w:rsidR="00D76486" w:rsidRDefault="00D76486" w:rsidP="00874597"/>
                    </w:txbxContent>
                  </v:textbox>
                </v:shape>
                <v:shape id="Text Box 365" o:spid="_x0000_s1118" type="#_x0000_t202" style="position:absolute;left:5836;top:8247;width:20649;height:6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">
                  <v:textbox inset="5.85pt,.7pt,5.85pt,.7pt">
                    <w:txbxContent>
                      <w:p w14:paraId="37741EED" w14:textId="77777777" w:rsidR="00D76486" w:rsidRPr="000132C2" w:rsidRDefault="00D76486"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D76486" w:rsidRPr="000132C2" w:rsidRDefault="00D76486"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8755;width:14800;height:7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">
                  <v:textbox inset="5.85pt,.7pt,5.85pt,.7pt">
                    <w:txbxContent>
                      <w:p w14:paraId="36DFFAB8" w14:textId="77777777" w:rsidR="00D76486" w:rsidRPr="000132C2" w:rsidRDefault="00D76486"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D76486" w:rsidRPr="000132C2" w:rsidRDefault="00D76486"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6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">
                  <v:textbox inset="5.85pt,.7pt,5.85pt,.7pt">
                    <w:txbxContent>
                      <w:p w14:paraId="46B21EC1" w14:textId="77777777" w:rsidR="00D76486" w:rsidRPr="000132C2" w:rsidRDefault="00D76486"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D76486" w:rsidRPr="000132C2" w:rsidRDefault="00D76486"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8752;width:19942;height:7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">
                  <v:textbox inset="5.85pt,.7pt,5.85pt,.7pt">
                    <w:txbxContent>
                      <w:p w14:paraId="6F921FA1" w14:textId="77777777" w:rsidR="00D76486" w:rsidRPr="000132C2" w:rsidRDefault="00D76486"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D76486" w:rsidRPr="000132C2" w:rsidRDefault="00D76486"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5081" to="14319,16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2eh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MudnocYAAADcAAAA&#10;DwAAAAAAAAAAAAAAAAAHAgAAZHJzL2Rvd25yZXYueG1sUEsFBgAAAAADAAMAtwAAAPoCA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">
                  <v:textbox inset="5.85pt,.7pt,5.85pt,.7pt">
                    <w:txbxContent>
                      <w:p w14:paraId="7F23CF83" w14:textId="77777777" w:rsidR="00D76486" w:rsidRPr="00C21048" w:rsidRDefault="00D76486"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D76486" w:rsidRPr="000132C2" w:rsidRDefault="00D76486"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fn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wjX51sYAAADcAAAA&#10;DwAAAAAAAAAAAAAAAAAHAgAAZHJzL2Rvd25yZXYueG1sUEsFBgAAAAADAAMAtwAAAPoCA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Default="00874597" w:rsidP="00874597">
      <w:pPr>
        <w:rPr>
          <w:rFonts w:ascii="Arial" w:eastAsia="ＭＳ Ｐ明朝" w:hAnsi="Arial" w:cs="Arial"/>
          <w:b/>
        </w:rPr>
      </w:pPr>
    </w:p>
    <w:p w14:paraId="02159124" w14:textId="57C3C096" w:rsidR="004279AE" w:rsidRDefault="004279AE"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4E307B">
                <wp:simplePos x="0" y="0"/>
                <wp:positionH relativeFrom="column">
                  <wp:posOffset>1828800</wp:posOffset>
                </wp:positionH>
                <wp:positionV relativeFrom="paragraph">
                  <wp:posOffset>47625</wp:posOffset>
                </wp:positionV>
                <wp:extent cx="1477010" cy="799465"/>
                <wp:effectExtent l="0" t="0" r="27940" b="19685"/>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799465"/>
                        </a:xfrm>
                        <a:prstGeom prst="rect">
                          <a:avLst/>
                        </a:prstGeom>
                        <a:solidFill>
                          <a:srgbClr val="FFFFFF"/>
                        </a:solidFill>
                        <a:ln w="9525">
                          <a:solidFill>
                            <a:srgbClr val="000000"/>
                          </a:solidFill>
                          <a:miter lim="800000"/>
                          <a:headEnd/>
                          <a:tailEnd/>
                        </a:ln>
                      </wps:spPr>
                      <wps:txbx>
                        <w:txbxContent>
                          <w:p w14:paraId="586100C9" w14:textId="77777777" w:rsidR="00D76486" w:rsidRPr="000132C2" w:rsidRDefault="00D76486"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D76486" w:rsidRPr="000132C2" w:rsidRDefault="00D76486"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B7B0784" id="Text Box 367" o:spid="_x0000_s1125" type="#_x0000_t202" style="position:absolute;left:0;text-align:left;margin-left:2in;margin-top:3.75pt;width:116.3pt;height:6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">
                <v:textbox inset="5.85pt,.7pt,5.85pt,.7pt">
                  <w:txbxContent>
                    <w:p w14:paraId="586100C9" w14:textId="77777777" w:rsidR="00D76486" w:rsidRPr="000132C2" w:rsidRDefault="00D76486"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D76486" w:rsidRPr="000132C2" w:rsidRDefault="00D76486"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106DD01F" w14:textId="7FFE3EFF" w:rsidR="004279AE" w:rsidRDefault="004279AE" w:rsidP="00874597">
      <w:pPr>
        <w:rPr>
          <w:rFonts w:ascii="Arial" w:eastAsia="ＭＳ Ｐ明朝" w:hAnsi="Arial" w:cs="Arial"/>
          <w:b/>
        </w:rPr>
      </w:pPr>
    </w:p>
    <w:p w14:paraId="5FD5F806" w14:textId="2CC39713" w:rsidR="004279AE" w:rsidRDefault="004279AE" w:rsidP="00874597">
      <w:pPr>
        <w:rPr>
          <w:rFonts w:ascii="Arial" w:eastAsia="ＭＳ Ｐ明朝" w:hAnsi="Arial" w:cs="Arial"/>
          <w:b/>
        </w:rPr>
      </w:pPr>
    </w:p>
    <w:p w14:paraId="2E98E8F4" w14:textId="6CA7B803" w:rsidR="004279AE" w:rsidRPr="005A24F7" w:rsidRDefault="004279AE" w:rsidP="00874597">
      <w:pPr>
        <w:rPr>
          <w:rFonts w:ascii="Arial" w:eastAsia="ＭＳ Ｐ明朝" w:hAnsi="Arial" w:cs="Arial"/>
          <w:b/>
        </w:rPr>
      </w:pPr>
    </w:p>
    <w:p w14:paraId="23007A7C" w14:textId="7C19E1F9" w:rsidR="00925409" w:rsidRDefault="00874597" w:rsidP="00F0295A">
      <w:pPr>
        <w:pStyle w:val="a4"/>
        <w:spacing w:beforeLines="5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Pr="00335D08">
        <w:rPr>
          <w:rFonts w:ascii="ＭＳ Ｐ明朝"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36446A0" w:rsidR="000D294A" w:rsidRPr="00335D08" w:rsidRDefault="000D294A" w:rsidP="000D294A">
      <w:pPr>
        <w:ind w:firstLineChars="100" w:firstLine="211"/>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中枢神経系血管障害（</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15AF979C"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より、バージョン</w:t>
      </w:r>
      <w:r w:rsidR="00874597" w:rsidRPr="005A24F7">
        <w:rPr>
          <w:rFonts w:ascii="Arial" w:eastAsia="ＭＳ Ｐ明朝" w:hAnsi="Arial" w:cs="Arial"/>
        </w:rPr>
        <w:t>12.0</w:t>
      </w:r>
      <w:r w:rsidR="00874597"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00874597" w:rsidRPr="005A24F7">
        <w:rPr>
          <w:rFonts w:ascii="Arial" w:eastAsia="ＭＳ Ｐ明朝" w:hAnsi="ＭＳ Ｐ明朝" w:cs="Arial"/>
        </w:rPr>
        <w:t>（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がグループ化されサブ</w:t>
      </w:r>
      <w:r w:rsidR="00874597" w:rsidRPr="005A24F7">
        <w:rPr>
          <w:rFonts w:ascii="Arial" w:eastAsia="ＭＳ Ｐ明朝" w:hAnsi="Arial" w:cs="Arial"/>
        </w:rPr>
        <w:t>SMQ</w:t>
      </w:r>
      <w:r w:rsidR="00874597"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00874597"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335D08">
      <w:pPr>
        <w:spacing w:line="240" w:lineRule="auto"/>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335D08">
      <w:pPr>
        <w:spacing w:line="240" w:lineRule="auto"/>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8B0A6B">
            <w:pPr>
              <w:numPr>
                <w:ilvl w:val="0"/>
                <w:numId w:val="4"/>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3F306C7D"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0D294A">
        <w:rPr>
          <w:rFonts w:ascii="Arial" w:eastAsia="ＭＳ Ｐ明朝" w:hAnsi="Arial" w:cs="Arial"/>
          <w:b/>
        </w:rPr>
        <w:t>2</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7E3CC2">
      <w:pPr>
        <w:pStyle w:val="4"/>
      </w:pPr>
      <w:r w:rsidRPr="000F775B">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7E3CC2">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6D5E3A" w:rsidRDefault="00874597" w:rsidP="00F736F2">
      <w:pPr>
        <w:pStyle w:val="3"/>
        <w:rPr>
          <w:lang w:val="en-US"/>
        </w:rPr>
      </w:pPr>
      <w:bookmarkStart w:id="196" w:name="_2.17_「慢性腎臓病（Chronic_Kidney"/>
      <w:bookmarkEnd w:id="196"/>
      <w:r w:rsidRPr="006D5E3A">
        <w:rPr>
          <w:lang w:val="en-US"/>
        </w:rPr>
        <w:br w:type="page"/>
      </w:r>
      <w:bookmarkStart w:id="197" w:name="_Toc48653342"/>
      <w:bookmarkStart w:id="198" w:name="_Toc252957588"/>
      <w:bookmarkStart w:id="199" w:name="_Toc252959967"/>
      <w:r w:rsidR="00516C12" w:rsidRPr="006D5E3A">
        <w:rPr>
          <w:lang w:val="en-US"/>
        </w:rPr>
        <w:t>2.</w:t>
      </w:r>
      <w:r w:rsidR="005B277E" w:rsidRPr="006D5E3A">
        <w:rPr>
          <w:lang w:val="en-US"/>
        </w:rPr>
        <w:t>17</w:t>
      </w:r>
      <w:r w:rsidR="005B277E" w:rsidRPr="006D5E3A">
        <w:rPr>
          <w:lang w:val="en-US"/>
        </w:rPr>
        <w:tab/>
      </w:r>
      <w:r w:rsidR="00D215E1" w:rsidRPr="00642AC8">
        <w:rPr>
          <w:rFonts w:cs="ＭＳ ゴシック" w:hint="eastAsia"/>
        </w:rPr>
        <w:t>「慢性腎臓病</w:t>
      </w:r>
      <w:r w:rsidR="00D215E1" w:rsidRPr="00451391">
        <w:rPr>
          <w:rFonts w:ascii="ＭＳ Ｐゴシック" w:cs="ＭＳ ゴシック" w:hint="eastAsia"/>
          <w:lang w:val="en-US"/>
        </w:rPr>
        <w:t>（</w:t>
      </w:r>
      <w:r w:rsidR="00D215E1" w:rsidRPr="00451391">
        <w:rPr>
          <w:rFonts w:ascii="ＭＳ Ｐゴシック" w:cs="ＭＳ ゴシック"/>
          <w:lang w:val="en-US"/>
        </w:rPr>
        <w:t>Chronic Kidney disease</w:t>
      </w:r>
      <w:r w:rsidR="00D215E1" w:rsidRPr="00451391">
        <w:rPr>
          <w:rFonts w:ascii="ＭＳ Ｐゴシック" w:cs="ＭＳ ゴシック" w:hint="eastAsia"/>
          <w:lang w:val="en-US"/>
        </w:rPr>
        <w:t>）</w:t>
      </w:r>
      <w:r w:rsidR="00333E62" w:rsidRPr="006D5E3A">
        <w:rPr>
          <w:rFonts w:cs="ＭＳ ゴシック" w:hint="eastAsia"/>
          <w:lang w:val="en-US"/>
        </w:rPr>
        <w:t>（ＳＭＱ）</w:t>
      </w:r>
      <w:r w:rsidR="00D215E1" w:rsidRPr="00642AC8">
        <w:rPr>
          <w:rFonts w:cs="ＭＳ ゴシック" w:hint="eastAsia"/>
        </w:rPr>
        <w:t>」</w:t>
      </w:r>
      <w:bookmarkEnd w:id="197"/>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7E3CC2">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2F1E1610"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E63D73" w:rsidRPr="006509AC">
        <w:rPr>
          <w:rFonts w:ascii="Arial" w:eastAsia="ＭＳ Ｐ明朝" w:hAnsi="ＭＳ Ｐ明朝" w:cs="Arial"/>
          <w:b/>
          <w:szCs w:val="22"/>
        </w:rPr>
        <w:t>3</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7E3CC2">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4FB086BE"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w:t>
      </w:r>
      <w:r w:rsidR="00B2265A">
        <w:rPr>
          <w:rFonts w:ascii="Arial" w:eastAsia="ＭＳ Ｐ明朝" w:hAnsi="ＭＳ Ｐ明朝" w:cs="Arial"/>
          <w:szCs w:val="22"/>
        </w:rPr>
        <w:t>臓病</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0A6FFA0A"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00DB3B8C" w:rsidRPr="005A24F7">
        <w:rPr>
          <w:rFonts w:ascii="Arial" w:eastAsia="ＭＳ Ｐ明朝" w:hAnsi="Arial" w:cs="Arial" w:hint="eastAsia"/>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07E6BD26"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慢性腎臓病</w:t>
      </w:r>
      <w:r w:rsidR="00FB02FA">
        <w:rPr>
          <w:rFonts w:ascii="Arial" w:eastAsia="ＭＳ Ｐ明朝" w:hAnsi="ＭＳ Ｐ明朝" w:cs="Arial"/>
        </w:rPr>
        <w:t>（</w:t>
      </w:r>
      <w:r w:rsidR="00FB02FA" w:rsidRPr="005A24F7">
        <w:rPr>
          <w:rFonts w:ascii="Arial" w:eastAsia="ＭＳ Ｐ明朝" w:hAnsi="ＭＳ Ｐ明朝" w:cs="Arial"/>
        </w:rPr>
        <w:t>ＳＭＱ</w:t>
      </w:r>
      <w:r w:rsidR="00FB02FA">
        <w:rPr>
          <w:rFonts w:ascii="Arial" w:eastAsia="ＭＳ Ｐ明朝" w:hAnsi="ＭＳ Ｐ明朝" w:cs="Arial"/>
        </w:rPr>
        <w:t>）</w:t>
      </w:r>
      <w:r w:rsidRPr="005A24F7">
        <w:rPr>
          <w:rFonts w:ascii="Arial" w:eastAsia="ＭＳ Ｐ明朝" w:hAnsi="ＭＳ Ｐ明朝" w:cs="Arial"/>
        </w:rPr>
        <w:t>」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7E3CC2">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F736F2">
      <w:pPr>
        <w:pStyle w:val="3"/>
      </w:pPr>
      <w:bookmarkStart w:id="200" w:name="_2.18_「結膜障害（Conjunctival_disorders）（"/>
      <w:bookmarkEnd w:id="200"/>
      <w:r w:rsidRPr="005A24F7">
        <w:br w:type="page"/>
      </w:r>
      <w:bookmarkStart w:id="201" w:name="_Toc48653343"/>
      <w:r w:rsidR="006E2A7C" w:rsidRPr="003B16CB">
        <w:t>2.</w:t>
      </w:r>
      <w:r w:rsidR="005B277E" w:rsidRPr="003B16CB">
        <w:t>18</w:t>
      </w:r>
      <w:r w:rsidR="005B277E">
        <w:rPr>
          <w:rFonts w:hint="eastAsia"/>
        </w:rPr>
        <w:tab/>
      </w:r>
      <w:r w:rsidR="00D215E1" w:rsidRPr="00642AC8">
        <w:rPr>
          <w:rFonts w:cs="ＭＳ ゴシック" w:hint="eastAsia"/>
        </w:rPr>
        <w:t>「結膜障害</w:t>
      </w:r>
      <w:r w:rsidR="00D215E1" w:rsidRPr="00451391">
        <w:rPr>
          <w:rFonts w:ascii="ＭＳ Ｐゴシック" w:cs="ＭＳ ゴシック" w:hint="eastAsia"/>
          <w:lang w:val="en-US"/>
        </w:rPr>
        <w:t>（Conjunctival</w:t>
      </w:r>
      <w:r w:rsidR="00D215E1" w:rsidRPr="00451391">
        <w:rPr>
          <w:rFonts w:ascii="ＭＳ Ｐゴシック" w:cs="ＭＳ ゴシック"/>
          <w:lang w:val="en-US"/>
        </w:rPr>
        <w:t xml:space="preserve"> </w:t>
      </w:r>
      <w:r w:rsidR="00D215E1" w:rsidRPr="00451391">
        <w:rPr>
          <w:rFonts w:ascii="ＭＳ Ｐゴシック" w:cs="ＭＳ ゴシック" w:hint="eastAsia"/>
          <w:lang w:val="en-US"/>
        </w:rPr>
        <w:t>disorders）</w:t>
      </w:r>
      <w:r w:rsidR="00D215E1" w:rsidRPr="00642AC8">
        <w:rPr>
          <w:rFonts w:cs="ＭＳ ゴシック" w:hint="eastAsia"/>
        </w:rPr>
        <w:t>（ＳＭＱ）」</w:t>
      </w:r>
      <w:bookmarkEnd w:id="198"/>
      <w:bookmarkEnd w:id="199"/>
      <w:bookmarkEnd w:id="201"/>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7E3CC2">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362BF670"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14:paraId="2E4D64B1" w14:textId="5A0CBFEE"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7E3CC2">
      <w:pPr>
        <w:pStyle w:val="4"/>
      </w:pPr>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7E3CC2">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7E3CC2">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6D5E3A" w:rsidRDefault="00874597" w:rsidP="00F736F2">
      <w:pPr>
        <w:pStyle w:val="3"/>
        <w:rPr>
          <w:lang w:val="en-US"/>
        </w:rPr>
      </w:pPr>
      <w:bookmarkStart w:id="202" w:name="_2.19_「痙攣（Convulsions）（ＳＭＱ）」"/>
      <w:bookmarkEnd w:id="202"/>
      <w:r w:rsidRPr="006D5E3A">
        <w:rPr>
          <w:lang w:val="en-US"/>
        </w:rPr>
        <w:br w:type="page"/>
      </w:r>
      <w:bookmarkStart w:id="203" w:name="_Toc252957589"/>
      <w:bookmarkStart w:id="204" w:name="_Toc252959968"/>
      <w:bookmarkStart w:id="205" w:name="_Toc48653344"/>
      <w:r w:rsidR="006E2A7C" w:rsidRPr="002B0250">
        <w:rPr>
          <w:lang w:val="en-US"/>
        </w:rPr>
        <w:t>2.</w:t>
      </w:r>
      <w:r w:rsidR="005B277E" w:rsidRPr="002B0250">
        <w:rPr>
          <w:lang w:val="en-US"/>
        </w:rPr>
        <w:t>19</w:t>
      </w:r>
      <w:r w:rsidR="005B277E" w:rsidRPr="006D5E3A">
        <w:rPr>
          <w:lang w:val="en-US"/>
        </w:rPr>
        <w:tab/>
      </w:r>
      <w:r w:rsidR="00D215E1" w:rsidRPr="002B0250">
        <w:rPr>
          <w:rFonts w:hint="eastAsia"/>
          <w:lang w:val="en-US"/>
        </w:rPr>
        <w:t>「痙攣</w:t>
      </w:r>
      <w:r w:rsidR="00D215E1" w:rsidRPr="00451391">
        <w:rPr>
          <w:rFonts w:ascii="ＭＳ Ｐゴシック" w:cs="ＭＳ ゴシック" w:hint="eastAsia"/>
          <w:lang w:val="en-US"/>
        </w:rPr>
        <w:t>（</w:t>
      </w:r>
      <w:r w:rsidR="00D215E1" w:rsidRPr="00451391">
        <w:rPr>
          <w:rFonts w:ascii="ＭＳ Ｐゴシック" w:cs="ＭＳ ゴシック"/>
          <w:lang w:val="en-US"/>
        </w:rPr>
        <w:t>Convulsions</w:t>
      </w:r>
      <w:r w:rsidR="00D215E1" w:rsidRPr="00451391">
        <w:rPr>
          <w:rFonts w:ascii="ＭＳ Ｐゴシック" w:cs="ＭＳ ゴシック" w:hint="eastAsia"/>
          <w:lang w:val="en-US"/>
        </w:rPr>
        <w:t>）（</w:t>
      </w:r>
      <w:r w:rsidR="00D215E1" w:rsidRPr="002B0250">
        <w:rPr>
          <w:rFonts w:hint="eastAsia"/>
          <w:lang w:val="en-US"/>
        </w:rPr>
        <w:t>ＳＭＱ）」</w:t>
      </w:r>
      <w:bookmarkEnd w:id="203"/>
      <w:bookmarkEnd w:id="204"/>
      <w:bookmarkEnd w:id="205"/>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7E3CC2">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7E3CC2">
      <w:pPr>
        <w:pStyle w:val="4"/>
      </w:pPr>
      <w:bookmarkStart w:id="206"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06"/>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E12949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63D73" w:rsidRPr="00E63D73">
        <w:rPr>
          <w:rFonts w:ascii="Arial" w:eastAsia="ＭＳ Ｐ明朝" w:hAnsi="ＭＳ Ｐ明朝" w:cs="Arial" w:hint="eastAsia"/>
          <w:szCs w:val="22"/>
        </w:rPr>
        <w:t>痙攣発作予防</w:t>
      </w:r>
      <w:r w:rsidRPr="005A24F7">
        <w:rPr>
          <w:rFonts w:ascii="Arial" w:eastAsia="ＭＳ Ｐ明朝" w:hAnsi="ＭＳ Ｐ明朝" w:cs="Arial"/>
          <w:szCs w:val="22"/>
        </w:rPr>
        <w:t>（</w:t>
      </w:r>
      <w:r w:rsidR="00E63D73" w:rsidRPr="00E63D73">
        <w:rPr>
          <w:rFonts w:ascii="Arial" w:eastAsia="ＭＳ Ｐ明朝" w:hAnsi="Arial" w:cs="Arial"/>
          <w:szCs w:val="22"/>
        </w:rPr>
        <w:t>Seizure</w:t>
      </w:r>
      <w:r w:rsidRPr="005A24F7">
        <w:rPr>
          <w:rFonts w:ascii="Arial" w:eastAsia="ＭＳ Ｐ明朝" w:hAnsi="Arial" w:cs="Arial"/>
          <w:szCs w:val="22"/>
        </w:rPr>
        <w:t xml:space="preserve"> prophylaxis</w:t>
      </w:r>
      <w:r w:rsidRPr="005A24F7">
        <w:rPr>
          <w:rFonts w:ascii="Arial" w:eastAsia="ＭＳ Ｐ明朝" w:hAnsi="ＭＳ Ｐ明朝" w:cs="Arial"/>
          <w:szCs w:val="22"/>
        </w:rPr>
        <w:t>）」）</w:t>
      </w:r>
    </w:p>
    <w:p w14:paraId="34E610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7E3CC2">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7E3CC2">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6D5E3A" w:rsidRDefault="00874597" w:rsidP="00F736F2">
      <w:pPr>
        <w:pStyle w:val="3"/>
        <w:rPr>
          <w:lang w:val="en-US"/>
        </w:rPr>
      </w:pPr>
      <w:bookmarkStart w:id="209" w:name="_2.20_「角膜障害（Corneal_disorders）（ＳＭＱ）」"/>
      <w:bookmarkEnd w:id="209"/>
      <w:r w:rsidRPr="006D5E3A">
        <w:rPr>
          <w:lang w:val="en-US"/>
        </w:rPr>
        <w:br w:type="page"/>
      </w:r>
      <w:bookmarkStart w:id="210" w:name="_Toc252957590"/>
      <w:bookmarkStart w:id="211" w:name="_Toc252959969"/>
      <w:bookmarkStart w:id="212" w:name="_Toc48653345"/>
      <w:r w:rsidR="006E2A7C" w:rsidRPr="006D5E3A">
        <w:rPr>
          <w:lang w:val="en-US"/>
        </w:rPr>
        <w:t>2.</w:t>
      </w:r>
      <w:r w:rsidR="005B277E" w:rsidRPr="006D5E3A">
        <w:rPr>
          <w:lang w:val="en-US"/>
        </w:rPr>
        <w:t>20</w:t>
      </w:r>
      <w:r w:rsidR="005B277E" w:rsidRPr="006D5E3A">
        <w:rPr>
          <w:lang w:val="en-US"/>
        </w:rPr>
        <w:tab/>
      </w:r>
      <w:r w:rsidR="00D215E1" w:rsidRPr="004B4126">
        <w:rPr>
          <w:rFonts w:hint="eastAsia"/>
        </w:rPr>
        <w:t>「角膜障害</w:t>
      </w:r>
      <w:r w:rsidR="00D215E1" w:rsidRPr="00451391">
        <w:rPr>
          <w:rFonts w:ascii="ＭＳ Ｐゴシック" w:cs="ＭＳ ゴシック" w:hint="eastAsia"/>
          <w:lang w:val="en-US"/>
        </w:rPr>
        <w:t>（</w:t>
      </w:r>
      <w:r w:rsidR="00D215E1" w:rsidRPr="00451391">
        <w:rPr>
          <w:rFonts w:ascii="ＭＳ Ｐゴシック" w:cs="ＭＳ ゴシック"/>
          <w:lang w:val="en-US"/>
        </w:rPr>
        <w:t>Corneal disorders</w:t>
      </w:r>
      <w:r w:rsidR="00D215E1" w:rsidRPr="00451391">
        <w:rPr>
          <w:rFonts w:ascii="ＭＳ Ｐゴシック" w:cs="ＭＳ ゴシック" w:hint="eastAsia"/>
          <w:lang w:val="en-US"/>
        </w:rPr>
        <w:t>）</w:t>
      </w:r>
      <w:r w:rsidR="00D215E1" w:rsidRPr="006D5E3A">
        <w:rPr>
          <w:rFonts w:hint="eastAsia"/>
          <w:lang w:val="en-US"/>
        </w:rPr>
        <w:t>（ＳＭＱ）</w:t>
      </w:r>
      <w:r w:rsidR="00D215E1" w:rsidRPr="004B4126">
        <w:rPr>
          <w:rFonts w:hint="eastAsia"/>
        </w:rPr>
        <w:t>」</w:t>
      </w:r>
      <w:bookmarkEnd w:id="210"/>
      <w:bookmarkEnd w:id="211"/>
      <w:bookmarkEnd w:id="212"/>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7E3CC2">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7E3CC2">
      <w:pPr>
        <w:pStyle w:val="4"/>
      </w:pPr>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7E3CC2">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7E3CC2">
      <w:pPr>
        <w:pStyle w:val="4"/>
      </w:pPr>
      <w:r w:rsidRPr="000F775B">
        <w:t>2.20.4</w:t>
      </w:r>
      <w:r w:rsidRPr="000F775B">
        <w:rPr>
          <w:rFonts w:hint="eastAsia"/>
        </w:rPr>
        <w:t xml:space="preserve">　「角膜障害（ＳＭＱ）」の参考資料リスト</w:t>
      </w:r>
    </w:p>
    <w:p w14:paraId="674AFF35" w14:textId="7A39F32B" w:rsidR="00874597" w:rsidRPr="00723A7E" w:rsidRDefault="00874597" w:rsidP="008B0A6B">
      <w:pPr>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F736F2">
      <w:pPr>
        <w:pStyle w:val="3"/>
        <w:rPr>
          <w:lang w:val="en-GB"/>
        </w:rPr>
      </w:pPr>
      <w:bookmarkStart w:id="213" w:name="_2.21_「認知症（Dementia）（ＳＭＱ）」"/>
      <w:bookmarkEnd w:id="213"/>
      <w:r w:rsidRPr="005A24F7">
        <w:br w:type="page"/>
      </w:r>
      <w:bookmarkStart w:id="214" w:name="_Toc252957591"/>
      <w:bookmarkStart w:id="215" w:name="_Toc252959970"/>
    </w:p>
    <w:p w14:paraId="6406DD2E" w14:textId="50040DCF" w:rsidR="005662E0" w:rsidRPr="0026597F" w:rsidRDefault="00900C20" w:rsidP="00F736F2">
      <w:pPr>
        <w:pStyle w:val="3"/>
        <w:rPr>
          <w:lang w:val="en-GB"/>
        </w:rPr>
      </w:pPr>
      <w:bookmarkStart w:id="216" w:name="_Toc48653346"/>
      <w:r w:rsidRPr="001565BD">
        <w:rPr>
          <w:lang w:val="en-GB"/>
        </w:rPr>
        <w:t>2.21</w:t>
      </w:r>
      <w:r w:rsidR="00BF6CA4" w:rsidRPr="001565BD">
        <w:rPr>
          <w:lang w:val="en-GB"/>
        </w:rPr>
        <w:tab/>
      </w:r>
      <w:r w:rsidR="005662E0">
        <w:t>「</w:t>
      </w:r>
      <w:r w:rsidR="005031F7" w:rsidRPr="001565BD">
        <w:rPr>
          <w:rFonts w:hint="eastAsia"/>
          <w:lang w:val="en-GB"/>
        </w:rPr>
        <w:t>ＣＯＶＩＤ－１９</w:t>
      </w:r>
      <w:r w:rsidR="005662E0" w:rsidRPr="00451391">
        <w:rPr>
          <w:rFonts w:ascii="ＭＳ Ｐゴシック" w:cs="ＭＳ ゴシック" w:hint="eastAsia"/>
          <w:lang w:val="en-US"/>
        </w:rPr>
        <w:t>（</w:t>
      </w:r>
      <w:r w:rsidR="005662E0" w:rsidRPr="00451391">
        <w:rPr>
          <w:rFonts w:ascii="ＭＳ Ｐゴシック" w:cs="ＭＳ ゴシック"/>
          <w:lang w:val="en-US"/>
        </w:rPr>
        <w:t>COVID-19</w:t>
      </w:r>
      <w:r w:rsidR="00BA2CDA" w:rsidRPr="00451391">
        <w:rPr>
          <w:rFonts w:ascii="ＭＳ Ｐゴシック" w:cs="ＭＳ ゴシック" w:hint="eastAsia"/>
          <w:lang w:val="en-US"/>
        </w:rPr>
        <w:t>）</w:t>
      </w:r>
      <w:r w:rsidR="00BA2CDA" w:rsidRPr="006D5E3A">
        <w:rPr>
          <w:rFonts w:hint="eastAsia"/>
          <w:lang w:val="en-US"/>
        </w:rPr>
        <w:t>（ＳＭＱ）</w:t>
      </w:r>
      <w:r w:rsidR="00BA2CDA" w:rsidRPr="004B4126">
        <w:rPr>
          <w:rFonts w:hint="eastAsia"/>
        </w:rPr>
        <w:t>」</w:t>
      </w:r>
      <w:bookmarkEnd w:id="216"/>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p w14:paraId="620A3E1D" w14:textId="77777777" w:rsidR="005662E0" w:rsidRDefault="005662E0" w:rsidP="007E3CC2">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154F2A2E"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7BB128C0"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9CD97B9" w:rsidR="00BB6F3B" w:rsidRPr="0021522E" w:rsidRDefault="00F239FF" w:rsidP="00F239FF">
      <w:pPr>
        <w:rPr>
          <w:rFonts w:ascii="Arial" w:eastAsia="ＭＳ Ｐ明朝" w:hAnsi="ＭＳ Ｐ明朝" w:cs="Arial"/>
        </w:rPr>
      </w:pPr>
      <w:r w:rsidRPr="00BD1233">
        <w:rPr>
          <w:rFonts w:eastAsia="ＭＳ Ｐ明朝"/>
        </w:rPr>
        <w:t>「</w:t>
      </w:r>
      <w:r w:rsidRPr="00BD1233">
        <w:rPr>
          <w:rFonts w:eastAsia="ＭＳ Ｐ明朝" w:hint="eastAsia"/>
          <w:lang w:val="en-GB"/>
        </w:rPr>
        <w:t>ＣＯＶＩＤ－１９</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7E3CC2">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649BAF4F"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例えば、</w:t>
      </w:r>
      <w:r w:rsidR="004B3CFE" w:rsidRPr="00E07036">
        <w:rPr>
          <w:rFonts w:ascii="Arial" w:eastAsia="ＭＳ Ｐ明朝" w:hAnsi="ＭＳ Ｐ明朝" w:cs="Arial"/>
          <w:szCs w:val="22"/>
        </w:rPr>
        <w:t>PT</w:t>
      </w:r>
      <w:r w:rsidR="004B3CFE" w:rsidRPr="00E07036">
        <w:rPr>
          <w:rFonts w:ascii="Arial" w:eastAsia="ＭＳ Ｐ明朝" w:hAnsi="ＭＳ Ｐ明朝" w:cs="Arial"/>
          <w:szCs w:val="22"/>
        </w:rPr>
        <w:t>「</w:t>
      </w:r>
      <w:r w:rsidRPr="00E07036">
        <w:rPr>
          <w:rFonts w:ascii="Arial" w:eastAsia="ＭＳ Ｐ明朝" w:hAnsi="ＭＳ Ｐ明朝" w:cs="Arial"/>
          <w:szCs w:val="22"/>
        </w:rPr>
        <w:t>SARS-CoV-2</w:t>
      </w:r>
      <w:r w:rsidRPr="00E07036">
        <w:rPr>
          <w:rFonts w:ascii="Arial" w:eastAsia="ＭＳ Ｐ明朝" w:hAnsi="ＭＳ Ｐ明朝" w:cs="Arial"/>
          <w:szCs w:val="22"/>
        </w:rPr>
        <w:t>検査</w:t>
      </w:r>
      <w:r w:rsidR="004B3CFE" w:rsidRPr="00E07036">
        <w:rPr>
          <w:rFonts w:ascii="Arial" w:eastAsia="ＭＳ Ｐ明朝" w:hAnsi="ＭＳ Ｐ明朝" w:cs="Arial"/>
          <w:szCs w:val="22"/>
        </w:rPr>
        <w:t>（</w:t>
      </w:r>
      <w:r w:rsidR="004B3CFE" w:rsidRPr="00E07036">
        <w:rPr>
          <w:rFonts w:ascii="Arial" w:eastAsia="ＭＳ Ｐ明朝" w:hAnsi="ＭＳ Ｐ明朝" w:cs="Arial"/>
          <w:szCs w:val="22"/>
        </w:rPr>
        <w:t>SARS-CoV-2 test</w:t>
      </w:r>
      <w:r w:rsidR="004B3CFE" w:rsidRPr="00E07036">
        <w:rPr>
          <w:rFonts w:ascii="Arial" w:eastAsia="ＭＳ Ｐ明朝" w:hAnsi="ＭＳ Ｐ明朝" w:cs="Arial"/>
          <w:szCs w:val="22"/>
        </w:rPr>
        <w:t>）」</w:t>
      </w:r>
      <w:r w:rsidRPr="00E07036">
        <w:rPr>
          <w:rFonts w:ascii="Arial" w:eastAsia="ＭＳ Ｐ明朝" w:hAnsi="ＭＳ Ｐ明朝" w:cs="Arial"/>
          <w:szCs w:val="22"/>
        </w:rPr>
        <w:t>は</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765D2CF2"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4</w:t>
      </w:r>
      <w:r w:rsidRPr="00E07036">
        <w:rPr>
          <w:rFonts w:ascii="Arial" w:eastAsia="ＭＳ Ｐ明朝" w:hAnsi="ＭＳ Ｐ明朝" w:cs="Arial"/>
          <w:szCs w:val="22"/>
        </w:rPr>
        <w:t>月の</w:t>
      </w:r>
      <w:r w:rsidRPr="00E07036">
        <w:rPr>
          <w:rFonts w:ascii="Arial" w:eastAsia="ＭＳ Ｐ明朝" w:hAnsi="ＭＳ Ｐ明朝" w:cs="Arial"/>
          <w:szCs w:val="22"/>
        </w:rPr>
        <w:t>MedDRA</w:t>
      </w:r>
      <w:r w:rsidRPr="00E07036">
        <w:rPr>
          <w:rFonts w:ascii="Arial" w:eastAsia="ＭＳ Ｐ明朝" w:hAnsi="ＭＳ Ｐ明朝" w:cs="Arial"/>
          <w:szCs w:val="22"/>
        </w:rPr>
        <w:t>バージョン</w:t>
      </w:r>
      <w:r w:rsidRPr="00E07036">
        <w:rPr>
          <w:rFonts w:ascii="Arial" w:eastAsia="ＭＳ Ｐ明朝" w:hAnsi="ＭＳ Ｐ明朝" w:cs="Arial"/>
          <w:szCs w:val="22"/>
        </w:rPr>
        <w:t>23.0</w:t>
      </w:r>
      <w:r w:rsidRPr="00E07036">
        <w:rPr>
          <w:rFonts w:ascii="Arial" w:eastAsia="ＭＳ Ｐ明朝" w:hAnsi="ＭＳ Ｐ明朝" w:cs="Arial"/>
          <w:szCs w:val="22"/>
        </w:rPr>
        <w:t>のリリース以降、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例えば、</w:t>
      </w:r>
      <w:r w:rsidRPr="00E07036">
        <w:rPr>
          <w:rFonts w:ascii="Arial" w:eastAsia="ＭＳ Ｐ明朝" w:hAnsi="ＭＳ Ｐ明朝" w:cs="Arial"/>
          <w:szCs w:val="22"/>
        </w:rPr>
        <w:t>PT</w:t>
      </w:r>
      <w:r w:rsidRPr="00E07036">
        <w:rPr>
          <w:rFonts w:ascii="Arial" w:eastAsia="ＭＳ Ｐ明朝" w:hAnsi="ＭＳ Ｐ明朝" w:cs="Arial"/>
          <w:szCs w:val="22"/>
        </w:rPr>
        <w:t>「コロナウイルス感染（</w:t>
      </w:r>
      <w:r w:rsidRPr="00E07036">
        <w:rPr>
          <w:rFonts w:ascii="Arial" w:eastAsia="ＭＳ Ｐ明朝" w:hAnsi="ＭＳ Ｐ明朝" w:cs="Arial"/>
          <w:szCs w:val="22"/>
        </w:rPr>
        <w:t>Coronavirus infection</w:t>
      </w:r>
      <w:r w:rsidRPr="00E07036">
        <w:rPr>
          <w:rFonts w:ascii="Arial" w:eastAsia="ＭＳ Ｐ明朝" w:hAnsi="ＭＳ Ｐ明朝" w:cs="Arial"/>
          <w:szCs w:val="22"/>
        </w:rPr>
        <w:t>）」や</w:t>
      </w:r>
      <w:r w:rsidRPr="00E07036">
        <w:rPr>
          <w:rFonts w:ascii="Arial" w:eastAsia="ＭＳ Ｐ明朝" w:hAnsi="ＭＳ Ｐ明朝" w:cs="Arial"/>
          <w:szCs w:val="22"/>
        </w:rPr>
        <w:t>PT</w:t>
      </w:r>
      <w:r w:rsidRPr="00E07036">
        <w:rPr>
          <w:rFonts w:ascii="Arial" w:eastAsia="ＭＳ Ｐ明朝" w:hAnsi="ＭＳ Ｐ明朝" w:cs="Arial"/>
          <w:szCs w:val="22"/>
        </w:rPr>
        <w:t>「ウイルス性肺炎（</w:t>
      </w:r>
      <w:r w:rsidRPr="00E07036">
        <w:rPr>
          <w:rFonts w:ascii="Arial" w:eastAsia="ＭＳ Ｐ明朝" w:hAnsi="ＭＳ Ｐ明朝" w:cs="Arial"/>
          <w:szCs w:val="22"/>
        </w:rPr>
        <w:t>Pneumonia viral</w:t>
      </w:r>
      <w:r w:rsidRPr="00E07036">
        <w:rPr>
          <w:rFonts w:ascii="Arial" w:eastAsia="ＭＳ Ｐ明朝" w:hAnsi="ＭＳ Ｐ明朝" w:cs="Arial"/>
          <w:szCs w:val="22"/>
        </w:rPr>
        <w:t>）」</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7E3CC2">
      <w:pPr>
        <w:pStyle w:val="4"/>
      </w:pPr>
      <w:r w:rsidRPr="005E5B24">
        <w:rPr>
          <w:rFonts w:hint="eastAsia"/>
        </w:rPr>
        <w:t>2.21.3</w:t>
      </w:r>
      <w:r w:rsidRPr="005E5B24">
        <w:rPr>
          <w:rFonts w:hint="eastAsia"/>
        </w:rPr>
        <w:t xml:space="preserve">　検索の実施と検索結果の予測に関する解釈</w:t>
      </w:r>
    </w:p>
    <w:p w14:paraId="67B8E875" w14:textId="200A009D"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Pr="00BD1233">
        <w:rPr>
          <w:rFonts w:eastAsia="ＭＳ Ｐ明朝" w:hint="eastAsia"/>
        </w:rPr>
        <w:t>（ＳＭＱ）」</w:t>
      </w:r>
      <w:r w:rsidR="00A50DCF" w:rsidRPr="00BA2CDA">
        <w:rPr>
          <w:rFonts w:ascii="Arial" w:eastAsia="ＭＳ Ｐ明朝" w:hAnsi="Arial" w:cs="Arial"/>
          <w:lang w:val="fr-BE"/>
        </w:rPr>
        <w:t>は、特徴として狭域検索用語と広域検索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2FF946D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B67EB1" w14:textId="77777777" w:rsidR="001A02D8" w:rsidRPr="00BA2CDA" w:rsidRDefault="001A02D8" w:rsidP="001565BD">
      <w:pPr>
        <w:rPr>
          <w:rFonts w:ascii="Arial" w:eastAsia="ＭＳ Ｐ明朝" w:hAnsi="Arial" w:cs="Arial"/>
          <w:lang w:val="fr-BE"/>
        </w:rPr>
      </w:pPr>
    </w:p>
    <w:p w14:paraId="55273F2B" w14:textId="3464FB53"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ＳＭＱ）」「心不全（ＳＭＱ）」「塞栓および血栓（ＳＭＱ）」「虚血性中枢神経系血管障害（ＳＭＱ）」「虚血性心疾患（ＳＭＱ）」「呼吸不全（ＳＭＱ）」「味覚および嗅覚障害（ＳＭＱ）」「中毒性－敗血症性ショック状態（ＳＭＱ）」</w:t>
      </w:r>
    </w:p>
    <w:p w14:paraId="1806638F" w14:textId="77777777" w:rsidR="00276B10" w:rsidRPr="005A24F7" w:rsidRDefault="00276B10" w:rsidP="00276B10">
      <w:pPr>
        <w:rPr>
          <w:rFonts w:ascii="Arial" w:eastAsia="ＭＳ Ｐ明朝" w:hAnsi="Arial" w:cs="Arial"/>
          <w:szCs w:val="22"/>
        </w:rPr>
      </w:pPr>
    </w:p>
    <w:p w14:paraId="4C0ACEEA" w14:textId="7785B384" w:rsidR="004C1316" w:rsidRDefault="004C1316" w:rsidP="007E3CC2">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6D5E3A" w:rsidRDefault="005662E0" w:rsidP="00F736F2">
      <w:pPr>
        <w:pStyle w:val="3"/>
        <w:rPr>
          <w:lang w:val="en-US"/>
        </w:rPr>
      </w:pPr>
      <w:bookmarkStart w:id="217" w:name="_Toc48653347"/>
      <w:r w:rsidRPr="006D5E3A">
        <w:rPr>
          <w:lang w:val="en-US"/>
        </w:rPr>
        <w:t>2.22</w:t>
      </w:r>
      <w:r w:rsidR="00024CB9" w:rsidRPr="00024CB9">
        <w:rPr>
          <w:lang w:val="en-US"/>
        </w:rPr>
        <w:tab/>
      </w:r>
      <w:r w:rsidR="00900C20" w:rsidRPr="004B4126">
        <w:rPr>
          <w:rFonts w:hint="eastAsia"/>
        </w:rPr>
        <w:t>「脱水</w:t>
      </w:r>
      <w:r w:rsidR="00900C20" w:rsidRPr="00451391">
        <w:rPr>
          <w:rFonts w:ascii="ＭＳ Ｐゴシック" w:cs="ＭＳ ゴシック" w:hint="eastAsia"/>
          <w:lang w:val="en-US"/>
        </w:rPr>
        <w:t>（</w:t>
      </w:r>
      <w:r w:rsidR="00900C20" w:rsidRPr="00451391">
        <w:rPr>
          <w:rFonts w:ascii="ＭＳ Ｐゴシック" w:cs="ＭＳ ゴシック"/>
          <w:lang w:val="en-US"/>
        </w:rPr>
        <w:t>Dehydration</w:t>
      </w:r>
      <w:r w:rsidR="00900C20" w:rsidRPr="00451391">
        <w:rPr>
          <w:rFonts w:ascii="ＭＳ Ｐゴシック" w:cs="ＭＳ ゴシック" w:hint="eastAsia"/>
          <w:lang w:val="en-US"/>
        </w:rPr>
        <w:t>）</w:t>
      </w:r>
      <w:r w:rsidR="00900C20" w:rsidRPr="006D5E3A">
        <w:rPr>
          <w:rFonts w:hint="eastAsia"/>
          <w:lang w:val="en-US"/>
        </w:rPr>
        <w:t>（</w:t>
      </w:r>
      <w:r w:rsidR="006C016D" w:rsidRPr="006D5E3A">
        <w:rPr>
          <w:rFonts w:hint="eastAsia"/>
          <w:lang w:val="en-US"/>
        </w:rPr>
        <w:t>ＳＭＱ</w:t>
      </w:r>
      <w:r w:rsidR="00900C20" w:rsidRPr="006D5E3A">
        <w:rPr>
          <w:rFonts w:hint="eastAsia"/>
          <w:lang w:val="en-US"/>
        </w:rPr>
        <w:t>）</w:t>
      </w:r>
      <w:r w:rsidR="006C016D" w:rsidRPr="004B4126">
        <w:rPr>
          <w:rFonts w:hint="eastAsia"/>
        </w:rPr>
        <w:t>」</w:t>
      </w:r>
      <w:bookmarkEnd w:id="217"/>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p w14:paraId="59D798D2" w14:textId="0C57FCB7" w:rsidR="006C016D" w:rsidRPr="00634BEE" w:rsidRDefault="006C016D" w:rsidP="007E3CC2">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7E3CC2">
      <w:pPr>
        <w:pStyle w:val="4"/>
      </w:pPr>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3D27F684" w:rsidR="006D135E" w:rsidRPr="00634BEE" w:rsidRDefault="006D135E"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軽度から中等度の脱水の徴候および症状に係る用語（例えば、</w:t>
      </w: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口渇（</w:t>
      </w:r>
      <w:r w:rsidRPr="00634BEE">
        <w:rPr>
          <w:rFonts w:ascii="Arial" w:eastAsia="ＭＳ Ｐ明朝" w:hAnsi="Arial" w:cs="Arial"/>
          <w:color w:val="000000" w:themeColor="text1"/>
          <w:szCs w:val="22"/>
        </w:rPr>
        <w:t>Thirs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乏汗症（</w:t>
      </w:r>
      <w:r w:rsidR="00E8603B" w:rsidRPr="00634BEE">
        <w:rPr>
          <w:rFonts w:ascii="Arial" w:eastAsia="ＭＳ Ｐ明朝" w:hAnsi="Arial" w:cs="Arial"/>
          <w:color w:val="000000" w:themeColor="text1"/>
          <w:szCs w:val="22"/>
        </w:rPr>
        <w:t>Hypohidrosis</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皮膚ツルゴール低下（</w:t>
      </w:r>
      <w:r w:rsidR="00E8603B" w:rsidRPr="00634BEE">
        <w:rPr>
          <w:rFonts w:ascii="Arial" w:eastAsia="ＭＳ Ｐ明朝" w:hAnsi="Arial" w:cs="Arial"/>
          <w:color w:val="000000" w:themeColor="text1"/>
          <w:szCs w:val="22"/>
        </w:rPr>
        <w:t>Skin turgor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尿量減少（</w:t>
      </w:r>
      <w:r w:rsidR="00E8603B" w:rsidRPr="00634BEE">
        <w:rPr>
          <w:rFonts w:ascii="Arial" w:eastAsia="ＭＳ Ｐ明朝" w:hAnsi="Arial" w:cs="Arial"/>
          <w:color w:val="000000" w:themeColor="text1"/>
          <w:szCs w:val="22"/>
        </w:rPr>
        <w:t>Urine output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口内乾燥（</w:t>
      </w:r>
      <w:r w:rsidR="00E8603B" w:rsidRPr="00634BEE">
        <w:rPr>
          <w:rFonts w:ascii="Arial" w:eastAsia="ＭＳ Ｐ明朝" w:hAnsi="Arial" w:cs="Arial"/>
          <w:color w:val="000000" w:themeColor="text1"/>
          <w:szCs w:val="22"/>
        </w:rPr>
        <w:t>Dry mouth</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など）</w:t>
      </w:r>
    </w:p>
    <w:p w14:paraId="289276A6" w14:textId="7E41F4E0"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例えば、</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尿素窒素／クレアチニン比増加（</w:t>
      </w:r>
      <w:r w:rsidRPr="00634BEE">
        <w:rPr>
          <w:rFonts w:ascii="Arial" w:eastAsia="ＭＳ Ｐ明朝" w:hAnsi="Arial" w:cs="Arial"/>
          <w:color w:val="000000" w:themeColor="text1"/>
          <w:szCs w:val="22"/>
        </w:rPr>
        <w:t>Blood urea nitrogen/creatinine ratio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ナトリウム増加（</w:t>
      </w:r>
      <w:r w:rsidR="006228E0" w:rsidRPr="00634BEE">
        <w:rPr>
          <w:rFonts w:ascii="Arial" w:eastAsia="ＭＳ Ｐ明朝" w:hAnsi="Arial" w:cs="Arial"/>
          <w:color w:val="000000" w:themeColor="text1"/>
          <w:szCs w:val="22"/>
        </w:rPr>
        <w:t>Blood sodium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浸透圧上昇（</w:t>
      </w:r>
      <w:r w:rsidR="006228E0" w:rsidRPr="00634BEE">
        <w:rPr>
          <w:rFonts w:ascii="Arial" w:eastAsia="ＭＳ Ｐ明朝" w:hAnsi="Arial" w:cs="Arial"/>
          <w:color w:val="000000" w:themeColor="text1"/>
          <w:szCs w:val="22"/>
        </w:rPr>
        <w:t>Urine osmolarity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比重増加（</w:t>
      </w:r>
      <w:r w:rsidR="006228E0" w:rsidRPr="00634BEE">
        <w:rPr>
          <w:rFonts w:ascii="Arial" w:eastAsia="ＭＳ Ｐ明朝" w:hAnsi="Arial" w:cs="Arial"/>
          <w:color w:val="000000" w:themeColor="text1"/>
          <w:szCs w:val="22"/>
        </w:rPr>
        <w:t>Specific gravity urine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など）</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5C2930F7" w14:textId="158DC708"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高ナトリウム血症の症状（例えば、嗜眠、過敏性、錯乱状態、無力症、過反射症など）</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p w14:paraId="020E51D1" w14:textId="77777777" w:rsidR="008F1D81" w:rsidRPr="00634BEE" w:rsidRDefault="008F1D81" w:rsidP="00490DA8">
      <w:pPr>
        <w:pStyle w:val="aff4"/>
        <w:ind w:leftChars="0" w:left="0" w:firstLineChars="202" w:firstLine="424"/>
        <w:rPr>
          <w:rFonts w:asciiTheme="majorHAnsi" w:eastAsiaTheme="minorEastAsia" w:hAnsiTheme="majorHAnsi" w:cstheme="majorHAnsi"/>
          <w:color w:val="000000" w:themeColor="text1"/>
        </w:rPr>
      </w:pPr>
    </w:p>
    <w:p w14:paraId="223E7B72" w14:textId="15913DEC" w:rsidR="008F1D81" w:rsidRPr="00634BEE" w:rsidRDefault="008F1D81" w:rsidP="007E3CC2">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30F52FC"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用語と広域検索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00014C0C" w:rsidR="00574F23" w:rsidRPr="00634BEE" w:rsidRDefault="00574F23" w:rsidP="007E3CC2">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6D5E3A" w:rsidRDefault="00355CB9" w:rsidP="00F736F2">
      <w:pPr>
        <w:pStyle w:val="3"/>
        <w:rPr>
          <w:lang w:val="en-US"/>
        </w:rPr>
      </w:pPr>
      <w:bookmarkStart w:id="218" w:name="_Toc48653348"/>
      <w:r w:rsidRPr="006D5E3A">
        <w:rPr>
          <w:lang w:val="en-US"/>
        </w:rPr>
        <w:t>2.</w:t>
      </w:r>
      <w:r w:rsidR="00906FAB" w:rsidRPr="006D5E3A">
        <w:rPr>
          <w:lang w:val="en-US"/>
        </w:rPr>
        <w:t>23</w:t>
      </w:r>
      <w:r w:rsidR="005B277E" w:rsidRPr="006D5E3A">
        <w:rPr>
          <w:lang w:val="en-US"/>
        </w:rPr>
        <w:tab/>
      </w:r>
      <w:r w:rsidR="00D215E1" w:rsidRPr="006B1C4B">
        <w:rPr>
          <w:rFonts w:cs="ＭＳ ゴシック" w:hint="eastAsia"/>
        </w:rPr>
        <w:t>「認知症</w:t>
      </w:r>
      <w:r w:rsidR="00D215E1" w:rsidRPr="00451391">
        <w:rPr>
          <w:rFonts w:ascii="ＭＳ Ｐゴシック" w:cs="ＭＳ ゴシック" w:hint="eastAsia"/>
          <w:lang w:val="en-US"/>
        </w:rPr>
        <w:t>（</w:t>
      </w:r>
      <w:r w:rsidRPr="00451391">
        <w:rPr>
          <w:rFonts w:ascii="ＭＳ Ｐゴシック" w:cs="ＭＳ ゴシック"/>
          <w:lang w:val="en-US"/>
        </w:rPr>
        <w:t>Dementia</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6B1C4B">
        <w:rPr>
          <w:rFonts w:cs="ＭＳ ゴシック" w:hint="eastAsia"/>
        </w:rPr>
        <w:t>」</w:t>
      </w:r>
      <w:bookmarkEnd w:id="214"/>
      <w:bookmarkEnd w:id="215"/>
      <w:bookmarkEnd w:id="218"/>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7E3CC2">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7E3CC2">
      <w:pPr>
        <w:pStyle w:val="4"/>
      </w:pPr>
      <w:bookmarkStart w:id="219" w:name="_Toc159224771"/>
      <w:r w:rsidRPr="000F775B">
        <w:t>2.</w:t>
      </w:r>
      <w:r w:rsidR="00906FAB">
        <w:t>23</w:t>
      </w:r>
      <w:r w:rsidRPr="000F775B">
        <w:t>.2</w:t>
      </w:r>
      <w:r w:rsidRPr="000F775B">
        <w:rPr>
          <w:rFonts w:hint="eastAsia"/>
        </w:rPr>
        <w:t xml:space="preserve">　包含／除外基準</w:t>
      </w:r>
      <w:bookmarkEnd w:id="219"/>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8B0A6B">
      <w:pPr>
        <w:numPr>
          <w:ilvl w:val="1"/>
          <w:numId w:val="4"/>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40BC31CB" w:rsidR="00E83BCD" w:rsidRPr="004017B9" w:rsidRDefault="00355CB9" w:rsidP="007E3CC2">
      <w:pPr>
        <w:pStyle w:val="4"/>
      </w:pPr>
      <w:r w:rsidRPr="000F775B">
        <w:t>2.</w:t>
      </w:r>
      <w:r w:rsidR="00906FAB">
        <w:t>23</w:t>
      </w:r>
      <w:r w:rsidRPr="000F775B">
        <w:t>.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36F7EDF6" w:rsidR="00E83BCD" w:rsidRPr="00185254" w:rsidRDefault="00355CB9" w:rsidP="007E3CC2">
      <w:pPr>
        <w:pStyle w:val="4"/>
      </w:pPr>
      <w:bookmarkStart w:id="220" w:name="_Toc169508690"/>
      <w:bookmarkStart w:id="221" w:name="_Toc173736904"/>
      <w:r w:rsidRPr="00185254">
        <w:t>2.</w:t>
      </w:r>
      <w:r w:rsidR="00906FAB">
        <w:t>23</w:t>
      </w:r>
      <w:r w:rsidRPr="00185254">
        <w:t>.4</w:t>
      </w:r>
      <w:r w:rsidRPr="00185254">
        <w:t xml:space="preserve">　「認知症（ＳＭＱ）」の参考資料リスト</w:t>
      </w:r>
      <w:bookmarkEnd w:id="220"/>
      <w:bookmarkEnd w:id="221"/>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6D5E3A" w:rsidRDefault="00874597" w:rsidP="00F736F2">
      <w:pPr>
        <w:pStyle w:val="3"/>
        <w:rPr>
          <w:lang w:val="en-US"/>
        </w:rPr>
      </w:pPr>
      <w:bookmarkStart w:id="222" w:name="_2.22_「脱髄（Demyelination）（ＳＭＱ）」"/>
      <w:bookmarkEnd w:id="222"/>
      <w:r w:rsidRPr="006D5E3A">
        <w:rPr>
          <w:lang w:val="en-US"/>
        </w:rPr>
        <w:br w:type="page"/>
      </w:r>
      <w:bookmarkStart w:id="223" w:name="_Toc252957592"/>
      <w:bookmarkStart w:id="224" w:name="_Toc252959971"/>
      <w:bookmarkStart w:id="225" w:name="_Toc48653349"/>
      <w:r w:rsidR="00AB5FC5" w:rsidRPr="006D5E3A">
        <w:rPr>
          <w:lang w:val="en-US"/>
        </w:rPr>
        <w:t>2.</w:t>
      </w:r>
      <w:r w:rsidR="00906FAB" w:rsidRPr="006D5E3A">
        <w:rPr>
          <w:lang w:val="en-US"/>
        </w:rPr>
        <w:t>24</w:t>
      </w:r>
      <w:r w:rsidR="005B277E" w:rsidRPr="006D5E3A">
        <w:rPr>
          <w:lang w:val="en-US"/>
        </w:rPr>
        <w:tab/>
      </w:r>
      <w:r w:rsidR="00D215E1" w:rsidRPr="006B1C4B">
        <w:rPr>
          <w:rFonts w:cs="ＭＳ ゴシック" w:hint="eastAsia"/>
        </w:rPr>
        <w:t>「脱髄</w:t>
      </w:r>
      <w:r w:rsidR="00D215E1" w:rsidRPr="00DE18E9">
        <w:rPr>
          <w:rFonts w:ascii="ＭＳ Ｐゴシック" w:cs="ＭＳ ゴシック" w:hint="eastAsia"/>
          <w:lang w:val="en-US"/>
        </w:rPr>
        <w:t>（</w:t>
      </w:r>
      <w:r w:rsidR="00D215E1" w:rsidRPr="00DE18E9">
        <w:rPr>
          <w:rFonts w:ascii="ＭＳ Ｐゴシック" w:cs="ＭＳ ゴシック"/>
          <w:lang w:val="en-US"/>
        </w:rPr>
        <w:t>Demyelination</w:t>
      </w:r>
      <w:r w:rsidR="00D215E1" w:rsidRPr="00DE18E9">
        <w:rPr>
          <w:rFonts w:ascii="ＭＳ Ｐゴシック" w:cs="ＭＳ ゴシック" w:hint="eastAsia"/>
          <w:lang w:val="en-US"/>
        </w:rPr>
        <w:t>）</w:t>
      </w:r>
      <w:r w:rsidR="00D215E1" w:rsidRPr="006D5E3A">
        <w:rPr>
          <w:rFonts w:cs="ＭＳ ゴシック" w:hint="eastAsia"/>
          <w:lang w:val="en-US"/>
        </w:rPr>
        <w:t>（ＳＭＱ）</w:t>
      </w:r>
      <w:r w:rsidR="00D215E1" w:rsidRPr="006B1C4B">
        <w:rPr>
          <w:rFonts w:cs="ＭＳ ゴシック" w:hint="eastAsia"/>
        </w:rPr>
        <w:t>」</w:t>
      </w:r>
      <w:bookmarkEnd w:id="223"/>
      <w:bookmarkEnd w:id="224"/>
      <w:bookmarkEnd w:id="22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7E3CC2">
      <w:pPr>
        <w:pStyle w:val="4"/>
      </w:pPr>
      <w:bookmarkStart w:id="226" w:name="_Toc205706696"/>
      <w:bookmarkStart w:id="227" w:name="_Toc205710522"/>
      <w:bookmarkStart w:id="228" w:name="_Toc205710876"/>
      <w:r w:rsidRPr="000F775B">
        <w:t>2.</w:t>
      </w:r>
      <w:r w:rsidR="00906FAB">
        <w:t>24</w:t>
      </w:r>
      <w:r w:rsidRPr="000F775B">
        <w:t>.1</w:t>
      </w:r>
      <w:r w:rsidRPr="000F775B">
        <w:rPr>
          <w:rFonts w:hint="eastAsia"/>
        </w:rPr>
        <w:t xml:space="preserve">　定義</w:t>
      </w:r>
      <w:bookmarkEnd w:id="226"/>
      <w:bookmarkEnd w:id="227"/>
      <w:bookmarkEnd w:id="228"/>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7E3CC2">
      <w:pPr>
        <w:pStyle w:val="4"/>
      </w:pPr>
      <w:bookmarkStart w:id="229" w:name="_Toc205706697"/>
      <w:bookmarkStart w:id="230" w:name="_Toc205710523"/>
      <w:bookmarkStart w:id="231" w:name="_Toc205710877"/>
      <w:r w:rsidRPr="000F775B">
        <w:t>2.</w:t>
      </w:r>
      <w:r w:rsidR="00906FAB">
        <w:t>24</w:t>
      </w:r>
      <w:r w:rsidRPr="000F775B">
        <w:t>.2</w:t>
      </w:r>
      <w:r w:rsidRPr="000F775B">
        <w:rPr>
          <w:rFonts w:hint="eastAsia"/>
        </w:rPr>
        <w:t xml:space="preserve">　包含／除外基準</w:t>
      </w:r>
      <w:bookmarkEnd w:id="229"/>
      <w:bookmarkEnd w:id="230"/>
      <w:bookmarkEnd w:id="231"/>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0C44262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5AC78EC"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7E3CC2">
      <w:pPr>
        <w:pStyle w:val="4"/>
      </w:pPr>
      <w:bookmarkStart w:id="232" w:name="_Toc205706698"/>
      <w:bookmarkStart w:id="233" w:name="_Toc205710524"/>
      <w:bookmarkStart w:id="234"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32"/>
      <w:bookmarkEnd w:id="233"/>
      <w:bookmarkEnd w:id="234"/>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348624B4" w:rsidR="00E83BCD" w:rsidRPr="004327F0" w:rsidRDefault="00355CB9" w:rsidP="007E3CC2">
      <w:pPr>
        <w:pStyle w:val="4"/>
      </w:pPr>
      <w:bookmarkStart w:id="235" w:name="_Toc205706699"/>
      <w:bookmarkStart w:id="236" w:name="_Toc205710525"/>
      <w:bookmarkStart w:id="237" w:name="_Toc205710879"/>
      <w:r w:rsidRPr="000F775B">
        <w:t>2.</w:t>
      </w:r>
      <w:r w:rsidR="00906FAB">
        <w:t>24</w:t>
      </w:r>
      <w:r w:rsidRPr="000F775B">
        <w:t>.4</w:t>
      </w:r>
      <w:r w:rsidRPr="000F775B">
        <w:rPr>
          <w:rFonts w:hint="eastAsia"/>
        </w:rPr>
        <w:t xml:space="preserve">　「脱髄（ＳＭＱ）」の参考資料リスト</w:t>
      </w:r>
      <w:bookmarkEnd w:id="235"/>
      <w:bookmarkEnd w:id="236"/>
      <w:bookmarkEnd w:id="237"/>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6D5E3A" w:rsidRDefault="00874597" w:rsidP="00F736F2">
      <w:pPr>
        <w:pStyle w:val="3"/>
        <w:rPr>
          <w:lang w:val="en-US"/>
        </w:rPr>
      </w:pPr>
      <w:bookmarkStart w:id="238" w:name="_2.23_「うつ病および自殺／自傷（Depression_and"/>
      <w:bookmarkEnd w:id="238"/>
      <w:r w:rsidRPr="006D5E3A">
        <w:rPr>
          <w:lang w:val="en-US"/>
        </w:rPr>
        <w:br w:type="page"/>
      </w:r>
      <w:bookmarkStart w:id="239" w:name="_Toc252957593"/>
      <w:bookmarkStart w:id="240" w:name="_Toc252959972"/>
      <w:bookmarkStart w:id="241" w:name="_Toc48653350"/>
      <w:r w:rsidR="00AB5FC5" w:rsidRPr="006D5E3A">
        <w:rPr>
          <w:lang w:val="en-US"/>
        </w:rPr>
        <w:t>2.</w:t>
      </w:r>
      <w:r w:rsidR="00906FAB" w:rsidRPr="006D5E3A">
        <w:rPr>
          <w:lang w:val="en-US"/>
        </w:rPr>
        <w:t>25</w:t>
      </w:r>
      <w:r w:rsidR="005B277E" w:rsidRPr="006D5E3A">
        <w:rPr>
          <w:lang w:val="en-US"/>
        </w:rPr>
        <w:tab/>
      </w:r>
      <w:r w:rsidR="00D215E1" w:rsidRPr="006B1C4B">
        <w:rPr>
          <w:rFonts w:hAnsi="ＭＳ ゴシック" w:cs="ＭＳ ゴシック" w:hint="eastAsia"/>
        </w:rPr>
        <w:t>「うつ病および自殺</w:t>
      </w:r>
      <w:r w:rsidR="00D215E1" w:rsidRPr="006D5E3A">
        <w:rPr>
          <w:rFonts w:hAnsi="ＭＳ ゴシック" w:cs="ＭＳ ゴシック" w:hint="eastAsia"/>
          <w:lang w:val="en-US"/>
        </w:rPr>
        <w:t>／</w:t>
      </w:r>
      <w:r w:rsidR="00D215E1" w:rsidRPr="006B1C4B">
        <w:rPr>
          <w:rFonts w:hAnsi="ＭＳ ゴシック" w:cs="ＭＳ ゴシック" w:hint="eastAsia"/>
        </w:rPr>
        <w:t>自傷</w:t>
      </w:r>
      <w:bookmarkStart w:id="242" w:name="OLE_LINK1"/>
      <w:r w:rsidR="00D215E1" w:rsidRPr="00DE18E9">
        <w:rPr>
          <w:rFonts w:ascii="ＭＳ Ｐゴシック" w:cs="ＭＳ ゴシック" w:hint="eastAsia"/>
          <w:lang w:val="en-US"/>
        </w:rPr>
        <w:t>（</w:t>
      </w:r>
      <w:r w:rsidR="00D215E1" w:rsidRPr="00DE18E9">
        <w:rPr>
          <w:rFonts w:ascii="ＭＳ Ｐゴシック" w:cs="ＭＳ ゴシック"/>
          <w:lang w:val="en-US"/>
        </w:rPr>
        <w:t>Depression and suicide/self-injury</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6B1C4B">
        <w:rPr>
          <w:rFonts w:hAnsi="ＭＳ ゴシック" w:cs="ＭＳ ゴシック" w:hint="eastAsia"/>
        </w:rPr>
        <w:t>」</w:t>
      </w:r>
      <w:bookmarkEnd w:id="239"/>
      <w:bookmarkEnd w:id="240"/>
      <w:bookmarkEnd w:id="241"/>
    </w:p>
    <w:bookmarkEnd w:id="242"/>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7E3CC2">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7D564B9D"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7E3CC2">
      <w:pPr>
        <w:pStyle w:val="4"/>
      </w:pPr>
      <w:bookmarkStart w:id="243" w:name="_Toc159224773"/>
      <w:r w:rsidRPr="000F775B">
        <w:t>2.</w:t>
      </w:r>
      <w:r w:rsidR="00906FAB">
        <w:t>25</w:t>
      </w:r>
      <w:r w:rsidRPr="000F775B">
        <w:t>.2</w:t>
      </w:r>
      <w:r w:rsidRPr="000F775B">
        <w:rPr>
          <w:rFonts w:hint="eastAsia"/>
        </w:rPr>
        <w:t xml:space="preserve">　包含／除外基準</w:t>
      </w:r>
      <w:bookmarkEnd w:id="243"/>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422DF44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ＳＭＱ）」の狭域検索に包含</w:t>
      </w:r>
    </w:p>
    <w:p w14:paraId="4794CD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2B5415C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40F245FD" w:rsidR="00E83BCD" w:rsidRDefault="00355CB9" w:rsidP="007E3CC2">
      <w:pPr>
        <w:pStyle w:val="4"/>
      </w:pPr>
      <w:bookmarkStart w:id="244" w:name="_Toc159224774"/>
      <w:r w:rsidRPr="000F775B">
        <w:t>2.</w:t>
      </w:r>
      <w:r w:rsidR="00906FAB">
        <w:t>25</w:t>
      </w:r>
      <w:r w:rsidRPr="000F775B">
        <w:t>.3</w:t>
      </w:r>
      <w:r w:rsidRPr="000F775B">
        <w:rPr>
          <w:rFonts w:hint="eastAsia"/>
        </w:rPr>
        <w:t xml:space="preserve">　階層構造</w:t>
      </w:r>
      <w:bookmarkEnd w:id="244"/>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C4072C1">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D76486" w:rsidRPr="002A35EE" w:rsidRDefault="00D76486"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D76486" w:rsidRPr="002A35EE" w:rsidRDefault="00D76486"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D76486" w:rsidRPr="002A35EE" w:rsidRDefault="00D76486"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D76486" w:rsidRPr="002A35EE" w:rsidRDefault="00D76486"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D76486" w:rsidRPr="002A35EE" w:rsidRDefault="00D76486"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D76486" w:rsidRPr="002A35EE" w:rsidRDefault="00D76486"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377ADD4" id="キャンバス 144" o:spid="_x0000_s1126"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">
                <v:shape id="_x0000_s1127" type="#_x0000_t75" style="position:absolute;width:58007;height:22123;visibility:visible;mso-wrap-style:square">
                  <v:fill o:detectmouseclick="t"/>
                  <v:path o:connecttype="none"/>
                </v:shape>
                <v:line id="Line 146" o:spid="_x0000_s1128" style="position:absolute;visibility:visible;mso-wrap-style:square" from="29337,9436" to="29343,11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8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D76486" w:rsidRPr="002A35EE" w:rsidRDefault="00D76486"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D76486" w:rsidRPr="002A35EE" w:rsidRDefault="00D76486"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3265;width:21304;height:8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D76486" w:rsidRPr="002A35EE" w:rsidRDefault="00D76486"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D76486" w:rsidRPr="002A35EE" w:rsidRDefault="00D76486"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3265;width:21837;height:8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D76486" w:rsidRPr="002A35EE" w:rsidRDefault="00D76486"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D76486" w:rsidRPr="002A35EE" w:rsidRDefault="00D76486"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11245" to="44005,11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11245" to="15341,13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11245" to="44011,13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A87CA4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2973DCEB"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より、バージョン</w:t>
      </w:r>
      <w:r w:rsidR="00874597" w:rsidRPr="005A24F7">
        <w:rPr>
          <w:rFonts w:ascii="Arial" w:eastAsia="ＭＳ Ｐ明朝" w:hAnsi="Arial" w:cs="Arial"/>
        </w:rPr>
        <w:t>12.0</w:t>
      </w:r>
      <w:r w:rsidR="00874597" w:rsidRPr="005A24F7">
        <w:rPr>
          <w:rFonts w:ascii="Arial" w:eastAsia="ＭＳ Ｐ明朝" w:hAnsi="ＭＳ Ｐ明朝" w:cs="Arial"/>
        </w:rPr>
        <w:t>で「うつ病および自殺／自傷（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がグループ化され、サブ</w:t>
      </w:r>
      <w:r w:rsidR="00874597" w:rsidRPr="005A24F7">
        <w:rPr>
          <w:rFonts w:ascii="Arial" w:eastAsia="ＭＳ Ｐ明朝" w:hAnsi="Arial" w:cs="Arial"/>
        </w:rPr>
        <w:t>SMQ</w:t>
      </w:r>
      <w:r w:rsidR="00874597"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00874597" w:rsidRPr="005A24F7">
        <w:rPr>
          <w:rFonts w:ascii="Arial" w:eastAsia="ＭＳ Ｐ明朝" w:hAnsi="ＭＳ Ｐ明朝" w:cs="Arial"/>
        </w:rPr>
        <w:t>に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3C3785"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の</w:t>
      </w:r>
      <w:r w:rsidR="00874597" w:rsidRPr="005A24F7">
        <w:rPr>
          <w:rFonts w:ascii="Arial" w:eastAsia="ＭＳ Ｐ明朝" w:hAnsi="Arial" w:cs="Arial"/>
        </w:rPr>
        <w:t>SMQ</w:t>
      </w:r>
      <w:r w:rsidR="00874597"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55136DB5" w:rsidR="00E83BCD" w:rsidRPr="004327F0" w:rsidRDefault="00355CB9" w:rsidP="007E3CC2">
      <w:pPr>
        <w:pStyle w:val="4"/>
      </w:pPr>
      <w:r w:rsidRPr="000F775B">
        <w:t>2.</w:t>
      </w:r>
      <w:r w:rsidR="00906FAB">
        <w:t>25</w:t>
      </w:r>
      <w:r w:rsidRPr="000F775B">
        <w:t>.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3CB9787D" w14:textId="5CF9F2AB" w:rsidR="00E83BCD" w:rsidRPr="004327F0" w:rsidRDefault="00355CB9" w:rsidP="007E3CC2">
      <w:pPr>
        <w:pStyle w:val="4"/>
      </w:pPr>
      <w:bookmarkStart w:id="245" w:name="_Toc169508695"/>
      <w:bookmarkStart w:id="246" w:name="_Toc173736906"/>
      <w:r w:rsidRPr="000F775B">
        <w:t>2.</w:t>
      </w:r>
      <w:r w:rsidR="00906FAB">
        <w:t>25</w:t>
      </w:r>
      <w:r w:rsidRPr="000F775B">
        <w:t>.5</w:t>
      </w:r>
      <w:r w:rsidRPr="000F775B">
        <w:rPr>
          <w:rFonts w:hint="eastAsia"/>
        </w:rPr>
        <w:t xml:space="preserve">　「うつ病および自殺／自傷（ＳＭＱ）」の参考資料リスト</w:t>
      </w:r>
      <w:bookmarkEnd w:id="245"/>
      <w:bookmarkEnd w:id="246"/>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F736F2">
      <w:pPr>
        <w:pStyle w:val="3"/>
      </w:pPr>
      <w:bookmarkStart w:id="247" w:name="_2.24_「薬物乱用、依存および離脱_（Drug"/>
      <w:bookmarkEnd w:id="247"/>
      <w:r w:rsidRPr="005A24F7">
        <w:br w:type="page"/>
      </w:r>
      <w:bookmarkStart w:id="248" w:name="_Toc252957594"/>
      <w:bookmarkStart w:id="249" w:name="_Toc252959973"/>
      <w:bookmarkStart w:id="250" w:name="_Toc48653351"/>
      <w:r w:rsidR="00AB5FC5" w:rsidRPr="00D04067">
        <w:t>2.</w:t>
      </w:r>
      <w:r w:rsidR="00906FAB">
        <w:t>26</w:t>
      </w:r>
      <w:r w:rsidR="005B277E">
        <w:rPr>
          <w:rFonts w:hint="eastAsia"/>
        </w:rPr>
        <w:tab/>
      </w:r>
      <w:r w:rsidR="00D215E1" w:rsidRPr="006B1C4B">
        <w:rPr>
          <w:rFonts w:hAnsi="ＭＳ ゴシック" w:cs="ＭＳ ゴシック" w:hint="eastAsia"/>
        </w:rPr>
        <w:t>「薬物乱用、依存および離脱</w:t>
      </w:r>
      <w:bookmarkStart w:id="251" w:name="_Toc252957595"/>
      <w:bookmarkStart w:id="252" w:name="_Toc252959974"/>
      <w:bookmarkEnd w:id="248"/>
      <w:bookmarkEnd w:id="249"/>
      <w:r w:rsidR="00D215E1" w:rsidRPr="006B1C4B">
        <w:br/>
      </w:r>
      <w:r w:rsidR="00D215E1" w:rsidRPr="00DE18E9">
        <w:rPr>
          <w:rFonts w:ascii="ＭＳ Ｐゴシック" w:cs="ＭＳ ゴシック" w:hint="eastAsia"/>
          <w:lang w:val="en-US"/>
        </w:rPr>
        <w:t>（Drug</w:t>
      </w:r>
      <w:r w:rsidR="00D215E1" w:rsidRPr="00DE18E9">
        <w:rPr>
          <w:rFonts w:ascii="ＭＳ Ｐゴシック" w:cs="ＭＳ ゴシック"/>
          <w:lang w:val="en-US"/>
        </w:rPr>
        <w:t xml:space="preserve"> abuse, dependence and </w:t>
      </w:r>
      <w:r w:rsidR="00D215E1" w:rsidRPr="00DE18E9">
        <w:rPr>
          <w:rFonts w:ascii="ＭＳ Ｐゴシック" w:cs="ＭＳ ゴシック" w:hint="eastAsia"/>
          <w:lang w:val="en-US"/>
        </w:rPr>
        <w:t>withdrawal）</w:t>
      </w:r>
      <w:r w:rsidR="00D215E1" w:rsidRPr="006B1C4B">
        <w:rPr>
          <w:rFonts w:hAnsi="ＭＳ ゴシック" w:cs="ＭＳ ゴシック" w:hint="eastAsia"/>
        </w:rPr>
        <w:t>（ＳＭＱ）」</w:t>
      </w:r>
      <w:bookmarkEnd w:id="250"/>
      <w:bookmarkEnd w:id="251"/>
      <w:bookmarkEnd w:id="252"/>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7E3CC2">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4FB9C9CE" w:rsidR="00874597" w:rsidRPr="005A24F7" w:rsidRDefault="0091077A" w:rsidP="00470358">
      <w:pPr>
        <w:adjustRightInd/>
        <w:ind w:left="780" w:rightChars="-136" w:right="-286"/>
        <w:textAlignment w:val="auto"/>
        <w:rPr>
          <w:rFonts w:ascii="Arial" w:eastAsia="ＭＳ Ｐ明朝" w:hAnsi="Arial" w:cs="Arial"/>
          <w:szCs w:val="22"/>
        </w:rPr>
      </w:pPr>
      <w:r>
        <w:rPr>
          <w:rFonts w:ascii="Arial" w:eastAsia="ＭＳ Ｐ明朝" w:hAnsi="ＭＳ Ｐ明朝" w:cs="Arial"/>
          <w:szCs w:val="22"/>
        </w:rPr>
        <w:t>◦</w:t>
      </w: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7E3CC2">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D64F1D">
      <w:pPr>
        <w:adjustRightInd/>
        <w:ind w:leftChars="399" w:left="895"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Default="00787CCF" w:rsidP="00657059">
      <w:pPr>
        <w:ind w:leftChars="399" w:left="949" w:hangingChars="53" w:hanging="111"/>
        <w:rPr>
          <w:rFonts w:ascii="Arial" w:eastAsia="ＭＳ Ｐ明朝" w:hAnsi="ＭＳ Ｐ明朝"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7E3CC2">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D76486" w:rsidRPr="005D74F9" w:rsidRDefault="00D76486"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D76486" w:rsidRPr="005D74F9" w:rsidRDefault="00D76486"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D76486" w:rsidRPr="005D74F9" w:rsidRDefault="00D76486"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D76486" w:rsidRPr="005D74F9" w:rsidRDefault="00D76486"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D76486" w:rsidRPr="005D74F9" w:rsidRDefault="00D76486"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D76486" w:rsidRPr="005D74F9" w:rsidRDefault="00D76486"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D76486" w:rsidRPr="005D74F9" w:rsidRDefault="00D76486"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7E3CC2">
      <w:pPr>
        <w:pStyle w:val="4"/>
      </w:pPr>
      <w:r w:rsidRPr="000F775B">
        <w:t>2.</w:t>
      </w:r>
      <w:r w:rsidR="00906FAB">
        <w:t>26</w:t>
      </w:r>
      <w:r w:rsidRPr="000F775B">
        <w:t>.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26F3E489" w:rsidR="00E83BCD" w:rsidRPr="00EF4138" w:rsidRDefault="00355CB9" w:rsidP="007E3CC2">
      <w:pPr>
        <w:pStyle w:val="4"/>
      </w:pPr>
      <w:r w:rsidRPr="000F775B">
        <w:t>2.</w:t>
      </w:r>
      <w:r w:rsidR="00906FAB">
        <w:t>26</w:t>
      </w:r>
      <w:r w:rsidRPr="000F775B">
        <w:t>.5</w:t>
      </w:r>
      <w:r w:rsidRPr="000F775B">
        <w:rPr>
          <w:rFonts w:hint="eastAsia"/>
        </w:rPr>
        <w:t xml:space="preserve">　「薬物乱用、依存および離脱（ＳＭＱ）」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F736F2">
      <w:pPr>
        <w:pStyle w:val="3"/>
        <w:rPr>
          <w:rFonts w:cstheme="majorHAnsi"/>
          <w:bCs/>
          <w:lang w:val="en-GB"/>
        </w:rPr>
      </w:pPr>
      <w:bookmarkStart w:id="253" w:name="_2.25_「脂質異常症（Dyslipidaemia）（ＳＭＱ）」"/>
      <w:bookmarkEnd w:id="253"/>
      <w:r w:rsidRPr="006D5E3A">
        <w:rPr>
          <w:lang w:val="en-US"/>
        </w:rPr>
        <w:br w:type="page"/>
      </w:r>
      <w:bookmarkStart w:id="254" w:name="_Toc48653352"/>
      <w:bookmarkStart w:id="255" w:name="_Toc252957596"/>
      <w:bookmarkStart w:id="256" w:name="_Toc252959975"/>
      <w:r w:rsidR="00EE7519" w:rsidRPr="006D5E3A">
        <w:rPr>
          <w:lang w:val="en-US"/>
        </w:rPr>
        <w:t>2.</w:t>
      </w:r>
      <w:r w:rsidR="00906FAB" w:rsidRPr="006D5E3A">
        <w:rPr>
          <w:lang w:val="en-US"/>
        </w:rPr>
        <w:t>27</w:t>
      </w:r>
      <w:r w:rsidR="00FC1421" w:rsidRPr="006D5E3A">
        <w:rPr>
          <w:lang w:val="en-US"/>
        </w:rPr>
        <w:tab/>
      </w:r>
      <w:r w:rsidR="00EE7519" w:rsidRPr="00C83827">
        <w:rPr>
          <w:rFonts w:hAnsi="ＭＳ ゴシック" w:cs="ＭＳ ゴシック" w:hint="eastAsia"/>
        </w:rPr>
        <w:t>「好酸球増加</w:t>
      </w:r>
      <w:r w:rsidR="000F7EDA" w:rsidRPr="00C83827">
        <w:rPr>
          <w:rFonts w:hAnsi="ＭＳ ゴシック" w:cs="ＭＳ ゴシック" w:hint="eastAsia"/>
        </w:rPr>
        <w:t>およ</w:t>
      </w:r>
      <w:r w:rsidR="00EE7519" w:rsidRPr="00C83827">
        <w:rPr>
          <w:rFonts w:hAnsi="ＭＳ ゴシック" w:cs="ＭＳ ゴシック" w:hint="eastAsia"/>
        </w:rPr>
        <w:t>び全身症状を伴う薬物反応症候群</w:t>
      </w:r>
      <w:r w:rsidR="00F336AC" w:rsidRPr="006D5E3A">
        <w:rPr>
          <w:rFonts w:hAnsi="ＭＳ ゴシック" w:cs="ＭＳ ゴシック" w:hint="eastAsia"/>
          <w:lang w:val="en-US"/>
        </w:rPr>
        <w:t>（ＳＭＱ）</w:t>
      </w:r>
      <w:r w:rsidR="000219E0" w:rsidRPr="006D5E3A">
        <w:rPr>
          <w:rFonts w:hAnsi="ＭＳ ゴシック" w:cs="ＭＳ ゴシック" w:hint="eastAsia"/>
          <w:lang w:val="en-US"/>
        </w:rPr>
        <w:t>－</w:t>
      </w:r>
      <w:r w:rsidR="000219E0" w:rsidRPr="006D5E3A">
        <w:rPr>
          <w:lang w:val="en-US"/>
        </w:rPr>
        <w:t>DRESS</w:t>
      </w:r>
      <w:r w:rsidR="000219E0" w:rsidRPr="00C83827">
        <w:rPr>
          <w:rFonts w:hAnsi="ＭＳ ゴシック" w:cs="ＭＳ ゴシック" w:hint="eastAsia"/>
        </w:rPr>
        <w:t>症候群</w:t>
      </w:r>
      <w:r w:rsidR="000219E0" w:rsidRPr="006D5E3A">
        <w:rPr>
          <w:rFonts w:hAnsi="ＭＳ ゴシック" w:cs="ＭＳ ゴシック" w:hint="eastAsia"/>
          <w:lang w:val="en-US"/>
        </w:rPr>
        <w:t>－</w:t>
      </w:r>
      <w:r w:rsidR="007715FD" w:rsidRPr="006D5E3A">
        <w:rPr>
          <w:lang w:val="en-US"/>
        </w:rPr>
        <w:br/>
      </w:r>
      <w:r w:rsidR="00EE7519" w:rsidRPr="00DE18E9">
        <w:rPr>
          <w:rFonts w:ascii="ＭＳ Ｐゴシック" w:cs="ＭＳ ゴシック" w:hint="eastAsia"/>
          <w:lang w:val="en-US"/>
        </w:rPr>
        <w:t>（</w:t>
      </w:r>
      <w:r w:rsidR="007E4752" w:rsidRPr="00DE18E9">
        <w:rPr>
          <w:rFonts w:ascii="ＭＳ Ｐゴシック" w:cs="ＭＳ ゴシック"/>
          <w:lang w:val="en-US"/>
        </w:rPr>
        <w:t>Drug reaction with eosinophilia and systemic symptoms syndrome</w:t>
      </w:r>
      <w:r w:rsidR="00EE7519" w:rsidRPr="00DE18E9">
        <w:rPr>
          <w:rFonts w:ascii="ＭＳ Ｐゴシック" w:cs="ＭＳ ゴシック" w:hint="eastAsia"/>
          <w:lang w:val="en-US"/>
        </w:rPr>
        <w:t>）</w:t>
      </w:r>
      <w:r w:rsidR="007C1603" w:rsidRPr="006D5E3A">
        <w:rPr>
          <w:rFonts w:hAnsi="ＭＳ ゴシック" w:cs="ＭＳ ゴシック" w:hint="eastAsia"/>
          <w:lang w:val="en-US"/>
        </w:rPr>
        <w:t>（ＳＭＱ）</w:t>
      </w:r>
      <w:r w:rsidR="00EE7519" w:rsidRPr="00C83827">
        <w:rPr>
          <w:rFonts w:hAnsi="ＭＳ ゴシック" w:cs="ＭＳ ゴシック" w:hint="eastAsia"/>
        </w:rPr>
        <w:t>」</w:t>
      </w:r>
      <w:bookmarkEnd w:id="254"/>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7E3CC2">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490DA8">
      <w:pPr>
        <w:adjustRightInd/>
        <w:ind w:leftChars="398" w:left="920" w:hangingChars="40" w:hanging="84"/>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7E3CC2">
      <w:pPr>
        <w:pStyle w:val="4"/>
      </w:pPr>
      <w:bookmarkStart w:id="257" w:name="_Toc442447124"/>
      <w:r w:rsidRPr="002C6F83">
        <w:t>2.</w:t>
      </w:r>
      <w:r w:rsidR="00906FAB">
        <w:t>27</w:t>
      </w:r>
      <w:r w:rsidRPr="002C6F83">
        <w:t>.2</w:t>
      </w:r>
      <w:r w:rsidR="00FE73F2">
        <w:rPr>
          <w:rFonts w:hint="eastAsia"/>
        </w:rPr>
        <w:t xml:space="preserve">　</w:t>
      </w:r>
      <w:r w:rsidRPr="009F78E7">
        <w:t>包含／除外基準</w:t>
      </w:r>
      <w:bookmarkEnd w:id="25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4E136C9"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例えば、</w:t>
      </w:r>
      <w:r w:rsidR="00EE7519" w:rsidRPr="002C6F83">
        <w:rPr>
          <w:rFonts w:ascii="Arial" w:eastAsia="ＭＳ Ｐ明朝" w:hAnsi="ＭＳ Ｐ明朝" w:cs="Arial"/>
        </w:rPr>
        <w:t>PT</w:t>
      </w:r>
      <w:r w:rsidR="00EE7519"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00EE7519" w:rsidRPr="002C6F83">
        <w:rPr>
          <w:rFonts w:ascii="Arial" w:eastAsia="ＭＳ Ｐ明朝" w:hAnsi="ＭＳ Ｐ明朝" w:cs="Arial" w:hint="eastAsia"/>
        </w:rPr>
        <w:t>全身症状を伴う薬物反応（</w:t>
      </w:r>
      <w:r w:rsidR="00EE7519" w:rsidRPr="002C6F83">
        <w:rPr>
          <w:rFonts w:ascii="Arial" w:eastAsia="ＭＳ Ｐ明朝" w:hAnsi="ＭＳ Ｐ明朝" w:cs="Arial"/>
        </w:rPr>
        <w:t>Drug reaction with eosinophilia and systemic symptoms</w:t>
      </w:r>
      <w:r w:rsidR="00EE7519" w:rsidRPr="002C6F83">
        <w:rPr>
          <w:rFonts w:ascii="Arial" w:eastAsia="ＭＳ Ｐ明朝" w:hAnsi="ＭＳ Ｐ明朝" w:cs="Arial" w:hint="eastAsia"/>
        </w:rPr>
        <w:t>）」および</w:t>
      </w:r>
      <w:r w:rsidR="00EE7519" w:rsidRPr="002C6F83">
        <w:rPr>
          <w:rFonts w:ascii="Arial" w:eastAsia="ＭＳ Ｐ明朝" w:hAnsi="ＭＳ Ｐ明朝" w:cs="Arial"/>
        </w:rPr>
        <w:t>PT</w:t>
      </w:r>
      <w:r w:rsidR="00EE7519" w:rsidRPr="002C6F83">
        <w:rPr>
          <w:rFonts w:ascii="Arial" w:eastAsia="ＭＳ Ｐ明朝" w:hAnsi="ＭＳ Ｐ明朝" w:cs="Arial" w:hint="eastAsia"/>
        </w:rPr>
        <w:t>「偽リンパ腫（</w:t>
      </w:r>
      <w:r w:rsidR="00EE7519" w:rsidRPr="002C6F83">
        <w:rPr>
          <w:rFonts w:ascii="Arial" w:eastAsia="ＭＳ Ｐ明朝" w:hAnsi="ＭＳ Ｐ明朝" w:cs="Arial"/>
        </w:rPr>
        <w:t>Pseudolymphoma</w:t>
      </w:r>
      <w:r w:rsidR="00EE7519"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637579BE" w:rsidR="00EE7519" w:rsidRPr="00EF4138" w:rsidRDefault="00EE7519" w:rsidP="007E3CC2">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2CCC549A" w:rsidR="00EE7519" w:rsidRPr="00EF4138" w:rsidRDefault="00EE7519" w:rsidP="007E3CC2">
      <w:pPr>
        <w:pStyle w:val="4"/>
      </w:pPr>
      <w:r w:rsidRPr="000F775B">
        <w:t>2.2</w:t>
      </w:r>
      <w:r w:rsidR="00262BDD">
        <w:t>6</w:t>
      </w:r>
      <w:r w:rsidRPr="000F775B">
        <w:t>.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35D664F9" w:rsidR="00EE7519" w:rsidRPr="002C6F83" w:rsidRDefault="00EE7519" w:rsidP="007E3CC2">
      <w:pPr>
        <w:pStyle w:val="4"/>
        <w:rPr>
          <w:color w:val="FF0000"/>
        </w:rPr>
      </w:pPr>
      <w:r w:rsidRPr="002C6F83">
        <w:t>2.2</w:t>
      </w:r>
      <w:r w:rsidR="00262BDD">
        <w:t>6</w:t>
      </w:r>
      <w:r w:rsidRPr="002C6F83">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710084">
        <w:t>DRESS</w:t>
      </w:r>
      <w:r w:rsidRPr="00710084">
        <w:rPr>
          <w:rFonts w:hint="eastAsia"/>
        </w:rPr>
        <w:t>症候群）（</w:t>
      </w:r>
      <w:r w:rsidR="006A1B9A" w:rsidRPr="00710084">
        <w:rPr>
          <w:rFonts w:hint="eastAsia"/>
        </w:rPr>
        <w:t>ＳＭＱ</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8B0A6B">
      <w:pPr>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6D5E3A" w:rsidRDefault="00586E40" w:rsidP="00F736F2">
      <w:pPr>
        <w:pStyle w:val="3"/>
        <w:rPr>
          <w:lang w:val="en-US"/>
        </w:rPr>
      </w:pPr>
      <w:bookmarkStart w:id="258" w:name="_Toc48653353"/>
      <w:r w:rsidRPr="00B84E51">
        <w:rPr>
          <w:lang w:val="en-US"/>
        </w:rPr>
        <w:t>2.</w:t>
      </w:r>
      <w:r w:rsidR="00906FAB" w:rsidRPr="00B84E51">
        <w:rPr>
          <w:lang w:val="en-US"/>
        </w:rPr>
        <w:t>28</w:t>
      </w:r>
      <w:r w:rsidR="005B277E" w:rsidRPr="00B84E51">
        <w:rPr>
          <w:lang w:val="en-US"/>
        </w:rPr>
        <w:tab/>
      </w:r>
      <w:r w:rsidR="00D215E1" w:rsidRPr="00C83827">
        <w:rPr>
          <w:rFonts w:hAnsi="ＭＳ ゴシック" w:cs="ＭＳ ゴシック" w:hint="eastAsia"/>
        </w:rPr>
        <w:t>「脂質異常症</w:t>
      </w:r>
      <w:r w:rsidR="00D215E1" w:rsidRPr="00DE18E9">
        <w:rPr>
          <w:rFonts w:ascii="ＭＳ Ｐゴシック" w:cs="ＭＳ ゴシック" w:hint="eastAsia"/>
          <w:lang w:val="en-US"/>
        </w:rPr>
        <w:t>（</w:t>
      </w:r>
      <w:r w:rsidR="00355CB9" w:rsidRPr="00DE18E9">
        <w:rPr>
          <w:rFonts w:ascii="ＭＳ Ｐゴシック" w:cs="ＭＳ ゴシック"/>
          <w:lang w:val="en-US"/>
        </w:rPr>
        <w:t>Dyslipidaemia</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C83827">
        <w:rPr>
          <w:rFonts w:hAnsi="ＭＳ ゴシック" w:cs="ＭＳ ゴシック" w:hint="eastAsia"/>
        </w:rPr>
        <w:t>」</w:t>
      </w:r>
      <w:bookmarkEnd w:id="255"/>
      <w:bookmarkEnd w:id="256"/>
      <w:bookmarkEnd w:id="258"/>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7E3CC2">
      <w:pPr>
        <w:pStyle w:val="4"/>
      </w:pPr>
      <w:bookmarkStart w:id="259" w:name="_Toc159224775"/>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259"/>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7E3CC2">
      <w:pPr>
        <w:pStyle w:val="4"/>
      </w:pPr>
      <w:bookmarkStart w:id="260" w:name="_Toc159224776"/>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260"/>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6CF3EA00" w:rsidR="00E83BCD" w:rsidRPr="00424127" w:rsidRDefault="00355CB9" w:rsidP="007E3CC2">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6464F670" w:rsidR="00E83BCD" w:rsidRPr="00424127" w:rsidRDefault="00355CB9" w:rsidP="007E3CC2">
      <w:pPr>
        <w:pStyle w:val="4"/>
      </w:pPr>
      <w:r w:rsidRPr="000F775B">
        <w:t>2.</w:t>
      </w:r>
      <w:r w:rsidR="00906FAB">
        <w:t>28</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6D5E3A" w:rsidRDefault="00874597" w:rsidP="00F736F2">
      <w:pPr>
        <w:pStyle w:val="3"/>
        <w:rPr>
          <w:lang w:val="en-US"/>
        </w:rPr>
      </w:pPr>
      <w:bookmarkStart w:id="261" w:name="_2.26_「塞栓および血栓（Embolic_and"/>
      <w:bookmarkEnd w:id="261"/>
      <w:r w:rsidRPr="006D5E3A">
        <w:rPr>
          <w:lang w:val="en-US"/>
        </w:rPr>
        <w:br w:type="page"/>
      </w:r>
      <w:bookmarkStart w:id="262" w:name="_Toc252957597"/>
      <w:bookmarkStart w:id="263" w:name="_Toc252959976"/>
      <w:bookmarkStart w:id="264" w:name="_Toc48653354"/>
      <w:r w:rsidR="00586E40" w:rsidRPr="006D5E3A">
        <w:rPr>
          <w:lang w:val="en-US"/>
        </w:rPr>
        <w:t>2.</w:t>
      </w:r>
      <w:r w:rsidR="00906FAB" w:rsidRPr="006D5E3A">
        <w:rPr>
          <w:lang w:val="en-US"/>
        </w:rPr>
        <w:t>29</w:t>
      </w:r>
      <w:r w:rsidR="000C62A6" w:rsidRPr="006D5E3A">
        <w:rPr>
          <w:lang w:val="en-US"/>
        </w:rPr>
        <w:tab/>
      </w:r>
      <w:r w:rsidR="00D215E1" w:rsidRPr="00C83827">
        <w:rPr>
          <w:rFonts w:hAnsi="ＭＳ ゴシック" w:cs="ＭＳ ゴシック" w:hint="eastAsia"/>
        </w:rPr>
        <w:t>「塞栓および血栓</w:t>
      </w:r>
      <w:r w:rsidR="00D215E1" w:rsidRPr="00DE18E9">
        <w:rPr>
          <w:rFonts w:ascii="ＭＳ Ｐゴシック" w:cs="ＭＳ ゴシック" w:hint="eastAsia"/>
          <w:lang w:val="en-US"/>
        </w:rPr>
        <w:t>（</w:t>
      </w:r>
      <w:r w:rsidR="00D215E1" w:rsidRPr="00DE18E9">
        <w:rPr>
          <w:rFonts w:ascii="ＭＳ Ｐゴシック" w:cs="ＭＳ ゴシック"/>
          <w:lang w:val="en-US"/>
        </w:rPr>
        <w:t>Embolic and thrombotic events</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C83827">
        <w:rPr>
          <w:rFonts w:hAnsi="ＭＳ ゴシック" w:cs="ＭＳ ゴシック" w:hint="eastAsia"/>
        </w:rPr>
        <w:t>」</w:t>
      </w:r>
      <w:bookmarkEnd w:id="262"/>
      <w:bookmarkEnd w:id="263"/>
      <w:bookmarkEnd w:id="264"/>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3C44FA" w:rsidRDefault="00355CB9" w:rsidP="007E3CC2">
      <w:pPr>
        <w:pStyle w:val="4"/>
        <w:rPr>
          <w:lang w:val="en-US"/>
        </w:rPr>
      </w:pPr>
      <w:bookmarkStart w:id="265" w:name="_Toc159224779"/>
      <w:r w:rsidRPr="003C44FA">
        <w:rPr>
          <w:lang w:val="en-US"/>
        </w:rPr>
        <w:t>2.</w:t>
      </w:r>
      <w:r w:rsidR="00906FAB" w:rsidRPr="003C44FA">
        <w:rPr>
          <w:lang w:val="en-US"/>
        </w:rPr>
        <w:t>29</w:t>
      </w:r>
      <w:r w:rsidRPr="003C44FA">
        <w:rPr>
          <w:lang w:val="en-US"/>
        </w:rPr>
        <w:t>.1</w:t>
      </w:r>
      <w:r w:rsidRPr="00424127">
        <w:rPr>
          <w:rFonts w:hint="eastAsia"/>
        </w:rPr>
        <w:t xml:space="preserve">　</w:t>
      </w:r>
      <w:r w:rsidRPr="00E4395C">
        <w:rPr>
          <w:rFonts w:ascii="ＭＳ Ｐ明朝" w:hAnsi="ＭＳ Ｐ明朝" w:hint="eastAsia"/>
        </w:rPr>
        <w:t>定義</w:t>
      </w:r>
      <w:bookmarkEnd w:id="265"/>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7E3CC2">
      <w:pPr>
        <w:pStyle w:val="4"/>
      </w:pPr>
      <w:bookmarkStart w:id="266" w:name="_Toc159224780"/>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266"/>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07E65F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7E3CC2">
      <w:pPr>
        <w:pStyle w:val="4"/>
      </w:pPr>
      <w:bookmarkStart w:id="267" w:name="_Toc159224781"/>
      <w:r w:rsidRPr="00B44333">
        <w:t>2.</w:t>
      </w:r>
      <w:r w:rsidR="00906FAB">
        <w:t>29</w:t>
      </w:r>
      <w:r w:rsidRPr="00B44333">
        <w:t>.3</w:t>
      </w:r>
      <w:r w:rsidRPr="00B44333">
        <w:t xml:space="preserve">　</w:t>
      </w:r>
      <w:r w:rsidRPr="00E4395C">
        <w:rPr>
          <w:rFonts w:ascii="ＭＳ Ｐ明朝" w:hAnsi="ＭＳ Ｐ明朝"/>
        </w:rPr>
        <w:t>階層構造</w:t>
      </w:r>
      <w:bookmarkEnd w:id="267"/>
    </w:p>
    <w:p w14:paraId="708D4980" w14:textId="4CB77584" w:rsidR="00874597" w:rsidRPr="005A24F7" w:rsidRDefault="002F2FB4"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14:paraId="40906ECE" w14:textId="77777777" w:rsidR="00D76486" w:rsidRPr="00422979" w:rsidRDefault="00D76486"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D76486" w:rsidRPr="00422979" w:rsidRDefault="00D76486"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D76486" w:rsidRPr="00422979" w:rsidRDefault="00D76486"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D76486" w:rsidRPr="00422979" w:rsidRDefault="00D76486"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D76486" w:rsidRPr="00422979" w:rsidRDefault="00D76486"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D76486" w:rsidRPr="00422979" w:rsidRDefault="00D76486"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D76486" w:rsidRDefault="00D76486"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D76486" w:rsidRPr="007346E4" w:rsidRDefault="00D76486"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D76486" w:rsidRPr="00422979" w:rsidRDefault="00D76486"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D76486" w:rsidRPr="00422979" w:rsidRDefault="00D76486"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D76486" w:rsidRPr="00422979" w:rsidRDefault="00D76486" w:rsidP="00874597">
                    <w:pPr>
                      <w:rPr>
                        <w:rFonts w:ascii="ＭＳ Ｐ明朝" w:eastAsia="ＭＳ Ｐ明朝" w:hAnsi="ＭＳ Ｐ明朝"/>
                      </w:rPr>
                    </w:pPr>
                  </w:p>
                </w:txbxContent>
              </v:textbox>
            </v:shap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8"/>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592431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動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16164230" w14:textId="5C99FF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静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EF5F0AB" w14:textId="1AF9C8E8"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血管タイプ不明あるいは混合型の塞栓および血栓（ＳＭＱ）」（広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488F90D9"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260336">
        <w:rPr>
          <w:rFonts w:ascii="Arial" w:eastAsia="ＭＳ Ｐ明朝" w:hAnsi="Arial" w:cs="Arial"/>
        </w:rPr>
        <w:t>4</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18C1AF1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サブ</w:t>
      </w:r>
      <w:r w:rsidRPr="00D37D3C">
        <w:rPr>
          <w:rFonts w:ascii="Arial" w:eastAsia="ＭＳ Ｐ明朝" w:hAnsi="ＭＳ Ｐ明朝" w:cs="Arial"/>
          <w:szCs w:val="22"/>
        </w:rPr>
        <w:t>SMQ</w:t>
      </w:r>
      <w:r w:rsidRPr="00D37D3C">
        <w:rPr>
          <w:rFonts w:ascii="Arial" w:eastAsia="ＭＳ Ｐ明朝" w:hAnsi="ＭＳ Ｐ明朝" w:cs="Arial"/>
          <w:szCs w:val="22"/>
        </w:rPr>
        <w:t>」は</w:t>
      </w:r>
      <w:r w:rsidRPr="00D37D3C">
        <w:rPr>
          <w:rFonts w:ascii="Arial" w:eastAsia="ＭＳ Ｐ明朝" w:hAnsi="ＭＳ Ｐ明朝" w:cs="Arial"/>
          <w:szCs w:val="22"/>
        </w:rPr>
        <w:t>CIOMS</w:t>
      </w:r>
      <w:r w:rsidRPr="00D37D3C">
        <w:rPr>
          <w:rFonts w:ascii="Arial" w:eastAsia="ＭＳ Ｐ明朝" w:hAnsi="ＭＳ Ｐ明朝" w:cs="Arial"/>
          <w:szCs w:val="22"/>
        </w:rPr>
        <w:t>文書に記述された「サブグループ」に相当する用語である。</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7777777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D37D3C" w:rsidRDefault="00874597" w:rsidP="00D37D3C">
      <w:pPr>
        <w:ind w:leftChars="7" w:left="334" w:hangingChars="152" w:hanging="319"/>
        <w:rPr>
          <w:rFonts w:ascii="Arial" w:eastAsia="ＭＳ Ｐ明朝" w:hAnsi="ＭＳ Ｐ明朝" w:cs="Arial"/>
        </w:rPr>
      </w:pPr>
      <w:r w:rsidRPr="00D37D3C">
        <w:rPr>
          <w:rFonts w:ascii="Arial" w:eastAsia="ＭＳ Ｐ明朝" w:hAnsi="ＭＳ Ｐ明朝" w:cs="Arial"/>
        </w:rPr>
        <w:t>注：バージョン</w:t>
      </w:r>
      <w:r w:rsidRPr="00D37D3C">
        <w:rPr>
          <w:rFonts w:ascii="Arial" w:eastAsia="ＭＳ Ｐ明朝" w:hAnsi="ＭＳ Ｐ明朝" w:cs="Arial"/>
        </w:rPr>
        <w:t>14.0</w:t>
      </w:r>
      <w:r w:rsidRPr="00D37D3C">
        <w:rPr>
          <w:rFonts w:ascii="Arial" w:eastAsia="ＭＳ Ｐ明朝" w:hAnsi="ＭＳ Ｐ明朝" w:cs="Arial"/>
        </w:rPr>
        <w:t>において「血管タイプ不明あるいは混合型の塞栓および血栓</w:t>
      </w:r>
      <w:r w:rsidR="00A230F2" w:rsidRPr="00D37D3C">
        <w:rPr>
          <w:rFonts w:ascii="Arial" w:eastAsia="ＭＳ Ｐ明朝" w:hAnsi="ＭＳ Ｐ明朝" w:cs="Arial"/>
        </w:rPr>
        <w:t>（</w:t>
      </w:r>
      <w:r w:rsidR="00A230F2" w:rsidRPr="00D37D3C">
        <w:rPr>
          <w:rFonts w:ascii="Arial" w:eastAsia="ＭＳ Ｐ明朝" w:hAnsi="ＭＳ Ｐ明朝" w:cs="Arial"/>
        </w:rPr>
        <w:t>Embolic and thrombotic events, vessel type unspecified and mixed arterial and venous</w:t>
      </w:r>
      <w:r w:rsidR="009F67D9" w:rsidRPr="00D37D3C">
        <w:rPr>
          <w:rFonts w:ascii="Arial" w:eastAsia="ＭＳ Ｐ明朝" w:hAnsi="ＭＳ Ｐ明朝" w:cs="Arial" w:hint="eastAsia"/>
        </w:rPr>
        <w:t>）</w:t>
      </w:r>
      <w:r w:rsidR="005C0252" w:rsidRPr="00D37D3C">
        <w:rPr>
          <w:rFonts w:ascii="Arial" w:eastAsia="ＭＳ Ｐ明朝" w:hAnsi="ＭＳ Ｐ明朝" w:cs="Arial"/>
        </w:rPr>
        <w:t>（ＳＭＱ）</w:t>
      </w:r>
      <w:r w:rsidR="00A230F2" w:rsidRPr="00D37D3C">
        <w:rPr>
          <w:rFonts w:ascii="Arial" w:eastAsia="ＭＳ Ｐ明朝" w:hAnsi="ＭＳ Ｐ明朝" w:cs="Arial"/>
        </w:rPr>
        <w:t>」</w:t>
      </w:r>
      <w:r w:rsidRPr="00D37D3C">
        <w:rPr>
          <w:rFonts w:ascii="Arial" w:eastAsia="ＭＳ Ｐ明朝" w:hAnsi="ＭＳ Ｐ明朝" w:cs="Arial"/>
        </w:rPr>
        <w:t>は、狭域検索用語のみを含む範囲に修正された。以前は、この</w:t>
      </w:r>
      <w:r w:rsidRPr="00D37D3C">
        <w:rPr>
          <w:rFonts w:ascii="Arial" w:eastAsia="ＭＳ Ｐ明朝" w:hAnsi="ＭＳ Ｐ明朝" w:cs="Arial"/>
        </w:rPr>
        <w:t>SMQ</w:t>
      </w:r>
      <w:r w:rsidRPr="00D37D3C">
        <w:rPr>
          <w:rFonts w:ascii="Arial" w:eastAsia="ＭＳ Ｐ明朝" w:hAnsi="ＭＳ Ｐ明朝" w:cs="Arial"/>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7E3CC2">
      <w:pPr>
        <w:pStyle w:val="4"/>
      </w:pPr>
      <w:r w:rsidRPr="00B44333">
        <w:t>2.</w:t>
      </w:r>
      <w:r w:rsidR="00906FAB">
        <w:t>29</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565FD592" w:rsidR="00E83BCD" w:rsidRPr="00B44333" w:rsidRDefault="00355CB9" w:rsidP="007E3CC2">
      <w:pPr>
        <w:pStyle w:val="4"/>
      </w:pPr>
      <w:bookmarkStart w:id="269" w:name="_Toc169508709"/>
      <w:bookmarkStart w:id="270" w:name="_Toc173736910"/>
      <w:r w:rsidRPr="00B44333">
        <w:t>2.</w:t>
      </w:r>
      <w:r w:rsidR="00906FAB">
        <w:t>29</w:t>
      </w:r>
      <w:r w:rsidRPr="00B44333">
        <w:t>.5</w:t>
      </w:r>
      <w:r w:rsidRPr="00B44333">
        <w:t xml:space="preserve">　</w:t>
      </w:r>
      <w:r w:rsidRPr="00AA4B48">
        <w:t>「塞栓および血栓（ＳＭＱ）」の参考資料リスト</w:t>
      </w:r>
      <w:bookmarkEnd w:id="269"/>
      <w:bookmarkEnd w:id="27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72A18723" w:rsidR="00E83BCD" w:rsidRPr="006D5E3A" w:rsidRDefault="00874597" w:rsidP="00F736F2">
      <w:pPr>
        <w:pStyle w:val="3"/>
        <w:rPr>
          <w:lang w:val="en-US"/>
        </w:rPr>
      </w:pPr>
      <w:bookmarkStart w:id="271" w:name="_2.27_「好酸球性肺炎（Eosinophilic_pneumonia"/>
      <w:bookmarkEnd w:id="271"/>
      <w:r w:rsidRPr="006D5E3A">
        <w:rPr>
          <w:lang w:val="en-US"/>
        </w:rPr>
        <w:br w:type="page"/>
      </w:r>
      <w:bookmarkStart w:id="272" w:name="_Toc252957598"/>
      <w:bookmarkStart w:id="273" w:name="_Toc252959977"/>
      <w:bookmarkStart w:id="274" w:name="_Toc48653355"/>
      <w:r w:rsidR="00586E40" w:rsidRPr="006D5E3A">
        <w:rPr>
          <w:lang w:val="en-US"/>
        </w:rPr>
        <w:t>2.</w:t>
      </w:r>
      <w:r w:rsidR="00906FAB" w:rsidRPr="006D5E3A">
        <w:rPr>
          <w:lang w:val="en-US"/>
        </w:rPr>
        <w:t>30</w:t>
      </w:r>
      <w:r w:rsidR="005B277E" w:rsidRPr="006D5E3A">
        <w:rPr>
          <w:lang w:val="en-US"/>
        </w:rPr>
        <w:tab/>
      </w:r>
      <w:r w:rsidR="00D215E1" w:rsidRPr="00813DBC">
        <w:rPr>
          <w:rFonts w:hAnsi="ＭＳ ゴシック" w:cs="ＭＳ ゴシック" w:hint="eastAsia"/>
        </w:rPr>
        <w:t>「好酸球性肺炎</w:t>
      </w:r>
      <w:r w:rsidR="00D215E1" w:rsidRPr="00DE18E9">
        <w:rPr>
          <w:rFonts w:ascii="ＭＳ Ｐゴシック" w:cs="ＭＳ ゴシック" w:hint="eastAsia"/>
          <w:lang w:val="en-US"/>
        </w:rPr>
        <w:t>（</w:t>
      </w:r>
      <w:r w:rsidR="00D215E1" w:rsidRPr="00DE18E9">
        <w:rPr>
          <w:rFonts w:ascii="ＭＳ Ｐゴシック" w:cs="ＭＳ ゴシック"/>
          <w:lang w:val="en-US"/>
        </w:rPr>
        <w:t>Eosinophilic pneumonia</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13DBC">
        <w:rPr>
          <w:rFonts w:hAnsi="ＭＳ ゴシック" w:cs="ＭＳ ゴシック" w:hint="eastAsia"/>
        </w:rPr>
        <w:t>」</w:t>
      </w:r>
      <w:bookmarkEnd w:id="272"/>
      <w:bookmarkEnd w:id="273"/>
      <w:bookmarkEnd w:id="274"/>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7E3CC2">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1D76BAED" w:rsidR="00E83BCD" w:rsidRPr="0079252B" w:rsidRDefault="00355CB9" w:rsidP="007E3CC2">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14:paraId="0DE390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7E3CC2">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7E3CC2">
      <w:pPr>
        <w:pStyle w:val="4"/>
      </w:pPr>
      <w:r w:rsidRPr="0079252B">
        <w:t>2.</w:t>
      </w:r>
      <w:r w:rsidR="00906FAB">
        <w:t>30</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29E36886" w:rsidR="00E83BCD" w:rsidRPr="0079252B" w:rsidRDefault="00355CB9" w:rsidP="007E3CC2">
      <w:pPr>
        <w:pStyle w:val="4"/>
      </w:pPr>
      <w:r w:rsidRPr="0079252B">
        <w:t>2.</w:t>
      </w:r>
      <w:r w:rsidR="00906FAB">
        <w:t>30</w:t>
      </w:r>
      <w:r w:rsidRPr="0079252B">
        <w:t>.5</w:t>
      </w:r>
      <w:r w:rsidRPr="0079252B">
        <w:t xml:space="preserve">　</w:t>
      </w:r>
      <w:r w:rsidRPr="00BA2824">
        <w:t>「好酸球性肺炎（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6D5E3A" w:rsidRDefault="00874597" w:rsidP="00F736F2">
      <w:pPr>
        <w:pStyle w:val="3"/>
        <w:rPr>
          <w:lang w:val="en-US"/>
        </w:rPr>
      </w:pPr>
      <w:bookmarkStart w:id="275" w:name="_2.28_「錐体外路症候群（Extrapyramidal_syndro"/>
      <w:bookmarkEnd w:id="275"/>
      <w:r w:rsidRPr="006D5E3A">
        <w:rPr>
          <w:lang w:val="en-US"/>
        </w:rPr>
        <w:br w:type="page"/>
      </w:r>
      <w:bookmarkStart w:id="276" w:name="_Toc252957599"/>
      <w:bookmarkStart w:id="277" w:name="_Toc252959978"/>
      <w:bookmarkStart w:id="278" w:name="_Toc48653356"/>
      <w:r w:rsidR="00586E40" w:rsidRPr="006D5E3A">
        <w:rPr>
          <w:lang w:val="en-US"/>
        </w:rPr>
        <w:t>2.</w:t>
      </w:r>
      <w:r w:rsidR="00906FAB" w:rsidRPr="006D5E3A">
        <w:rPr>
          <w:lang w:val="en-US"/>
        </w:rPr>
        <w:t>31</w:t>
      </w:r>
      <w:r w:rsidR="000C62A6" w:rsidRPr="006D5E3A">
        <w:rPr>
          <w:lang w:val="en-US"/>
        </w:rPr>
        <w:tab/>
      </w:r>
      <w:r w:rsidR="00D215E1" w:rsidRPr="00813DBC">
        <w:rPr>
          <w:rFonts w:hAnsi="ＭＳ ゴシック" w:cs="ＭＳ ゴシック" w:hint="eastAsia"/>
        </w:rPr>
        <w:t>「錐体外路症候群</w:t>
      </w:r>
      <w:r w:rsidR="00D215E1" w:rsidRPr="00DE18E9">
        <w:rPr>
          <w:rFonts w:ascii="ＭＳ Ｐゴシック" w:cs="ＭＳ ゴシック" w:hint="eastAsia"/>
          <w:lang w:val="en-US"/>
        </w:rPr>
        <w:t>（</w:t>
      </w:r>
      <w:r w:rsidR="00D215E1" w:rsidRPr="00DE18E9">
        <w:rPr>
          <w:rFonts w:ascii="ＭＳ Ｐゴシック" w:cs="ＭＳ ゴシック"/>
          <w:lang w:val="en-US"/>
        </w:rPr>
        <w:t>Extrapyramidal syndrome</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13DBC">
        <w:rPr>
          <w:rFonts w:hAnsi="ＭＳ ゴシック" w:cs="ＭＳ ゴシック" w:hint="eastAsia"/>
        </w:rPr>
        <w:t>」</w:t>
      </w:r>
      <w:bookmarkEnd w:id="276"/>
      <w:bookmarkEnd w:id="277"/>
      <w:bookmarkEnd w:id="278"/>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7E3CC2">
      <w:pPr>
        <w:pStyle w:val="4"/>
      </w:pPr>
      <w:bookmarkStart w:id="279" w:name="_Toc159224783"/>
      <w:r w:rsidRPr="0079252B">
        <w:t>2.</w:t>
      </w:r>
      <w:r w:rsidR="00906FAB">
        <w:t>31</w:t>
      </w:r>
      <w:r w:rsidRPr="0079252B">
        <w:t>.1</w:t>
      </w:r>
      <w:r w:rsidRPr="0079252B">
        <w:t xml:space="preserve">　</w:t>
      </w:r>
      <w:r w:rsidRPr="003C1F03">
        <w:rPr>
          <w:rFonts w:ascii="ＭＳ Ｐ明朝" w:hAnsi="ＭＳ Ｐ明朝"/>
        </w:rPr>
        <w:t>定義</w:t>
      </w:r>
      <w:bookmarkEnd w:id="279"/>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3405B46F" w:rsidR="00E83BCD" w:rsidRPr="0079252B" w:rsidRDefault="00355CB9" w:rsidP="007E3CC2">
      <w:pPr>
        <w:pStyle w:val="4"/>
      </w:pPr>
      <w:bookmarkStart w:id="280" w:name="_Toc159224784"/>
      <w:r w:rsidRPr="0079252B">
        <w:t>2.</w:t>
      </w:r>
      <w:r w:rsidR="00906FAB">
        <w:t>31</w:t>
      </w:r>
      <w:r w:rsidRPr="0079252B">
        <w:t>.2</w:t>
      </w:r>
      <w:r w:rsidRPr="0079252B">
        <w:t xml:space="preserve">　</w:t>
      </w:r>
      <w:r w:rsidRPr="008F118D">
        <w:rPr>
          <w:rFonts w:ascii="ＭＳ Ｐ明朝" w:hAnsi="ＭＳ Ｐ明朝"/>
        </w:rPr>
        <w:t>包含／除外基準</w:t>
      </w:r>
      <w:bookmarkEnd w:id="280"/>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t>するユーザーのコメントを求めている。</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79252B" w:rsidRDefault="00355CB9" w:rsidP="007E3CC2">
      <w:pPr>
        <w:pStyle w:val="4"/>
      </w:pPr>
      <w:bookmarkStart w:id="281" w:name="_Toc159224785"/>
      <w:bookmarkStart w:id="282" w:name="_Toc140297869"/>
      <w:bookmarkStart w:id="283" w:name="_Toc118530465"/>
      <w:r w:rsidRPr="0079252B">
        <w:t>2.</w:t>
      </w:r>
      <w:r w:rsidR="00906FAB">
        <w:t>31</w:t>
      </w:r>
      <w:r w:rsidRPr="0079252B">
        <w:t>.3</w:t>
      </w:r>
      <w:r w:rsidRPr="0079252B">
        <w:t xml:space="preserve">　</w:t>
      </w:r>
      <w:r w:rsidRPr="008F118D">
        <w:rPr>
          <w:rFonts w:ascii="ＭＳ Ｐ明朝" w:hAnsi="ＭＳ Ｐ明朝"/>
        </w:rPr>
        <w:t>階層構造</w:t>
      </w:r>
      <w:bookmarkEnd w:id="281"/>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">
                <v:textbox inset="5.85pt,.7pt,5.85pt,.7pt">
                  <w:txbxContent>
                    <w:p w14:paraId="0901E398"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D76486" w:rsidRPr="00D036D5" w:rsidRDefault="00D76486"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">
                <v:textbox inset="5.85pt,.7pt,5.85pt,.7pt">
                  <w:txbxContent>
                    <w:p w14:paraId="4BD3B5D5" w14:textId="77777777" w:rsidR="00D76486" w:rsidRPr="00D036D5" w:rsidRDefault="00D76486"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D76486" w:rsidRPr="00D036D5" w:rsidRDefault="00D76486"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lUF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0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ApelUFUAIAAGsEAAAOAAAAAAAAAAAAAAAAAC4CAABkcnMvZTJvRG9jLnhtbFBLAQItABQA&#10;BgAIAAAAIQCzPYaX4AAAAAoBAAAPAAAAAAAAAAAAAAAAAKoEAABkcnMvZG93bnJldi54bWxQSwUG&#10;AAAAAAQABADzAAAAtwUAAAAA&#10;">
                <v:textbox inset="5.85pt,.7pt,5.85pt,.7pt">
                  <w:txbxContent>
                    <w:p w14:paraId="44F4D4D0" w14:textId="77777777" w:rsidR="00D76486" w:rsidRPr="00D036D5" w:rsidRDefault="00D76486"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D76486" w:rsidRPr="00D036D5" w:rsidRDefault="00D7648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D76486" w:rsidRPr="006C5E2D" w:rsidRDefault="00D76486"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D76486" w:rsidRPr="006C5E2D" w:rsidRDefault="00D76486"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LdlhSk4CAABrBAAADgAAAAAAAAAAAAAAAAAuAgAAZHJzL2Uyb0RvYy54bWxQSwECLQAUAAYA&#10;CAAAACEA5P+Is+AAAAAKAQAADwAAAAAAAAAAAAAAAACoBAAAZHJzL2Rvd25yZXYueG1sUEsFBgAA&#10;AAAEAAQA8wAAALUFAAAAAA==&#10;">
                <v:textbox inset="5.85pt,.7pt,5.85pt,.7pt">
                  <w:txbxContent>
                    <w:p w14:paraId="096789C8" w14:textId="77777777" w:rsidR="00D76486" w:rsidRPr="006C5E2D" w:rsidRDefault="00D76486"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D76486" w:rsidRPr="006C5E2D" w:rsidRDefault="00D76486"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D76486" w:rsidRPr="006C5E2D" w:rsidRDefault="00D76486"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D76486" w:rsidRPr="006C5E2D" w:rsidRDefault="00D76486"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d+W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ShB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C93flk4CAABrBAAADgAAAAAAAAAAAAAAAAAuAgAAZHJzL2Uyb0RvYy54bWxQSwECLQAUAAYA&#10;CAAAACEAZ9n0b+AAAAAKAQAADwAAAAAAAAAAAAAAAACoBAAAZHJzL2Rvd25yZXYueG1sUEsFBgAA&#10;AAAEAAQA8wAAALUFAAAAAA==&#10;">
                <v:textbox inset="5.85pt,.7pt,5.85pt,.7pt">
                  <w:txbxContent>
                    <w:p w14:paraId="2A4F1C55" w14:textId="77777777" w:rsidR="00D76486" w:rsidRPr="006C5E2D" w:rsidRDefault="00D76486"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D76486" w:rsidRPr="006C5E2D" w:rsidRDefault="00D76486"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4"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4"/>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5" w:name="_Toc159224786"/>
      <w:bookmarkEnd w:id="282"/>
      <w:bookmarkEnd w:id="283"/>
    </w:p>
    <w:p w14:paraId="1CC34348" w14:textId="30C8CED6" w:rsidR="00E83BCD" w:rsidRPr="0079252B" w:rsidRDefault="00355CB9" w:rsidP="007E3CC2">
      <w:pPr>
        <w:pStyle w:val="4"/>
      </w:pPr>
      <w:r w:rsidRPr="0079252B">
        <w:t>2.</w:t>
      </w:r>
      <w:r w:rsidR="00906FAB">
        <w:t>31</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2B3A5EF" w:rsidR="00E83BCD" w:rsidRPr="0079252B" w:rsidRDefault="00355CB9" w:rsidP="007E3CC2">
      <w:pPr>
        <w:pStyle w:val="4"/>
      </w:pPr>
      <w:r w:rsidRPr="0079252B">
        <w:t>2.</w:t>
      </w:r>
      <w:r w:rsidR="00906FAB">
        <w:t>31</w:t>
      </w:r>
      <w:r w:rsidRPr="0079252B">
        <w:t>.5</w:t>
      </w:r>
      <w:r w:rsidRPr="0079252B">
        <w:t xml:space="preserve">　</w:t>
      </w:r>
      <w:r w:rsidRPr="008F118D">
        <w:t>「錐体外路症候群（ＳＭＱ）」の参考資料リスト</w:t>
      </w:r>
      <w:bookmarkEnd w:id="285"/>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6D5E3A" w:rsidRDefault="00874597" w:rsidP="00F736F2">
      <w:pPr>
        <w:pStyle w:val="3"/>
        <w:rPr>
          <w:lang w:val="en-US"/>
        </w:rPr>
      </w:pPr>
      <w:bookmarkStart w:id="286" w:name="_2.29_「血管外漏出（注射、注入および埋込み部位）_（Extrava"/>
      <w:bookmarkEnd w:id="286"/>
      <w:r w:rsidRPr="006D5E3A">
        <w:rPr>
          <w:lang w:val="en-US"/>
        </w:rPr>
        <w:br w:type="page"/>
      </w:r>
      <w:bookmarkStart w:id="287" w:name="_Toc252957600"/>
      <w:bookmarkStart w:id="288" w:name="_Toc252959979"/>
      <w:bookmarkStart w:id="289" w:name="_Toc48653357"/>
      <w:r w:rsidR="00AC4EC3" w:rsidRPr="006D5E3A">
        <w:rPr>
          <w:lang w:val="en-US"/>
        </w:rPr>
        <w:t>2.</w:t>
      </w:r>
      <w:r w:rsidR="00906FAB" w:rsidRPr="006D5E3A">
        <w:rPr>
          <w:lang w:val="en-US"/>
        </w:rPr>
        <w:t>32</w:t>
      </w:r>
      <w:r w:rsidR="005B277E" w:rsidRPr="006D5E3A">
        <w:rPr>
          <w:lang w:val="en-US"/>
        </w:rPr>
        <w:tab/>
      </w:r>
      <w:r w:rsidR="00D215E1" w:rsidRPr="00813DBC">
        <w:rPr>
          <w:rFonts w:cs="ＭＳ ゴシック" w:hint="eastAsia"/>
        </w:rPr>
        <w:t>「血管外漏出</w:t>
      </w:r>
      <w:r w:rsidR="00D215E1" w:rsidRPr="006D5E3A">
        <w:rPr>
          <w:rFonts w:cs="ＭＳ ゴシック" w:hint="eastAsia"/>
          <w:lang w:val="en-US"/>
        </w:rPr>
        <w:t>（</w:t>
      </w:r>
      <w:r w:rsidR="00D215E1" w:rsidRPr="00813DBC">
        <w:rPr>
          <w:rFonts w:cs="ＭＳ ゴシック" w:hint="eastAsia"/>
        </w:rPr>
        <w:t>注射、注入および埋込み部位</w:t>
      </w:r>
      <w:r w:rsidR="00D215E1" w:rsidRPr="006D5E3A">
        <w:rPr>
          <w:rFonts w:cs="ＭＳ ゴシック" w:hint="eastAsia"/>
          <w:lang w:val="en-US"/>
        </w:rPr>
        <w:t>）</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Extravasation events (injection</w:t>
      </w:r>
      <w:r w:rsidR="008F5934" w:rsidRPr="00DE18E9">
        <w:rPr>
          <w:rFonts w:ascii="ＭＳ Ｐゴシック" w:cs="ＭＳ ゴシック"/>
          <w:lang w:val="en-US"/>
        </w:rPr>
        <w:t>s</w:t>
      </w:r>
      <w:r w:rsidR="00D215E1" w:rsidRPr="00DE18E9">
        <w:rPr>
          <w:rFonts w:ascii="ＭＳ Ｐゴシック" w:cs="ＭＳ ゴシック"/>
          <w:lang w:val="en-US"/>
        </w:rPr>
        <w:t>, infusion</w:t>
      </w:r>
      <w:r w:rsidR="008F5934" w:rsidRPr="00DE18E9">
        <w:rPr>
          <w:rFonts w:ascii="ＭＳ Ｐゴシック" w:cs="ＭＳ ゴシック"/>
          <w:lang w:val="en-US"/>
        </w:rPr>
        <w:t>s</w:t>
      </w:r>
      <w:r w:rsidR="00D215E1" w:rsidRPr="00DE18E9">
        <w:rPr>
          <w:rFonts w:ascii="ＭＳ Ｐゴシック" w:cs="ＭＳ ゴシック"/>
          <w:lang w:val="en-US"/>
        </w:rPr>
        <w:t xml:space="preserve"> and implants)</w:t>
      </w:r>
      <w:r w:rsidR="00D215E1" w:rsidRPr="00DE18E9">
        <w:rPr>
          <w:rFonts w:ascii="ＭＳ Ｐゴシック" w:cs="ＭＳ ゴシック" w:hint="eastAsia"/>
          <w:lang w:val="en-US"/>
        </w:rPr>
        <w:t>）</w:t>
      </w:r>
      <w:r w:rsidR="00D215E1" w:rsidRPr="006D5E3A">
        <w:rPr>
          <w:rFonts w:cs="ＭＳ ゴシック" w:hint="eastAsia"/>
          <w:lang w:val="en-US"/>
        </w:rPr>
        <w:t>（ＳＭＱ）</w:t>
      </w:r>
      <w:r w:rsidR="00D215E1" w:rsidRPr="00813DBC">
        <w:rPr>
          <w:rFonts w:cs="ＭＳ ゴシック" w:hint="eastAsia"/>
        </w:rPr>
        <w:t>」</w:t>
      </w:r>
      <w:bookmarkEnd w:id="287"/>
      <w:bookmarkEnd w:id="288"/>
      <w:bookmarkEnd w:id="289"/>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7E3CC2">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7E3CC2">
      <w:pPr>
        <w:pStyle w:val="4"/>
      </w:pPr>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80105AE" w:rsidR="00874597" w:rsidRPr="004E3C6C" w:rsidRDefault="002B7959" w:rsidP="00335D08">
      <w:pPr>
        <w:adjustRightInd/>
        <w:ind w:leftChars="398" w:left="893" w:hangingChars="27" w:hanging="57"/>
        <w:textAlignment w:val="auto"/>
        <w:rPr>
          <w:rFonts w:ascii="Arial" w:eastAsia="ＭＳ Ｐ明朝" w:hAnsi="Arial" w:cs="Arial"/>
          <w:szCs w:val="22"/>
          <w:lang w:val="fr-FR"/>
        </w:rPr>
      </w:pPr>
      <w:r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PT</w:t>
      </w:r>
      <w:r w:rsidR="00874597" w:rsidRPr="005A24F7">
        <w:rPr>
          <w:rFonts w:ascii="Arial" w:eastAsia="ＭＳ Ｐ明朝" w:hAnsi="ＭＳ Ｐ明朝" w:cs="Arial"/>
          <w:szCs w:val="22"/>
        </w:rPr>
        <w:t>「溢出」は、如何なる薬物デリバリー機構と無関係である</w:t>
      </w:r>
      <w:r w:rsidR="00874597"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SOC</w:t>
      </w:r>
      <w:r w:rsidR="00874597"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4E3C6C">
        <w:rPr>
          <w:rFonts w:ascii="Arial" w:eastAsia="ＭＳ Ｐ明朝" w:hAnsi="ＭＳ Ｐ明朝" w:cs="Arial" w:hint="eastAsia"/>
          <w:szCs w:val="22"/>
          <w:lang w:val="fr-FR"/>
        </w:rPr>
        <w:t>（</w:t>
      </w:r>
      <w:r w:rsidR="00137483" w:rsidRPr="004E3C6C">
        <w:rPr>
          <w:rFonts w:ascii="Arial" w:eastAsia="ＭＳ Ｐ明朝" w:hAnsi="ＭＳ Ｐ明朝" w:cs="Arial"/>
          <w:szCs w:val="22"/>
          <w:lang w:val="fr-FR"/>
        </w:rPr>
        <w:t>General disorders and administration site conditions</w:t>
      </w:r>
      <w:r w:rsidR="00137483" w:rsidRPr="004E3C6C">
        <w:rPr>
          <w:rFonts w:ascii="Arial" w:eastAsia="ＭＳ Ｐ明朝" w:hAnsi="ＭＳ Ｐ明朝" w:cs="Arial" w:hint="eastAsia"/>
          <w:szCs w:val="22"/>
          <w:lang w:val="fr-FR"/>
        </w:rPr>
        <w:t>）</w:t>
      </w:r>
      <w:r w:rsidR="00874597" w:rsidRPr="005A24F7">
        <w:rPr>
          <w:rFonts w:ascii="Arial" w:eastAsia="ＭＳ Ｐ明朝" w:hAnsi="ＭＳ Ｐ明朝" w:cs="Arial"/>
          <w:szCs w:val="22"/>
        </w:rPr>
        <w:t>」にある</w:t>
      </w:r>
      <w:r w:rsidR="00874597" w:rsidRPr="004E3C6C">
        <w:rPr>
          <w:rFonts w:ascii="Arial" w:eastAsia="ＭＳ Ｐ明朝" w:hAnsi="ＭＳ Ｐ明朝" w:cs="Arial"/>
          <w:szCs w:val="22"/>
          <w:lang w:val="fr-FR"/>
        </w:rPr>
        <w:t>）</w:t>
      </w:r>
      <w:r w:rsidR="00874597" w:rsidRPr="005A24F7">
        <w:rPr>
          <w:rFonts w:ascii="Arial" w:eastAsia="ＭＳ Ｐ明朝" w:hAnsi="ＭＳ Ｐ明朝" w:cs="Arial"/>
          <w:szCs w:val="22"/>
        </w:rPr>
        <w:t>。</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8B0A6B">
      <w:pPr>
        <w:numPr>
          <w:ilvl w:val="1"/>
          <w:numId w:val="4"/>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7E3CC2">
      <w:pPr>
        <w:pStyle w:val="4"/>
      </w:pPr>
      <w:r w:rsidRPr="0079252B">
        <w:t>2.</w:t>
      </w:r>
      <w:r w:rsidR="00906FAB">
        <w:t>32</w:t>
      </w:r>
      <w:r w:rsidRPr="0079252B">
        <w:t>.3</w:t>
      </w:r>
      <w:r w:rsidRPr="0079252B">
        <w:t xml:space="preserve">　検索の実施と検索結果の予測に関する注釈</w:t>
      </w:r>
    </w:p>
    <w:p w14:paraId="72BAFCC4" w14:textId="3A123DDE"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2153C901" w:rsidR="00E83BCD" w:rsidRPr="0079252B" w:rsidRDefault="00355CB9" w:rsidP="007E3CC2">
      <w:pPr>
        <w:pStyle w:val="4"/>
      </w:pPr>
      <w:r w:rsidRPr="0079252B">
        <w:t>2.</w:t>
      </w:r>
      <w:r w:rsidR="00906FAB">
        <w:t>32</w:t>
      </w:r>
      <w:r w:rsidRPr="0079252B">
        <w:t>.4</w:t>
      </w:r>
      <w:r w:rsidRPr="0079252B">
        <w:t xml:space="preserve">　「血管外漏出（注射、注入および埋込み部位）（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6D5E3A" w:rsidRDefault="00874597" w:rsidP="00F736F2">
      <w:pPr>
        <w:pStyle w:val="3"/>
        <w:rPr>
          <w:lang w:val="en-US"/>
        </w:rPr>
      </w:pPr>
      <w:bookmarkStart w:id="290" w:name="_2.30_「生殖能障害（Fertility_disorders）（ＳＭ"/>
      <w:bookmarkEnd w:id="290"/>
      <w:r w:rsidRPr="006D5E3A">
        <w:rPr>
          <w:lang w:val="en-US"/>
        </w:rPr>
        <w:br w:type="page"/>
      </w:r>
      <w:bookmarkStart w:id="291" w:name="_Toc48653358"/>
      <w:bookmarkStart w:id="292" w:name="_Toc252957601"/>
      <w:bookmarkStart w:id="293" w:name="_Toc252959980"/>
      <w:r w:rsidR="00A863B9" w:rsidRPr="006D5E3A">
        <w:rPr>
          <w:lang w:val="en-US"/>
        </w:rPr>
        <w:t>2.</w:t>
      </w:r>
      <w:r w:rsidR="00906FAB" w:rsidRPr="006D5E3A">
        <w:rPr>
          <w:lang w:val="en-US"/>
        </w:rPr>
        <w:t>33</w:t>
      </w:r>
      <w:r w:rsidR="000C62A6" w:rsidRPr="006D5E3A">
        <w:rPr>
          <w:lang w:val="en-US"/>
        </w:rPr>
        <w:tab/>
      </w:r>
      <w:r w:rsidR="00D215E1" w:rsidRPr="00813DBC">
        <w:rPr>
          <w:rFonts w:cs="ＭＳ ゴシック" w:hint="eastAsia"/>
        </w:rPr>
        <w:t>「生殖能障害</w:t>
      </w:r>
      <w:r w:rsidR="00D215E1" w:rsidRPr="00DE18E9">
        <w:rPr>
          <w:rFonts w:ascii="ＭＳ Ｐゴシック" w:cs="ＭＳ ゴシック" w:hint="eastAsia"/>
          <w:lang w:val="en-US"/>
        </w:rPr>
        <w:t>（</w:t>
      </w:r>
      <w:r w:rsidR="00D215E1" w:rsidRPr="00DE18E9">
        <w:rPr>
          <w:rFonts w:ascii="ＭＳ Ｐゴシック" w:cs="ＭＳ ゴシック"/>
          <w:lang w:val="en-US"/>
        </w:rPr>
        <w:t>Fertility disorders</w:t>
      </w:r>
      <w:r w:rsidR="00D215E1" w:rsidRPr="00DE18E9">
        <w:rPr>
          <w:rFonts w:ascii="ＭＳ Ｐゴシック" w:cs="ＭＳ ゴシック" w:hint="eastAsia"/>
          <w:lang w:val="en-US"/>
        </w:rPr>
        <w:t>）</w:t>
      </w:r>
      <w:r w:rsidR="00D215E1" w:rsidRPr="006D5E3A">
        <w:rPr>
          <w:rFonts w:cs="ＭＳ ゴシック" w:hint="eastAsia"/>
          <w:lang w:val="en-US"/>
        </w:rPr>
        <w:t>（ＳＭＱ）</w:t>
      </w:r>
      <w:r w:rsidR="00D215E1" w:rsidRPr="00813DBC">
        <w:rPr>
          <w:rFonts w:cs="ＭＳ ゴシック" w:hint="eastAsia"/>
        </w:rPr>
        <w:t>」</w:t>
      </w:r>
      <w:bookmarkEnd w:id="291"/>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2652FFBD" w:rsidR="00E83BCD" w:rsidRPr="004F2545" w:rsidRDefault="00355CB9" w:rsidP="007E3CC2">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7E3CC2">
      <w:pPr>
        <w:pStyle w:val="4"/>
      </w:pPr>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4053ABF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r w:rsidR="000219E0" w:rsidRPr="000219E0">
        <w:rPr>
          <w:rFonts w:ascii="Arial" w:eastAsia="ＭＳ Ｐ明朝" w:hAnsi="ＭＳ Ｐ明朝" w:cs="Arial" w:hint="eastAsia"/>
          <w:szCs w:val="22"/>
        </w:rPr>
        <w:t>（例：</w:t>
      </w:r>
      <w:r w:rsidR="000219E0" w:rsidRPr="000219E0">
        <w:rPr>
          <w:rFonts w:ascii="Arial" w:eastAsia="ＭＳ Ｐ明朝" w:hAnsi="ＭＳ Ｐ明朝" w:cs="Arial" w:hint="eastAsia"/>
          <w:szCs w:val="22"/>
        </w:rPr>
        <w:t>PT</w:t>
      </w:r>
      <w:r w:rsidR="000219E0" w:rsidRPr="000219E0">
        <w:rPr>
          <w:rFonts w:ascii="Arial" w:eastAsia="ＭＳ Ｐ明朝" w:hAnsi="ＭＳ Ｐ明朝" w:cs="Arial" w:hint="eastAsia"/>
          <w:szCs w:val="22"/>
        </w:rPr>
        <w:t>「総精子数減少（</w:t>
      </w:r>
      <w:r w:rsidR="000219E0" w:rsidRPr="000219E0">
        <w:rPr>
          <w:rFonts w:ascii="Arial" w:eastAsia="ＭＳ Ｐ明朝" w:hAnsi="ＭＳ Ｐ明朝" w:cs="Arial" w:hint="eastAsia"/>
          <w:szCs w:val="22"/>
        </w:rPr>
        <w:t>Total sperm count decreased</w:t>
      </w:r>
      <w:r w:rsidR="000219E0" w:rsidRPr="000219E0">
        <w:rPr>
          <w:rFonts w:ascii="Arial" w:eastAsia="ＭＳ Ｐ明朝" w:hAnsi="ＭＳ Ｐ明朝" w:cs="Arial" w:hint="eastAsia"/>
          <w:szCs w:val="22"/>
        </w:rPr>
        <w:t>）」）</w:t>
      </w:r>
    </w:p>
    <w:p w14:paraId="1459AD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7F147AEA" w:rsidR="00E83BCD" w:rsidRPr="004F2545" w:rsidRDefault="00355CB9" w:rsidP="007E3CC2">
      <w:pPr>
        <w:pStyle w:val="4"/>
      </w:pPr>
      <w:bookmarkStart w:id="294" w:name="_Toc117668698"/>
      <w:bookmarkStart w:id="295" w:name="_Toc130261949"/>
      <w:bookmarkStart w:id="296" w:name="_Toc300908396"/>
      <w:bookmarkStart w:id="297" w:name="_Toc300930517"/>
      <w:r w:rsidRPr="004F2545">
        <w:t>2.</w:t>
      </w:r>
      <w:r w:rsidR="00906FAB">
        <w:t>33</w:t>
      </w:r>
      <w:r w:rsidRPr="004F2545">
        <w:t>.3</w:t>
      </w:r>
      <w:bookmarkStart w:id="298"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4"/>
      <w:bookmarkEnd w:id="295"/>
      <w:bookmarkEnd w:id="296"/>
      <w:bookmarkEnd w:id="297"/>
      <w:bookmarkEnd w:id="298"/>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F56759" w:rsidRDefault="00874597" w:rsidP="00F736F2">
      <w:pPr>
        <w:pStyle w:val="3"/>
        <w:rPr>
          <w:lang w:val="en-US"/>
        </w:rPr>
      </w:pPr>
      <w:bookmarkStart w:id="299" w:name="_2.31_「消化管の非特異的炎症および機能障害_（Gastrointe"/>
      <w:bookmarkEnd w:id="299"/>
      <w:r w:rsidRPr="006D5E3A">
        <w:rPr>
          <w:lang w:val="en-US"/>
        </w:rPr>
        <w:br w:type="page"/>
      </w:r>
      <w:bookmarkStart w:id="300" w:name="_Toc48653359"/>
      <w:r w:rsidR="00A863B9" w:rsidRPr="006D5E3A">
        <w:rPr>
          <w:lang w:val="en-US"/>
        </w:rPr>
        <w:t>2.</w:t>
      </w:r>
      <w:r w:rsidR="00906FAB" w:rsidRPr="006D5E3A">
        <w:rPr>
          <w:lang w:val="en-US"/>
        </w:rPr>
        <w:t>34</w:t>
      </w:r>
      <w:r w:rsidR="005B277E" w:rsidRPr="006D5E3A">
        <w:rPr>
          <w:lang w:val="en-US"/>
        </w:rPr>
        <w:tab/>
      </w:r>
      <w:r w:rsidR="00D215E1" w:rsidRPr="00B21757">
        <w:rPr>
          <w:rFonts w:hAnsi="ＭＳ ゴシック" w:cs="ＭＳ ゴシック" w:hint="eastAsia"/>
        </w:rPr>
        <w:t>「消化管の非特異的炎症および機能障害</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Gastrointestinal nonspecific inflammation and dysfunctional conditions</w:t>
      </w:r>
      <w:r w:rsidR="00D215E1" w:rsidRPr="00DE18E9">
        <w:rPr>
          <w:rFonts w:ascii="ＭＳ Ｐゴシック" w:cs="ＭＳ ゴシック" w:hint="eastAsia"/>
          <w:lang w:val="en-US"/>
        </w:rPr>
        <w:t>）</w:t>
      </w:r>
      <w:r w:rsidR="00D215E1" w:rsidRPr="00F56759">
        <w:rPr>
          <w:rFonts w:ascii="ＭＳ Ｐゴシック" w:hAnsi="ＭＳ ゴシック" w:cs="ＭＳ ゴシック" w:hint="eastAsia"/>
          <w:lang w:val="en-US"/>
        </w:rPr>
        <w:t>（ＳＭＱ</w:t>
      </w:r>
      <w:r w:rsidR="00D215E1" w:rsidRPr="00F56759">
        <w:rPr>
          <w:rFonts w:hAnsi="ＭＳ ゴシック" w:cs="ＭＳ ゴシック" w:hint="eastAsia"/>
          <w:lang w:val="en-US"/>
        </w:rPr>
        <w:t>）</w:t>
      </w:r>
      <w:r w:rsidR="00D215E1" w:rsidRPr="00F56759">
        <w:rPr>
          <w:rFonts w:hAnsi="ＭＳ ゴシック" w:cs="ＭＳ ゴシック" w:hint="eastAsia"/>
        </w:rPr>
        <w:t>」</w:t>
      </w:r>
      <w:bookmarkEnd w:id="292"/>
      <w:bookmarkEnd w:id="293"/>
      <w:bookmarkEnd w:id="300"/>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7E3CC2">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7E3CC2">
      <w:pPr>
        <w:pStyle w:val="4"/>
      </w:pPr>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3DBD5C39"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w:t>
      </w:r>
      <w:r w:rsidR="00057006">
        <w:rPr>
          <w:rFonts w:ascii="Arial" w:eastAsia="ＭＳ Ｐ明朝" w:hAnsi="ＭＳ Ｐ明朝" w:cs="Arial" w:hint="eastAsia"/>
          <w:szCs w:val="21"/>
          <w:lang w:val="es-ES"/>
        </w:rPr>
        <w:t>、</w:t>
      </w:r>
      <w:r w:rsidRPr="005A24F7">
        <w:rPr>
          <w:rFonts w:ascii="Arial" w:eastAsia="ＭＳ Ｐ明朝" w:hAnsi="ＭＳ Ｐ明朝" w:cs="Arial"/>
          <w:szCs w:val="21"/>
          <w:lang w:val="es-ES"/>
        </w:rPr>
        <w:t>当初</w:t>
      </w:r>
      <w:r w:rsidRPr="005C14E1">
        <w:rPr>
          <w:rFonts w:ascii="Arial" w:eastAsia="ＭＳ Ｐ明朝" w:hAnsi="Arial" w:cs="Arial"/>
          <w:szCs w:val="21"/>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057006">
        <w:rPr>
          <w:rFonts w:ascii="Arial" w:eastAsia="ＭＳ Ｐ明朝" w:hAnsi="ＭＳ Ｐ明朝" w:cs="Arial" w:hint="eastAsia"/>
        </w:rPr>
        <w:t>（</w:t>
      </w:r>
      <w:r w:rsidR="00057006">
        <w:rPr>
          <w:rFonts w:ascii="Arial" w:eastAsia="ＭＳ Ｐ明朝" w:hAnsi="ＭＳ Ｐ明朝" w:cs="Arial" w:hint="eastAsia"/>
        </w:rPr>
        <w:t>Gastrointestinal nonspecific dysfunction</w:t>
      </w:r>
      <w:r w:rsidR="00057006">
        <w:rPr>
          <w:rFonts w:ascii="Arial" w:eastAsia="ＭＳ Ｐ明朝" w:hAnsi="ＭＳ Ｐ明朝" w:cs="Arial" w:hint="eastAsia"/>
        </w:rPr>
        <w:t>）</w:t>
      </w:r>
      <w:r w:rsidRPr="005A24F7">
        <w:rPr>
          <w:rFonts w:ascii="Arial" w:eastAsia="ＭＳ Ｐ明朝" w:hAnsi="ＭＳ Ｐ明朝" w:cs="Arial"/>
        </w:rPr>
        <w:t>（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057006">
        <w:rPr>
          <w:rFonts w:ascii="Arial" w:eastAsia="ＭＳ Ｐ明朝" w:hAnsi="ＭＳ Ｐ明朝" w:cs="Arial"/>
        </w:rPr>
        <w:t>、</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あまり特異的ではないと考えられた。従って、</w:t>
      </w:r>
      <w:r w:rsidR="00057006">
        <w:rPr>
          <w:rFonts w:ascii="Arial" w:eastAsia="ＭＳ Ｐ明朝" w:hAnsi="Arial" w:cs="Arial"/>
        </w:rPr>
        <w:t>「</w:t>
      </w:r>
      <w:r w:rsidRPr="005A24F7">
        <w:rPr>
          <w:rFonts w:ascii="Arial" w:eastAsia="ＭＳ Ｐ明朝" w:hAnsi="ＭＳ Ｐ明朝" w:cs="Arial"/>
          <w:szCs w:val="21"/>
        </w:rPr>
        <w:t>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057006">
        <w:rPr>
          <w:rFonts w:ascii="Arial" w:eastAsia="ＭＳ Ｐ明朝" w:hAnsi="Arial" w:cs="Arial"/>
          <w:szCs w:val="21"/>
        </w:rPr>
        <w:t>」</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36A32C09" w:rsidR="00874597" w:rsidRPr="0049524B" w:rsidRDefault="00874597" w:rsidP="00705182">
      <w:pPr>
        <w:keepLines/>
        <w:ind w:leftChars="-1" w:left="334" w:hangingChars="160" w:hanging="336"/>
        <w:rPr>
          <w:rFonts w:ascii="Arial" w:eastAsia="ＭＳ Ｐ明朝" w:hAnsi="Arial" w:cs="Arial"/>
          <w:szCs w:val="21"/>
        </w:rPr>
      </w:pPr>
      <w:r w:rsidRPr="005A24F7">
        <w:rPr>
          <w:rFonts w:ascii="Arial" w:eastAsia="ＭＳ Ｐ明朝" w:hAnsi="ＭＳ Ｐ明朝" w:cs="Arial"/>
          <w:szCs w:val="21"/>
        </w:rPr>
        <w:t>注</w:t>
      </w:r>
      <w:r w:rsidRPr="005C14E1">
        <w:rPr>
          <w:rFonts w:ascii="Arial" w:eastAsia="ＭＳ Ｐ明朝" w:hAnsi="ＭＳ Ｐ明朝" w:cs="Arial"/>
          <w:szCs w:val="21"/>
        </w:rPr>
        <w:t>：</w:t>
      </w:r>
      <w:r w:rsidRPr="005C14E1">
        <w:rPr>
          <w:rFonts w:ascii="Arial" w:eastAsia="ＭＳ Ｐ明朝" w:hAnsi="Arial" w:cs="Arial"/>
          <w:szCs w:val="21"/>
        </w:rPr>
        <w:t>CIOMS</w:t>
      </w:r>
      <w:r w:rsidR="00D66451" w:rsidRPr="005C14E1">
        <w:rPr>
          <w:rFonts w:ascii="Arial" w:eastAsia="ＭＳ Ｐ明朝" w:hAnsi="Arial" w:cs="Arial"/>
          <w:szCs w:val="21"/>
        </w:rPr>
        <w:t>-</w:t>
      </w:r>
      <w:r w:rsidRPr="005C14E1">
        <w:rPr>
          <w:rFonts w:ascii="Arial" w:eastAsia="ＭＳ Ｐ明朝" w:hAnsi="Arial" w:cs="Arial"/>
          <w:szCs w:val="21"/>
        </w:rPr>
        <w:t>WG</w:t>
      </w:r>
      <w:r w:rsidRPr="005A24F7">
        <w:rPr>
          <w:rFonts w:ascii="Arial" w:eastAsia="ＭＳ Ｐ明朝" w:hAnsi="ＭＳ Ｐ明朝" w:cs="Arial"/>
          <w:szCs w:val="21"/>
        </w:rPr>
        <w:t>のオリジナル文書では、サブ</w:t>
      </w:r>
      <w:r w:rsidRPr="0049524B">
        <w:rPr>
          <w:rFonts w:ascii="Arial" w:eastAsia="ＭＳ Ｐ明朝" w:hAnsi="Arial" w:cs="Arial"/>
          <w:szCs w:val="21"/>
        </w:rPr>
        <w:t>SMQ</w:t>
      </w:r>
      <w:r w:rsidRPr="005A24F7">
        <w:rPr>
          <w:rFonts w:ascii="Arial" w:eastAsia="ＭＳ Ｐ明朝" w:hAnsi="ＭＳ Ｐ明朝" w:cs="Arial"/>
          <w:szCs w:val="21"/>
        </w:rPr>
        <w:t>「</w:t>
      </w:r>
      <w:r w:rsidR="003A0836" w:rsidRPr="003A0836">
        <w:rPr>
          <w:rFonts w:ascii="Arial" w:eastAsia="ＭＳ Ｐ明朝" w:hAnsi="ＭＳ Ｐ明朝" w:cs="Arial" w:hint="eastAsia"/>
          <w:szCs w:val="21"/>
        </w:rPr>
        <w:t>消化管の非特異的症状および処置</w:t>
      </w:r>
      <w:r w:rsidR="003A0836">
        <w:rPr>
          <w:rFonts w:ascii="Arial" w:eastAsia="ＭＳ Ｐ明朝" w:hAnsi="ＭＳ Ｐ明朝" w:cs="Arial" w:hint="eastAsia"/>
          <w:szCs w:val="21"/>
        </w:rPr>
        <w:t>（</w:t>
      </w:r>
      <w:r w:rsidR="003A0836">
        <w:rPr>
          <w:rFonts w:ascii="Arial" w:eastAsia="ＭＳ Ｐ明朝" w:hAnsi="ＭＳ Ｐ明朝" w:cs="Arial" w:hint="eastAsia"/>
          <w:szCs w:val="21"/>
        </w:rPr>
        <w:t>Gastrointestinal nonspecific</w:t>
      </w:r>
      <w:r w:rsidR="00813BF0">
        <w:rPr>
          <w:rFonts w:ascii="Arial" w:eastAsia="ＭＳ Ｐ明朝" w:hAnsi="ＭＳ Ｐ明朝" w:cs="Arial"/>
          <w:szCs w:val="21"/>
        </w:rPr>
        <w:t xml:space="preserve"> </w:t>
      </w:r>
      <w:r w:rsidR="003A0836">
        <w:rPr>
          <w:rFonts w:ascii="Arial" w:eastAsia="ＭＳ Ｐ明朝" w:hAnsi="ＭＳ Ｐ明朝" w:cs="Arial" w:hint="eastAsia"/>
          <w:szCs w:val="21"/>
        </w:rPr>
        <w:t>symptoms and therapeutic procedures</w:t>
      </w:r>
      <w:r w:rsidR="003A0836">
        <w:rPr>
          <w:rFonts w:ascii="Arial" w:eastAsia="ＭＳ Ｐ明朝" w:hAnsi="ＭＳ Ｐ明朝" w:cs="Arial" w:hint="eastAsia"/>
          <w:szCs w:val="21"/>
        </w:rPr>
        <w:t>）</w:t>
      </w:r>
      <w:r w:rsidR="003A0836" w:rsidRPr="003A0836">
        <w:rPr>
          <w:rFonts w:ascii="Arial" w:eastAsia="ＭＳ Ｐ明朝" w:hAnsi="ＭＳ Ｐ明朝" w:cs="Arial" w:hint="eastAsia"/>
          <w:szCs w:val="21"/>
        </w:rPr>
        <w:t>（ＳＭＱ）</w:t>
      </w:r>
      <w:r w:rsidRPr="005A24F7">
        <w:rPr>
          <w:rFonts w:ascii="Arial" w:eastAsia="ＭＳ Ｐ明朝" w:hAnsi="ＭＳ Ｐ明朝" w:cs="Arial"/>
          <w:szCs w:val="21"/>
        </w:rPr>
        <w:t>」は、「消化管の非特異性症候学</w:t>
      </w:r>
      <w:r w:rsidR="003A0836">
        <w:rPr>
          <w:rFonts w:ascii="Arial" w:eastAsia="ＭＳ Ｐ明朝" w:hAnsi="ＭＳ Ｐ明朝" w:cs="Arial"/>
          <w:szCs w:val="21"/>
        </w:rPr>
        <w:t>および処置</w:t>
      </w:r>
      <w:r w:rsidRPr="005A24F7">
        <w:rPr>
          <w:rFonts w:ascii="Arial" w:eastAsia="ＭＳ Ｐ明朝" w:hAnsi="ＭＳ Ｐ明朝" w:cs="Arial"/>
          <w:szCs w:val="21"/>
        </w:rPr>
        <w:t>（</w:t>
      </w:r>
      <w:r w:rsidR="003A0836">
        <w:rPr>
          <w:rFonts w:ascii="Arial" w:eastAsia="ＭＳ Ｐ明朝" w:hAnsi="ＭＳ Ｐ明朝" w:cs="Arial"/>
          <w:szCs w:val="21"/>
        </w:rPr>
        <w:t xml:space="preserve">Gastrointestinal </w:t>
      </w:r>
      <w:r w:rsidR="003A0836" w:rsidRPr="003A0836">
        <w:rPr>
          <w:rFonts w:ascii="Arial" w:eastAsia="ＭＳ Ｐ明朝" w:hAnsi="Arial" w:cs="Arial"/>
          <w:szCs w:val="21"/>
        </w:rPr>
        <w:t>nonspecific symptomatology and therapeutic procedures</w:t>
      </w:r>
      <w:r w:rsidRPr="005A24F7">
        <w:rPr>
          <w:rFonts w:ascii="Arial" w:eastAsia="ＭＳ Ｐ明朝" w:hAnsi="ＭＳ Ｐ明朝" w:cs="Arial"/>
          <w:szCs w:val="21"/>
        </w:rPr>
        <w:t>）</w:t>
      </w:r>
      <w:r w:rsidR="003A0836">
        <w:rPr>
          <w:rFonts w:ascii="Arial" w:eastAsia="ＭＳ Ｐ明朝" w:hAnsi="ＭＳ Ｐ明朝" w:cs="Arial"/>
          <w:szCs w:val="21"/>
        </w:rPr>
        <w:t>（</w:t>
      </w:r>
      <w:r w:rsidR="003A0836" w:rsidRPr="003A0836">
        <w:rPr>
          <w:rFonts w:ascii="Arial" w:eastAsia="ＭＳ Ｐ明朝" w:hAnsi="ＭＳ Ｐ明朝" w:cs="Arial" w:hint="eastAsia"/>
          <w:szCs w:val="21"/>
        </w:rPr>
        <w:t>ＳＭＱ</w:t>
      </w:r>
      <w:r w:rsidR="003A0836">
        <w:rPr>
          <w:rFonts w:ascii="Arial" w:eastAsia="ＭＳ Ｐ明朝" w:hAnsi="ＭＳ Ｐ明朝" w:cs="Arial"/>
          <w:szCs w:val="21"/>
        </w:rPr>
        <w:t>）</w:t>
      </w:r>
      <w:r w:rsidRPr="005A24F7">
        <w:rPr>
          <w:rFonts w:ascii="Arial" w:eastAsia="ＭＳ Ｐ明朝" w:hAnsi="ＭＳ Ｐ明朝" w:cs="Arial"/>
          <w:szCs w:val="21"/>
        </w:rPr>
        <w:t>」であった。</w:t>
      </w:r>
    </w:p>
    <w:p w14:paraId="2B1336D6" w14:textId="77777777" w:rsidR="00874597" w:rsidRPr="0049524B" w:rsidRDefault="00874597" w:rsidP="00874597">
      <w:pPr>
        <w:rPr>
          <w:rFonts w:ascii="Arial" w:eastAsia="ＭＳ Ｐ明朝" w:hAnsi="Arial" w:cs="Arial"/>
          <w:szCs w:val="21"/>
        </w:rPr>
      </w:pPr>
    </w:p>
    <w:p w14:paraId="1B2B6F0F" w14:textId="2487CD40" w:rsidR="00E83BCD" w:rsidRPr="004F2545" w:rsidRDefault="00355CB9" w:rsidP="007E3CC2">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D76486" w:rsidRPr="00C74CA8" w:rsidRDefault="00D7648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D76486" w:rsidRPr="00C74CA8" w:rsidRDefault="00D7648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D76486" w:rsidRPr="00C74CA8" w:rsidRDefault="00D7648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D76486" w:rsidRPr="00C74CA8" w:rsidRDefault="00D7648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D76486" w:rsidRPr="00C74CA8" w:rsidRDefault="00D7648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D76486" w:rsidRPr="00C74CA8" w:rsidRDefault="00D76486"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D76486" w:rsidRPr="00C74CA8" w:rsidRDefault="00D7648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7E3CC2">
      <w:pPr>
        <w:pStyle w:val="4"/>
      </w:pPr>
      <w:r w:rsidRPr="004F2545">
        <w:t>2.</w:t>
      </w:r>
      <w:r w:rsidR="00906FAB">
        <w:t>34</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29C8739C" w:rsidR="00E83BCD" w:rsidRPr="004F2545" w:rsidRDefault="00355CB9" w:rsidP="007E3CC2">
      <w:pPr>
        <w:pStyle w:val="4"/>
      </w:pPr>
      <w:r w:rsidRPr="004F2545">
        <w:t>2.</w:t>
      </w:r>
      <w:r w:rsidR="00906FAB">
        <w:t>34</w:t>
      </w:r>
      <w:r w:rsidRPr="004F2545">
        <w:t>.5</w:t>
      </w:r>
      <w:r w:rsidRPr="004F2545">
        <w:t xml:space="preserve">　「</w:t>
      </w:r>
      <w:r w:rsidRPr="00505766">
        <w:t>消化管の非特異</w:t>
      </w:r>
      <w:r w:rsidR="00137483">
        <w:t>的</w:t>
      </w:r>
      <w:r w:rsidRPr="00505766">
        <w:t>炎症および機能障害</w:t>
      </w:r>
      <w:r w:rsidR="00505766" w:rsidRPr="004F2545">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6D5E3A" w:rsidRDefault="00874597" w:rsidP="00F736F2">
      <w:pPr>
        <w:pStyle w:val="3"/>
        <w:rPr>
          <w:lang w:val="en-US"/>
        </w:rPr>
      </w:pPr>
      <w:r w:rsidRPr="00B63DCA">
        <w:rPr>
          <w:lang w:val="en-US"/>
        </w:rPr>
        <w:br w:type="page"/>
      </w:r>
      <w:bookmarkStart w:id="301" w:name="_Toc252957602"/>
      <w:bookmarkStart w:id="302" w:name="_Toc252959981"/>
      <w:bookmarkStart w:id="303" w:name="_Toc48653360"/>
      <w:r w:rsidR="00A863B9" w:rsidRPr="00B63DCA">
        <w:rPr>
          <w:lang w:val="en-US"/>
        </w:rPr>
        <w:t>2.</w:t>
      </w:r>
      <w:r w:rsidR="00906FAB" w:rsidRPr="00B63DCA">
        <w:rPr>
          <w:lang w:val="en-US"/>
        </w:rPr>
        <w:t>35</w:t>
      </w:r>
      <w:r w:rsidR="00F71421" w:rsidRPr="00B63DCA">
        <w:rPr>
          <w:lang w:val="en-US"/>
        </w:rPr>
        <w:tab/>
      </w:r>
      <w:r w:rsidR="00D215E1" w:rsidRPr="008D6B61">
        <w:rPr>
          <w:rFonts w:hAnsi="ＭＳ ゴシック" w:cs="ＭＳ ゴシック" w:hint="eastAsia"/>
        </w:rPr>
        <w:t>「消化管の穿孔、潰瘍、出血あるいは閉塞</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Gastrointestinal perforation, ulceration, haemorrhage or obstruction</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D6B61">
        <w:rPr>
          <w:rFonts w:hAnsi="ＭＳ ゴシック" w:cs="ＭＳ ゴシック" w:hint="eastAsia"/>
        </w:rPr>
        <w:t>」</w:t>
      </w:r>
      <w:bookmarkEnd w:id="301"/>
      <w:bookmarkEnd w:id="302"/>
      <w:bookmarkEnd w:id="303"/>
    </w:p>
    <w:p w14:paraId="405E07CD" w14:textId="77777777" w:rsidR="00874597" w:rsidRPr="00883065" w:rsidRDefault="00874597" w:rsidP="00874597">
      <w:pPr>
        <w:jc w:val="center"/>
        <w:rPr>
          <w:rFonts w:ascii="Arial" w:eastAsia="ＭＳ Ｐ明朝" w:hAnsi="Arial"/>
          <w:b/>
          <w:sz w:val="22"/>
          <w:szCs w:val="22"/>
        </w:rPr>
      </w:pPr>
      <w:bookmarkStart w:id="304" w:name="_2.32_「消化管の穿孔、潰瘍、出血あるいは閉塞_（Gastroint"/>
      <w:bookmarkEnd w:id="304"/>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7E3CC2">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3A922B48"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AC7EF8">
        <w:rPr>
          <w:rFonts w:ascii="Arial" w:eastAsia="ＭＳ Ｐ明朝" w:hAnsi="ＭＳ Ｐ明朝" w:cs="Arial"/>
          <w:szCs w:val="22"/>
        </w:rPr>
        <w:t>被覆されていない（開放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7152B8BC"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5EBCEF87" w:rsidR="00E83BCD" w:rsidRPr="004F2545" w:rsidRDefault="00355CB9" w:rsidP="007E3CC2">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490DA8">
      <w:pPr>
        <w:ind w:leftChars="381" w:left="865" w:hangingChars="31" w:hanging="6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490DA8">
      <w:pPr>
        <w:adjustRightInd/>
        <w:ind w:leftChars="100" w:left="531" w:hangingChars="153" w:hanging="321"/>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113DF0BA" w:rsidR="00E83BCD" w:rsidRPr="004F2545" w:rsidRDefault="00355CB9" w:rsidP="007E3CC2">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D76486" w:rsidRPr="0020350D" w:rsidRDefault="00D76486"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D76486" w:rsidRPr="0020350D" w:rsidRDefault="00D76486"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D76486" w:rsidRPr="0020350D" w:rsidRDefault="00D76486"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D76486" w:rsidRPr="0020350D" w:rsidRDefault="00D76486"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D76486" w:rsidRPr="0020350D" w:rsidRDefault="00D76486" w:rsidP="00874597">
                              <w:pPr>
                                <w:spacing w:line="0" w:lineRule="atLeast"/>
                                <w:jc w:val="center"/>
                                <w:rPr>
                                  <w:rFonts w:ascii="ＭＳ Ｐ明朝" w:eastAsia="ＭＳ Ｐ明朝" w:hAnsi="ＭＳ Ｐ明朝"/>
                                  <w:sz w:val="16"/>
                                  <w:szCs w:val="16"/>
                                </w:rPr>
                              </w:pPr>
                            </w:p>
                            <w:p w14:paraId="30D0902D" w14:textId="77777777" w:rsidR="00D76486" w:rsidRPr="0020350D" w:rsidRDefault="00D76486"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D76486" w:rsidRPr="0020350D" w:rsidRDefault="00D76486"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D76486" w:rsidRPr="0020350D" w:rsidRDefault="00D76486"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D76486" w:rsidRPr="0020350D" w:rsidRDefault="00D76486"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D76486" w:rsidRPr="0020350D" w:rsidRDefault="00D76486"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D76486" w:rsidRPr="0020350D" w:rsidRDefault="00D76486"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D76486" w:rsidRPr="0020350D" w:rsidRDefault="00D76486" w:rsidP="00874597">
                        <w:pPr>
                          <w:spacing w:line="0" w:lineRule="atLeast"/>
                          <w:jc w:val="center"/>
                          <w:rPr>
                            <w:rFonts w:ascii="ＭＳ Ｐ明朝" w:eastAsia="ＭＳ Ｐ明朝" w:hAnsi="ＭＳ Ｐ明朝"/>
                            <w:sz w:val="16"/>
                            <w:szCs w:val="16"/>
                          </w:rPr>
                        </w:pPr>
                      </w:p>
                      <w:p w14:paraId="30D0902D" w14:textId="77777777" w:rsidR="00D76486" w:rsidRPr="0020350D" w:rsidRDefault="00D76486"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D76486" w:rsidRPr="0020350D" w:rsidRDefault="00D76486"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D76486" w:rsidRPr="0020350D" w:rsidRDefault="00D76486"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7E3CC2">
      <w:pPr>
        <w:pStyle w:val="4"/>
      </w:pPr>
      <w:r w:rsidRPr="004F2545">
        <w:t>2.</w:t>
      </w:r>
      <w:r w:rsidR="00906FAB">
        <w:t>35</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53B4466B" w:rsidR="00E83BCD" w:rsidRPr="004F2545" w:rsidRDefault="00355CB9" w:rsidP="007E3CC2">
      <w:pPr>
        <w:pStyle w:val="4"/>
      </w:pPr>
      <w:r w:rsidRPr="004F2545">
        <w:t>2.</w:t>
      </w:r>
      <w:r w:rsidR="00906FAB">
        <w:t>35</w:t>
      </w:r>
      <w:r w:rsidRPr="004F2545">
        <w:t>.5</w:t>
      </w:r>
      <w:r w:rsidRPr="004F2545">
        <w:t xml:space="preserve">　「消化管の穿孔、潰瘍、出血あるいは閉塞（ＳＭＱ）」の参考資料リスト　</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6D5E3A" w:rsidRDefault="00874597" w:rsidP="00F736F2">
      <w:pPr>
        <w:pStyle w:val="3"/>
        <w:rPr>
          <w:lang w:val="en-US"/>
        </w:rPr>
      </w:pPr>
      <w:bookmarkStart w:id="305" w:name="_2.33_「免疫処置後の全身痙攣発作_（Generalised"/>
      <w:bookmarkEnd w:id="305"/>
      <w:r w:rsidRPr="006D5E3A">
        <w:rPr>
          <w:lang w:val="en-US"/>
        </w:rPr>
        <w:br w:type="page"/>
      </w:r>
      <w:bookmarkStart w:id="306" w:name="_Toc48653361"/>
      <w:r w:rsidR="001A76E6" w:rsidRPr="006D5E3A">
        <w:rPr>
          <w:lang w:val="en-US"/>
        </w:rPr>
        <w:t>2.</w:t>
      </w:r>
      <w:r w:rsidR="00906FAB" w:rsidRPr="006D5E3A">
        <w:rPr>
          <w:lang w:val="en-US"/>
        </w:rPr>
        <w:t>36</w:t>
      </w:r>
      <w:r w:rsidR="005B277E" w:rsidRPr="006D5E3A">
        <w:rPr>
          <w:lang w:val="en-US"/>
        </w:rPr>
        <w:tab/>
      </w:r>
      <w:r w:rsidR="00D215E1" w:rsidRPr="008D6B61">
        <w:rPr>
          <w:rFonts w:hAnsi="ＭＳ ゴシック" w:cs="ＭＳ ゴシック" w:hint="eastAsia"/>
        </w:rPr>
        <w:t>「免疫処置後の全身痙攣発作</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Generalised convulsive seizures following immunisation</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D6B61">
        <w:rPr>
          <w:rFonts w:hAnsi="ＭＳ ゴシック" w:cs="ＭＳ ゴシック" w:hint="eastAsia"/>
        </w:rPr>
        <w:t>」</w:t>
      </w:r>
      <w:bookmarkEnd w:id="306"/>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7E3CC2">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Pr="007F6084">
        <w:rPr>
          <w:rFonts w:ascii="ＭＳ Ｐゴシック" w:eastAsia="ＭＳ Ｐゴシック" w:hAnsi="ＭＳ Ｐゴシック" w:cs="ＭＳ ゴシック" w:hint="eastAsia"/>
          <w:lang w:val="fr-BE"/>
        </w:rPr>
        <w:t>（</w:t>
      </w:r>
      <w:r w:rsidRPr="007F6084">
        <w:rPr>
          <w:rFonts w:ascii="ＭＳ Ｐゴシック" w:eastAsia="ＭＳ Ｐゴシック" w:hAnsi="ＭＳ Ｐゴシック"/>
          <w:lang w:val="fr-BE"/>
        </w:rPr>
        <w:t>Generalised convulsive seizures following immunisation</w:t>
      </w:r>
      <w:r w:rsidRPr="007F6084">
        <w:rPr>
          <w:rFonts w:ascii="ＭＳ Ｐゴシック" w:eastAsia="ＭＳ Ｐゴシック" w:hAnsi="ＭＳ Ｐゴシック" w:cs="ＭＳ ゴシック" w:hint="eastAsia"/>
          <w:lang w:val="fr-BE"/>
        </w:rPr>
        <w:t>）</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149C5AE8"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0165BC34"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5035AA72"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0F38732F" w14:textId="03419B10" w:rsidR="00874597" w:rsidRDefault="002B7959"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6E65F3A" w14:textId="77777777" w:rsidR="00DE18E9" w:rsidRPr="005A24F7" w:rsidRDefault="00DE18E9" w:rsidP="00657059">
      <w:pPr>
        <w:adjustRightInd/>
        <w:ind w:leftChars="400" w:left="1050" w:hangingChars="100" w:hanging="210"/>
        <w:textAlignment w:val="auto"/>
        <w:rPr>
          <w:rFonts w:ascii="Arial" w:eastAsia="ＭＳ Ｐ明朝" w:hAnsi="Arial" w:cs="Arial"/>
          <w:szCs w:val="22"/>
        </w:rPr>
      </w:pPr>
    </w:p>
    <w:p w14:paraId="03A78242" w14:textId="478DD1BF" w:rsidR="00E83BCD" w:rsidRPr="004F2545" w:rsidRDefault="00355CB9" w:rsidP="007E3CC2">
      <w:pPr>
        <w:pStyle w:val="4"/>
      </w:pPr>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49EC0904"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p w14:paraId="7E80DACD" w14:textId="26B47031" w:rsidR="00E83BCD" w:rsidRPr="004F2545" w:rsidRDefault="00355CB9" w:rsidP="007E3CC2">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7E3CC2">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788E2102" w:rsidR="004E0861" w:rsidRDefault="004E0861" w:rsidP="00DF273F">
      <w:r>
        <w:rPr>
          <w:rFonts w:hint="eastAsia"/>
        </w:rPr>
        <w:t>狭域検索、広域検索に加えて「免疫処置後の全身痙攣発作</w:t>
      </w:r>
      <w:r w:rsidR="00C06881" w:rsidRPr="00612BCF">
        <w:rPr>
          <w:rFonts w:ascii="Arial" w:eastAsia="ＭＳ Ｐ明朝" w:hAnsi="ＭＳ Ｐ明朝" w:cs="Arial"/>
          <w:szCs w:val="21"/>
          <w:lang w:val="fr-BE"/>
        </w:rPr>
        <w:t>（ＳＭＱ）</w:t>
      </w:r>
      <w:r>
        <w:rPr>
          <w:rFonts w:hint="eastAsia"/>
        </w:rPr>
        <w:t>」は、アルゴリズムを持つ</w:t>
      </w:r>
      <w:r w:rsidRPr="00C06881">
        <w:rPr>
          <w:rFonts w:ascii="Arial" w:hAnsi="Arial" w:cs="Arial"/>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4B299A2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Pr="00DF273F">
        <w:rPr>
          <w:rFonts w:ascii="Arial" w:hAnsi="Arial" w:cs="Arial"/>
        </w:rPr>
        <w:t>/</w:t>
      </w:r>
      <w:r w:rsidRPr="00DF273F">
        <w:rPr>
          <w:rFonts w:ascii="Arial" w:hAnsi="Arial" w:cs="Arial"/>
        </w:rPr>
        <w:t>広域</w:t>
      </w:r>
      <w:r w:rsidRPr="00DF273F">
        <w:rPr>
          <w:rFonts w:ascii="Arial" w:hAnsi="Arial" w:cs="Arial"/>
        </w:rPr>
        <w:t>SMQ</w:t>
      </w:r>
      <w:r w:rsidRPr="00DF273F">
        <w:rPr>
          <w:rFonts w:ascii="Arial" w:hAnsi="Arial" w:cs="Arial"/>
        </w:rPr>
        <w:t>として適用して、関連する症例を献策する（</w:t>
      </w:r>
      <w:r w:rsidRPr="00DF273F">
        <w:rPr>
          <w:rFonts w:ascii="Arial" w:hAnsi="Arial" w:cs="Arial"/>
        </w:rPr>
        <w:t>1.5.2.1</w:t>
      </w:r>
      <w:r w:rsidRPr="00DF273F">
        <w:rPr>
          <w:rFonts w:ascii="Arial" w:hAnsi="Arial" w:cs="Arial"/>
        </w:rPr>
        <w:t>参照）。</w:t>
      </w:r>
    </w:p>
    <w:p w14:paraId="58E07092" w14:textId="2A21AE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w:t>
      </w:r>
      <w:r w:rsidRPr="00DF273F">
        <w:rPr>
          <w:rFonts w:ascii="Arial" w:hAnsi="Arial" w:cs="Arial"/>
        </w:rPr>
        <w:t xml:space="preserve"> </w:t>
      </w:r>
      <w:r w:rsidRPr="00DF273F">
        <w:rPr>
          <w:rFonts w:ascii="Arial" w:hAnsi="Arial" w:cs="Arial"/>
        </w:rPr>
        <w:t>「免疫処置後の全身痙攣発作</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ACCA5E0" w:rsidR="00E83BCD" w:rsidRPr="004F2545" w:rsidRDefault="004E0861" w:rsidP="007E3CC2">
      <w:pPr>
        <w:pStyle w:val="4"/>
      </w:pPr>
      <w:r>
        <w:t>2.</w:t>
      </w:r>
      <w:r w:rsidR="00906FAB">
        <w:t>36</w:t>
      </w:r>
      <w:r>
        <w:t xml:space="preserve">.5 </w:t>
      </w:r>
      <w:r w:rsidR="00355CB9" w:rsidRPr="004F2545">
        <w:t>「免疫処置後の全身痙攣発作（ＳＭＱ）」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6D5E3A" w:rsidRDefault="00874597" w:rsidP="00F736F2">
      <w:pPr>
        <w:pStyle w:val="3"/>
        <w:rPr>
          <w:lang w:val="en-US"/>
        </w:rPr>
      </w:pPr>
      <w:bookmarkStart w:id="307" w:name="_2.34_「緑内障（Glaucoma）（ＳＭＱ）」"/>
      <w:bookmarkEnd w:id="307"/>
      <w:r w:rsidRPr="006D5E3A">
        <w:rPr>
          <w:lang w:val="en-US"/>
        </w:rPr>
        <w:br w:type="page"/>
      </w:r>
      <w:bookmarkStart w:id="308" w:name="_Toc252957603"/>
      <w:bookmarkStart w:id="309" w:name="_Toc252959982"/>
      <w:bookmarkStart w:id="310" w:name="_Toc48653362"/>
      <w:r w:rsidR="00355CB9" w:rsidRPr="006D5E3A">
        <w:rPr>
          <w:lang w:val="en-US"/>
        </w:rPr>
        <w:t>2.</w:t>
      </w:r>
      <w:r w:rsidR="00906FAB" w:rsidRPr="006D5E3A">
        <w:rPr>
          <w:lang w:val="en-US"/>
        </w:rPr>
        <w:t>37</w:t>
      </w:r>
      <w:r w:rsidR="005B277E" w:rsidRPr="006D5E3A">
        <w:rPr>
          <w:lang w:val="en-US"/>
        </w:rPr>
        <w:tab/>
      </w:r>
      <w:r w:rsidR="00D215E1" w:rsidRPr="008D6B61">
        <w:rPr>
          <w:rFonts w:hAnsi="ＭＳ ゴシック" w:cs="ＭＳ ゴシック" w:hint="eastAsia"/>
        </w:rPr>
        <w:t>「緑内障</w:t>
      </w:r>
      <w:r w:rsidR="00D215E1" w:rsidRPr="00DE18E9">
        <w:rPr>
          <w:rFonts w:ascii="ＭＳ Ｐゴシック" w:cs="ＭＳ ゴシック" w:hint="eastAsia"/>
          <w:lang w:val="en-US"/>
        </w:rPr>
        <w:t>（</w:t>
      </w:r>
      <w:r w:rsidR="00355CB9" w:rsidRPr="00DE18E9">
        <w:rPr>
          <w:rFonts w:ascii="ＭＳ Ｐゴシック" w:cs="ＭＳ ゴシック"/>
          <w:lang w:val="en-US"/>
        </w:rPr>
        <w:t>Glaucoma</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D6B61">
        <w:rPr>
          <w:rFonts w:hAnsi="ＭＳ ゴシック" w:cs="ＭＳ ゴシック" w:hint="eastAsia"/>
        </w:rPr>
        <w:t>」</w:t>
      </w:r>
      <w:bookmarkEnd w:id="308"/>
      <w:bookmarkEnd w:id="309"/>
      <w:bookmarkEnd w:id="310"/>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043392F9" w:rsidR="00E83BCD" w:rsidRPr="004F2545" w:rsidRDefault="00355CB9" w:rsidP="007E3CC2">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490DA8">
      <w:pPr>
        <w:adjustRightInd/>
        <w:ind w:leftChars="397" w:left="893" w:hangingChars="28" w:hanging="5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490DA8">
      <w:pPr>
        <w:adjustRightInd/>
        <w:ind w:leftChars="396" w:left="893" w:hangingChars="29" w:hanging="6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7E3CC2">
      <w:pPr>
        <w:pStyle w:val="4"/>
      </w:pPr>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7E3CC2">
      <w:pPr>
        <w:pStyle w:val="4"/>
      </w:pPr>
      <w:r w:rsidRPr="00434713">
        <w:t>2.</w:t>
      </w:r>
      <w:r w:rsidR="00906FAB">
        <w:t>37</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48B28A18" w:rsidR="00E83BCD" w:rsidRPr="00434713" w:rsidRDefault="00355CB9" w:rsidP="007E3CC2">
      <w:pPr>
        <w:pStyle w:val="4"/>
      </w:pPr>
      <w:r w:rsidRPr="00434713">
        <w:t>2.</w:t>
      </w:r>
      <w:r w:rsidR="00906FAB">
        <w:t>37</w:t>
      </w:r>
      <w:r w:rsidRPr="00434713">
        <w:t>.4</w:t>
      </w:r>
      <w:r w:rsidRPr="00434713">
        <w:t xml:space="preserve">　「緑内障（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2F2FB4"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6D5E3A" w:rsidRDefault="00874597" w:rsidP="00F736F2">
      <w:pPr>
        <w:pStyle w:val="3"/>
        <w:rPr>
          <w:lang w:val="en-US"/>
        </w:rPr>
      </w:pPr>
      <w:bookmarkStart w:id="311" w:name="_2.35_「ギラン・バレー症候群（Guillain-Barre_syn"/>
      <w:bookmarkEnd w:id="311"/>
      <w:r w:rsidRPr="006D5E3A">
        <w:rPr>
          <w:lang w:val="en-US"/>
        </w:rPr>
        <w:br w:type="page"/>
      </w:r>
      <w:bookmarkStart w:id="312" w:name="_Toc252957604"/>
      <w:bookmarkStart w:id="313" w:name="_Toc252959983"/>
      <w:bookmarkStart w:id="314" w:name="_Toc48653363"/>
      <w:r w:rsidR="001A76E6" w:rsidRPr="006D5E3A">
        <w:rPr>
          <w:lang w:val="en-US"/>
        </w:rPr>
        <w:t>2.</w:t>
      </w:r>
      <w:r w:rsidR="00906FAB" w:rsidRPr="006D5E3A">
        <w:rPr>
          <w:lang w:val="en-US"/>
        </w:rPr>
        <w:t>38</w:t>
      </w:r>
      <w:r w:rsidR="00085F39" w:rsidRPr="006D5E3A">
        <w:rPr>
          <w:lang w:val="en-US"/>
        </w:rPr>
        <w:tab/>
      </w:r>
      <w:r w:rsidR="00085F39" w:rsidRPr="00BE4359">
        <w:rPr>
          <w:rFonts w:hAnsi="ＭＳ ゴシック" w:cs="ＭＳ ゴシック" w:hint="eastAsia"/>
        </w:rPr>
        <w:t>「</w:t>
      </w:r>
      <w:r w:rsidR="00D215E1" w:rsidRPr="00BE4359">
        <w:rPr>
          <w:rFonts w:hAnsi="ＭＳ ゴシック" w:cs="ＭＳ ゴシック" w:hint="eastAsia"/>
        </w:rPr>
        <w:t>ギラン・バレー症候群</w:t>
      </w:r>
      <w:r w:rsidR="00D215E1" w:rsidRPr="00DE18E9">
        <w:rPr>
          <w:rFonts w:ascii="ＭＳ Ｐゴシック" w:cs="ＭＳ ゴシック" w:hint="eastAsia"/>
          <w:lang w:val="en-US"/>
        </w:rPr>
        <w:t>（</w:t>
      </w:r>
      <w:r w:rsidR="00D215E1" w:rsidRPr="00DE18E9">
        <w:rPr>
          <w:rFonts w:ascii="ＭＳ Ｐゴシック" w:cs="ＭＳ ゴシック"/>
          <w:lang w:val="en-US"/>
        </w:rPr>
        <w:t>Guillain-Barre syndrome</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BE4359">
        <w:rPr>
          <w:rFonts w:hAnsi="ＭＳ ゴシック" w:cs="ＭＳ ゴシック" w:hint="eastAsia"/>
        </w:rPr>
        <w:t>」</w:t>
      </w:r>
      <w:bookmarkEnd w:id="312"/>
      <w:bookmarkEnd w:id="313"/>
      <w:bookmarkEnd w:id="314"/>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17D918E2" w14:textId="77777777" w:rsidR="00874597" w:rsidRPr="00490DA8" w:rsidRDefault="00874597" w:rsidP="00874597">
      <w:pPr>
        <w:rPr>
          <w:rFonts w:ascii="Arial" w:eastAsia="ＭＳ Ｐ明朝" w:hAnsi="Arial" w:cs="Arial"/>
          <w:szCs w:val="22"/>
        </w:rPr>
      </w:pPr>
    </w:p>
    <w:p w14:paraId="7E9C5C88" w14:textId="3B03E487" w:rsidR="00E83BCD" w:rsidRPr="003C44FA" w:rsidRDefault="00355CB9" w:rsidP="007E3CC2">
      <w:pPr>
        <w:pStyle w:val="4"/>
        <w:rPr>
          <w:lang w:val="en-US"/>
        </w:rPr>
      </w:pPr>
      <w:r w:rsidRPr="003C44FA">
        <w:rPr>
          <w:lang w:val="en-US"/>
        </w:rPr>
        <w:t>2.</w:t>
      </w:r>
      <w:r w:rsidR="00906FAB" w:rsidRPr="003C44FA">
        <w:rPr>
          <w:lang w:val="en-US"/>
        </w:rPr>
        <w:t>38</w:t>
      </w:r>
      <w:r w:rsidRPr="003C44FA">
        <w:rPr>
          <w:lang w:val="en-US"/>
        </w:rPr>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1F62DEEB" w:rsidR="00E83BCD" w:rsidRPr="00D80C6E" w:rsidRDefault="00355CB9" w:rsidP="007E3CC2">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14:paraId="61ACC8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199144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00391238" w:rsidRPr="00391238">
        <w:rPr>
          <w:rFonts w:ascii="Arial" w:eastAsia="ＭＳ Ｐ明朝" w:hAnsi="ＭＳ Ｐ明朝" w:cs="Arial" w:hint="eastAsia"/>
          <w:szCs w:val="22"/>
        </w:rPr>
        <w:t>ＣＳＦ</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7E3CC2">
      <w:pPr>
        <w:pStyle w:val="4"/>
      </w:pPr>
      <w:r w:rsidRPr="00D80C6E">
        <w:t>2.</w:t>
      </w:r>
      <w:r w:rsidR="00906FAB">
        <w:t>38</w:t>
      </w:r>
      <w:r w:rsidRPr="00D80C6E">
        <w:t>.3</w:t>
      </w:r>
      <w:r w:rsidRPr="00D80C6E">
        <w:t xml:space="preserve">　アルゴリズム</w:t>
      </w:r>
    </w:p>
    <w:p w14:paraId="38E55D58" w14:textId="3ADFE284" w:rsidR="00874597" w:rsidRPr="005A24F7" w:rsidRDefault="00874597" w:rsidP="00612BCF">
      <w:pPr>
        <w:ind w:leftChars="158" w:left="332" w:firstLineChars="43" w:firstLine="90"/>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A318F5">
      <w:pPr>
        <w:ind w:leftChars="153" w:left="331" w:hangingChars="5" w:hanging="10"/>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7E3CC2">
      <w:pPr>
        <w:pStyle w:val="4"/>
      </w:pPr>
      <w:r w:rsidRPr="00D80C6E">
        <w:t>2.</w:t>
      </w:r>
      <w:r w:rsidR="00906FAB">
        <w:t>38</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57777921" w:rsidR="00E83BCD" w:rsidRPr="00D80C6E" w:rsidRDefault="00355CB9" w:rsidP="007E3CC2">
      <w:pPr>
        <w:pStyle w:val="4"/>
      </w:pPr>
      <w:r w:rsidRPr="00D80C6E">
        <w:t>2.</w:t>
      </w:r>
      <w:r w:rsidR="00906FAB">
        <w:t>38</w:t>
      </w:r>
      <w:r w:rsidRPr="00D80C6E">
        <w:t>.5</w:t>
      </w:r>
      <w:r w:rsidRPr="00D80C6E">
        <w:t xml:space="preserve">　「ギラン・バレー症候群（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F736F2">
      <w:pPr>
        <w:pStyle w:val="3"/>
      </w:pPr>
      <w:bookmarkStart w:id="315" w:name="_2.36_「造血障害による血球減少症（Haematopoietic_c"/>
      <w:bookmarkEnd w:id="315"/>
      <w:r w:rsidRPr="00324CA8">
        <w:br w:type="page"/>
      </w:r>
      <w:bookmarkStart w:id="316" w:name="_Toc252957605"/>
      <w:bookmarkStart w:id="317" w:name="_Toc252959984"/>
      <w:bookmarkStart w:id="318" w:name="_Toc48653364"/>
      <w:r w:rsidR="001A76E6" w:rsidRPr="00324CA8">
        <w:t>2.</w:t>
      </w:r>
      <w:r w:rsidR="00906FAB">
        <w:t>3</w:t>
      </w:r>
      <w:r w:rsidR="001A1CED">
        <w:t>9</w:t>
      </w:r>
      <w:r w:rsidR="005B277E" w:rsidRPr="00324CA8">
        <w:tab/>
      </w:r>
      <w:r w:rsidR="00D215E1" w:rsidRPr="00BE4359">
        <w:rPr>
          <w:rFonts w:hAnsi="ＭＳ ゴシック" w:cs="ＭＳ ゴシック" w:hint="eastAsia"/>
        </w:rPr>
        <w:t>「造血障害による血球減少症</w:t>
      </w:r>
      <w:r w:rsidR="00D215E1" w:rsidRPr="00DE18E9">
        <w:rPr>
          <w:rFonts w:ascii="ＭＳ Ｐゴシック" w:cs="ＭＳ ゴシック" w:hint="eastAsia"/>
          <w:lang w:val="en-US"/>
        </w:rPr>
        <w:t>（</w:t>
      </w:r>
      <w:r w:rsidR="00D215E1" w:rsidRPr="00DE18E9">
        <w:rPr>
          <w:rFonts w:ascii="ＭＳ Ｐゴシック" w:cs="ＭＳ ゴシック"/>
          <w:lang w:val="en-US"/>
        </w:rPr>
        <w:t>Haematopoietic cytopenias</w:t>
      </w:r>
      <w:r w:rsidR="00D215E1" w:rsidRPr="00DE18E9">
        <w:rPr>
          <w:rFonts w:ascii="ＭＳ Ｐゴシック" w:cs="ＭＳ ゴシック" w:hint="eastAsia"/>
          <w:lang w:val="en-US"/>
        </w:rPr>
        <w:t>）</w:t>
      </w:r>
      <w:r w:rsidR="00D215E1" w:rsidRPr="00BE4359">
        <w:rPr>
          <w:rFonts w:hAnsi="ＭＳ ゴシック" w:cs="ＭＳ ゴシック" w:hint="eastAsia"/>
        </w:rPr>
        <w:t>（ＳＭＱ）」</w:t>
      </w:r>
      <w:bookmarkEnd w:id="316"/>
      <w:bookmarkEnd w:id="317"/>
      <w:bookmarkEnd w:id="318"/>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7E3CC2">
      <w:pPr>
        <w:pStyle w:val="4"/>
      </w:pPr>
      <w:bookmarkStart w:id="319" w:name="_Toc159224787"/>
      <w:r w:rsidRPr="00D80C6E">
        <w:t>2.</w:t>
      </w:r>
      <w:r w:rsidR="001A1CED">
        <w:t>39</w:t>
      </w:r>
      <w:r w:rsidRPr="00D80C6E">
        <w:t>.1</w:t>
      </w:r>
      <w:r w:rsidRPr="00D80C6E">
        <w:t xml:space="preserve">　定義</w:t>
      </w:r>
      <w:bookmarkEnd w:id="319"/>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7E3CC2">
      <w:pPr>
        <w:pStyle w:val="4"/>
      </w:pPr>
      <w:bookmarkStart w:id="320" w:name="_Toc159224788"/>
      <w:r w:rsidRPr="00D80C6E">
        <w:t>2.</w:t>
      </w:r>
      <w:r w:rsidR="001A1CED">
        <w:t>39</w:t>
      </w:r>
      <w:r w:rsidRPr="00D80C6E">
        <w:t>.2</w:t>
      </w:r>
      <w:r w:rsidRPr="00D80C6E">
        <w:t xml:space="preserve">　包含／除外基準</w:t>
      </w:r>
      <w:bookmarkEnd w:id="320"/>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1A077B"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813BF0" w:rsidRPr="009F0E74">
        <w:rPr>
          <w:rFonts w:asciiTheme="majorHAnsi" w:eastAsia="ＭＳ Ｐ明朝" w:hAnsiTheme="majorHAnsi" w:cstheme="majorHAnsi"/>
          <w:szCs w:val="21"/>
        </w:rPr>
        <w:t>２</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437866FC"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w:t>
            </w:r>
            <w:r w:rsidR="00EA6A58">
              <w:rPr>
                <w:rFonts w:ascii="Arial" w:eastAsia="ＭＳ Ｐ明朝" w:hAnsi="Arial" w:cs="Arial"/>
                <w:szCs w:val="21"/>
              </w:rPr>
              <w:t xml:space="preserve">　</w:t>
            </w:r>
            <w:r w:rsidRPr="005A24F7">
              <w:rPr>
                <w:rFonts w:ascii="Arial" w:eastAsia="ＭＳ Ｐ明朝" w:hAnsi="Arial" w:cs="Arial"/>
                <w:szCs w:val="21"/>
              </w:rPr>
              <w:t>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46B4A9E0"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5</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766DEAA7" w14:textId="4C0C8772" w:rsidR="00E83BCD" w:rsidRPr="00D80C6E" w:rsidRDefault="00355CB9" w:rsidP="007E3CC2">
      <w:pPr>
        <w:pStyle w:val="4"/>
      </w:pPr>
      <w:bookmarkStart w:id="321" w:name="_Toc159224789"/>
      <w:r w:rsidRPr="00D80C6E">
        <w:t>2.</w:t>
      </w:r>
      <w:r w:rsidR="001A1CED">
        <w:t>39</w:t>
      </w:r>
      <w:r w:rsidRPr="00D80C6E">
        <w:t>.3</w:t>
      </w:r>
      <w:r w:rsidRPr="00D80C6E">
        <w:t xml:space="preserve">　階層構造</w:t>
      </w:r>
      <w:bookmarkEnd w:id="321"/>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D76486" w:rsidRPr="006E2D35" w:rsidRDefault="00D76486"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D76486" w:rsidRPr="006E2D35" w:rsidRDefault="00D76486"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">
                <v:textbox inset="5.85pt,.7pt,5.85pt,.7pt">
                  <w:txbxContent>
                    <w:p w14:paraId="181D3E06" w14:textId="77777777" w:rsidR="00D76486" w:rsidRPr="006E2D35" w:rsidRDefault="00D76486"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D76486" w:rsidRPr="006E2D35" w:rsidRDefault="00D76486"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">
                <v:textbox inset="5.85pt,.7pt,5.85pt,.7pt">
                  <w:txbxContent>
                    <w:p w14:paraId="1C310CCF"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">
                <v:textbox inset="5.85pt,.7pt,5.85pt,.7pt">
                  <w:txbxContent>
                    <w:p w14:paraId="4310E5BE"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">
                <v:textbox inset="5.85pt,.7pt,5.85pt,.7pt">
                  <w:txbxContent>
                    <w:p w14:paraId="33E74D95"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">
                <v:textbox inset="5.85pt,.7pt,5.85pt,.7pt">
                  <w:txbxContent>
                    <w:p w14:paraId="5EDB1BE9" w14:textId="77777777" w:rsidR="00D76486" w:rsidRPr="006E2D35" w:rsidRDefault="00D7648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D76486" w:rsidRPr="006E2D35" w:rsidRDefault="00D76486"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08D5B5FD"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7E3CC2">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15C617B8" w:rsidR="00E83BCD" w:rsidRPr="00D80C6E" w:rsidRDefault="00355CB9" w:rsidP="007E3CC2">
      <w:pPr>
        <w:pStyle w:val="4"/>
      </w:pPr>
      <w:r w:rsidRPr="00D80C6E">
        <w:t>2.</w:t>
      </w:r>
      <w:r w:rsidR="001A1CED">
        <w:t>39</w:t>
      </w:r>
      <w:r w:rsidRPr="00D80C6E">
        <w:t>.5</w:t>
      </w:r>
      <w:r w:rsidRPr="00D80C6E">
        <w:t xml:space="preserve">　「造血障害による血球減少症（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6D5E3A" w:rsidRDefault="00874597" w:rsidP="00F736F2">
      <w:pPr>
        <w:pStyle w:val="3"/>
        <w:rPr>
          <w:lang w:val="pt-BR"/>
        </w:rPr>
      </w:pPr>
      <w:bookmarkStart w:id="322" w:name="_2.37_「血行動態的浮腫、蓄水および体液過負荷_（Haemodyna"/>
      <w:bookmarkEnd w:id="322"/>
      <w:r w:rsidRPr="006D5E3A">
        <w:rPr>
          <w:lang w:val="pt-BR"/>
        </w:rPr>
        <w:br w:type="page"/>
      </w:r>
      <w:bookmarkStart w:id="323" w:name="_Toc252957606"/>
      <w:bookmarkStart w:id="324" w:name="_Toc252959985"/>
      <w:bookmarkStart w:id="325" w:name="_Toc48653365"/>
      <w:bookmarkStart w:id="326" w:name="_Toc110251219"/>
      <w:r w:rsidR="001A76E6" w:rsidRPr="006D5E3A">
        <w:rPr>
          <w:lang w:val="pt-BR"/>
        </w:rPr>
        <w:t>2.</w:t>
      </w:r>
      <w:r w:rsidR="001A1CED" w:rsidRPr="006D5E3A">
        <w:rPr>
          <w:lang w:val="pt-BR"/>
        </w:rPr>
        <w:t>40</w:t>
      </w:r>
      <w:r w:rsidR="005B277E" w:rsidRPr="006D5E3A">
        <w:rPr>
          <w:lang w:val="pt-BR"/>
        </w:rPr>
        <w:tab/>
      </w:r>
      <w:r w:rsidR="00D215E1" w:rsidRPr="00BE4359">
        <w:rPr>
          <w:rFonts w:hAnsi="ＭＳ ゴシック" w:cs="ＭＳ ゴシック" w:hint="eastAsia"/>
        </w:rPr>
        <w:t>「血行動態的浮腫、蓄水および体液過負荷</w:t>
      </w:r>
      <w:r w:rsidR="00D215E1" w:rsidRPr="006D5E3A">
        <w:rPr>
          <w:lang w:val="pt-BR"/>
        </w:rPr>
        <w:br/>
      </w:r>
      <w:r w:rsidR="00D215E1" w:rsidRPr="003C44FA">
        <w:rPr>
          <w:rFonts w:ascii="ＭＳ Ｐゴシック" w:cs="ＭＳ ゴシック" w:hint="eastAsia"/>
          <w:lang w:val="pt-BR"/>
        </w:rPr>
        <w:t>（</w:t>
      </w:r>
      <w:r w:rsidR="00D215E1" w:rsidRPr="003C44FA">
        <w:rPr>
          <w:rFonts w:ascii="ＭＳ Ｐゴシック" w:cs="ＭＳ ゴシック"/>
          <w:lang w:val="pt-BR"/>
        </w:rPr>
        <w:t>Haemodynamic oedema, effusions and fluid overload</w:t>
      </w:r>
      <w:r w:rsidR="00D215E1" w:rsidRPr="003C44FA">
        <w:rPr>
          <w:rFonts w:ascii="ＭＳ Ｐゴシック" w:cs="ＭＳ ゴシック" w:hint="eastAsia"/>
          <w:lang w:val="pt-BR"/>
        </w:rPr>
        <w:t>）</w:t>
      </w:r>
      <w:r w:rsidR="00D215E1" w:rsidRPr="006D5E3A">
        <w:rPr>
          <w:rFonts w:hAnsi="ＭＳ ゴシック" w:cs="ＭＳ ゴシック" w:hint="eastAsia"/>
          <w:lang w:val="pt-BR"/>
        </w:rPr>
        <w:t>（ＳＭＱ）</w:t>
      </w:r>
      <w:r w:rsidR="00D215E1" w:rsidRPr="00BE4359">
        <w:rPr>
          <w:rFonts w:hAnsi="ＭＳ ゴシック" w:cs="ＭＳ ゴシック" w:hint="eastAsia"/>
        </w:rPr>
        <w:t>」</w:t>
      </w:r>
      <w:bookmarkEnd w:id="323"/>
      <w:bookmarkEnd w:id="324"/>
      <w:bookmarkEnd w:id="325"/>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7E3CC2">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7E3CC2">
      <w:pPr>
        <w:pStyle w:val="4"/>
      </w:pPr>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012590D6" w:rsidR="00874597" w:rsidRPr="004A7B01" w:rsidRDefault="002B7959"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537611">
        <w:rPr>
          <w:rFonts w:ascii="Arial" w:eastAsia="ＭＳ Ｐ明朝" w:hAnsi="Arial" w:cs="Arial"/>
          <w:szCs w:val="22"/>
        </w:rPr>
        <w:t>o</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w:t>
      </w:r>
      <w:r w:rsidR="00537611">
        <w:rPr>
          <w:rFonts w:ascii="Arial" w:eastAsia="ＭＳ Ｐ明朝" w:hAnsi="ＭＳ Ｐ明朝" w:cs="Arial"/>
          <w:szCs w:val="22"/>
        </w:rPr>
        <w:t>および</w:t>
      </w:r>
      <w:r w:rsidR="00537611" w:rsidRPr="00537611">
        <w:rPr>
          <w:rFonts w:ascii="Arial" w:eastAsia="ＭＳ Ｐ明朝" w:hAnsi="ＭＳ Ｐ明朝" w:cs="Arial" w:hint="eastAsia"/>
          <w:szCs w:val="22"/>
        </w:rPr>
        <w:t>LLT</w:t>
      </w:r>
      <w:r w:rsidR="00537611" w:rsidRPr="00537611">
        <w:rPr>
          <w:rFonts w:ascii="Arial" w:eastAsia="ＭＳ Ｐ明朝" w:hAnsi="ＭＳ Ｐ明朝" w:cs="Arial" w:hint="eastAsia"/>
          <w:szCs w:val="22"/>
        </w:rPr>
        <w:t>「静脈性浮腫</w:t>
      </w:r>
      <w:r w:rsidR="00101A62">
        <w:rPr>
          <w:rFonts w:ascii="Arial" w:eastAsia="ＭＳ Ｐ明朝" w:hAnsi="ＭＳ Ｐ明朝" w:cs="Arial" w:hint="eastAsia"/>
          <w:szCs w:val="22"/>
        </w:rPr>
        <w:t>（</w:t>
      </w:r>
      <w:r w:rsidR="00537611">
        <w:rPr>
          <w:rFonts w:ascii="Arial" w:eastAsia="ＭＳ Ｐ明朝" w:hAnsi="ＭＳ Ｐ明朝" w:cs="Arial" w:hint="eastAsia"/>
          <w:szCs w:val="22"/>
        </w:rPr>
        <w:t xml:space="preserve">Venous </w:t>
      </w:r>
      <w:r w:rsidR="00537611" w:rsidRPr="00537611">
        <w:rPr>
          <w:rFonts w:ascii="Arial" w:eastAsia="ＭＳ Ｐ明朝" w:hAnsi="ＭＳ Ｐ明朝" w:cs="Arial" w:hint="eastAsia"/>
          <w:szCs w:val="22"/>
        </w:rPr>
        <w:t>edema</w:t>
      </w:r>
      <w:r w:rsidR="00101A62">
        <w:rPr>
          <w:rFonts w:ascii="Arial" w:eastAsia="ＭＳ Ｐ明朝" w:hAnsi="ＭＳ Ｐ明朝" w:cs="Arial" w:hint="eastAsia"/>
          <w:szCs w:val="22"/>
        </w:rPr>
        <w:t>）</w:t>
      </w:r>
      <w:r w:rsidR="00537611" w:rsidRPr="00537611">
        <w:rPr>
          <w:rFonts w:ascii="Arial" w:eastAsia="ＭＳ Ｐ明朝" w:hAnsi="ＭＳ Ｐ明朝" w:cs="Arial" w:hint="eastAsia"/>
          <w:szCs w:val="22"/>
        </w:rPr>
        <w:t>」</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90DA8">
      <w:pPr>
        <w:ind w:leftChars="405" w:left="919"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7E3CC2">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5C03DD39" w:rsidR="00E83BCD" w:rsidRPr="00D80C6E" w:rsidRDefault="00355CB9" w:rsidP="007E3CC2">
      <w:pPr>
        <w:pStyle w:val="4"/>
      </w:pPr>
      <w:r w:rsidRPr="00D80C6E">
        <w:t>2.</w:t>
      </w:r>
      <w:r w:rsidR="00A14D9C">
        <w:t>40</w:t>
      </w:r>
      <w:r w:rsidRPr="00D80C6E">
        <w:t>.4</w:t>
      </w:r>
      <w:r w:rsidRPr="00D80C6E">
        <w:t xml:space="preserve">　「血行動態的浮腫、蓄水および体液過負荷（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6D5E3A" w:rsidRDefault="00874597" w:rsidP="00F736F2">
      <w:pPr>
        <w:pStyle w:val="3"/>
        <w:rPr>
          <w:lang w:val="en-US"/>
        </w:rPr>
      </w:pPr>
      <w:bookmarkStart w:id="327" w:name="_2.38_「溶血性障害（Haemolytic_disorders）（Ｓ"/>
      <w:bookmarkEnd w:id="327"/>
      <w:r w:rsidRPr="006D5E3A">
        <w:rPr>
          <w:lang w:val="en-US"/>
        </w:rPr>
        <w:br w:type="page"/>
      </w:r>
      <w:bookmarkStart w:id="328" w:name="_Toc252957607"/>
      <w:bookmarkStart w:id="329" w:name="_Toc252959986"/>
      <w:bookmarkStart w:id="330" w:name="_Toc48653366"/>
      <w:r w:rsidR="001A76E6" w:rsidRPr="006D5E3A">
        <w:rPr>
          <w:lang w:val="en-US"/>
        </w:rPr>
        <w:t>2.</w:t>
      </w:r>
      <w:r w:rsidR="00337DD0" w:rsidRPr="006D5E3A">
        <w:rPr>
          <w:lang w:val="en-US"/>
        </w:rPr>
        <w:t>41</w:t>
      </w:r>
      <w:r w:rsidR="005B277E" w:rsidRPr="006D5E3A">
        <w:rPr>
          <w:lang w:val="en-US"/>
        </w:rPr>
        <w:tab/>
      </w:r>
      <w:r w:rsidR="00D215E1" w:rsidRPr="00092F3D">
        <w:rPr>
          <w:rFonts w:hAnsi="ＭＳ ゴシック" w:cs="ＭＳ ゴシック" w:hint="eastAsia"/>
        </w:rPr>
        <w:t>「溶血性障害</w:t>
      </w:r>
      <w:r w:rsidR="00D215E1" w:rsidRPr="00194772">
        <w:rPr>
          <w:rFonts w:ascii="ＭＳ Ｐゴシック" w:cs="ＭＳ ゴシック" w:hint="eastAsia"/>
          <w:lang w:val="en-US"/>
        </w:rPr>
        <w:t>（</w:t>
      </w:r>
      <w:r w:rsidR="00D215E1" w:rsidRPr="00194772">
        <w:rPr>
          <w:rFonts w:ascii="ＭＳ Ｐゴシック" w:cs="ＭＳ ゴシック"/>
          <w:lang w:val="en-US"/>
        </w:rPr>
        <w:t>Haemolytic disorders</w:t>
      </w:r>
      <w:r w:rsidR="00D215E1" w:rsidRPr="00194772">
        <w:rPr>
          <w:rFonts w:ascii="ＭＳ Ｐゴシック" w:cs="ＭＳ ゴシック" w:hint="eastAsia"/>
          <w:lang w:val="en-US"/>
        </w:rPr>
        <w:t>）</w:t>
      </w:r>
      <w:bookmarkEnd w:id="326"/>
      <w:r w:rsidR="00D215E1" w:rsidRPr="006D5E3A">
        <w:rPr>
          <w:rFonts w:hAnsi="ＭＳ ゴシック" w:cs="ＭＳ ゴシック" w:hint="eastAsia"/>
          <w:lang w:val="en-US"/>
        </w:rPr>
        <w:t>（ＳＭＱ）</w:t>
      </w:r>
      <w:r w:rsidR="00D215E1" w:rsidRPr="00092F3D">
        <w:rPr>
          <w:rFonts w:hAnsi="ＭＳ ゴシック" w:cs="ＭＳ ゴシック" w:hint="eastAsia"/>
        </w:rPr>
        <w:t>」</w:t>
      </w:r>
      <w:bookmarkEnd w:id="328"/>
      <w:bookmarkEnd w:id="329"/>
      <w:bookmarkEnd w:id="330"/>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530DD045" w:rsidR="00E83BCD" w:rsidRPr="00F73F71" w:rsidRDefault="00355CB9" w:rsidP="007E3CC2">
      <w:pPr>
        <w:pStyle w:val="4"/>
      </w:pPr>
      <w:bookmarkStart w:id="331" w:name="_Toc110251220"/>
      <w:bookmarkStart w:id="332" w:name="_Toc159224792"/>
      <w:r w:rsidRPr="00F73F71">
        <w:t>2.</w:t>
      </w:r>
      <w:r w:rsidR="00337DD0">
        <w:t>41</w:t>
      </w:r>
      <w:r w:rsidRPr="00F73F71">
        <w:t>.1</w:t>
      </w:r>
      <w:r w:rsidRPr="00F73F71">
        <w:t xml:space="preserve">　定義</w:t>
      </w:r>
      <w:bookmarkEnd w:id="331"/>
      <w:bookmarkEnd w:id="332"/>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53FBBEBB" w:rsidR="00E83BCD" w:rsidRPr="00F73F71" w:rsidRDefault="00355CB9" w:rsidP="007E3CC2">
      <w:pPr>
        <w:pStyle w:val="4"/>
      </w:pPr>
      <w:bookmarkStart w:id="333" w:name="_Toc110251221"/>
      <w:bookmarkStart w:id="334" w:name="_Toc159224793"/>
      <w:r w:rsidRPr="00F73F71">
        <w:t>2.</w:t>
      </w:r>
      <w:r w:rsidR="00337DD0">
        <w:t>41</w:t>
      </w:r>
      <w:r w:rsidRPr="00F73F71">
        <w:t>.2</w:t>
      </w:r>
      <w:r w:rsidRPr="00F73F71">
        <w:t xml:space="preserve">　包含／除外基準</w:t>
      </w:r>
      <w:bookmarkEnd w:id="333"/>
      <w:bookmarkEnd w:id="334"/>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8B0A6B">
      <w:pPr>
        <w:numPr>
          <w:ilvl w:val="0"/>
          <w:numId w:val="3"/>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7BD0F9B3" w:rsidR="00E83BCD" w:rsidRPr="00F73F71" w:rsidRDefault="00355CB9" w:rsidP="007E3CC2">
      <w:pPr>
        <w:pStyle w:val="4"/>
      </w:pPr>
      <w:r w:rsidRPr="00F73F71">
        <w:t>2.</w:t>
      </w:r>
      <w:r w:rsidR="00337DD0">
        <w:t>41</w:t>
      </w:r>
      <w:r w:rsidRPr="00F73F71">
        <w:t>.3</w:t>
      </w:r>
      <w:r w:rsidRPr="00F73F71">
        <w:t xml:space="preserve">　検索の実施と検索結果の予測に関する注釈</w:t>
      </w:r>
    </w:p>
    <w:p w14:paraId="4DE39B33" w14:textId="3E61CD12" w:rsidR="00874597" w:rsidRDefault="00874597" w:rsidP="00573015">
      <w:pPr>
        <w:rPr>
          <w:rFonts w:ascii="Arial" w:eastAsia="ＭＳ Ｐ明朝" w:hAnsi="ＭＳ Ｐ明朝"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573015">
      <w:pPr>
        <w:rPr>
          <w:rFonts w:ascii="Arial" w:eastAsia="ＭＳ Ｐ明朝" w:hAnsi="Arial" w:cs="Arial"/>
        </w:rPr>
      </w:pPr>
    </w:p>
    <w:p w14:paraId="540DCDAE" w14:textId="1B084C34" w:rsidR="00E83BCD" w:rsidRPr="00F73F71" w:rsidRDefault="00355CB9" w:rsidP="007E3CC2">
      <w:pPr>
        <w:pStyle w:val="4"/>
      </w:pPr>
      <w:bookmarkStart w:id="335" w:name="_Toc110251222"/>
      <w:bookmarkStart w:id="336" w:name="_Toc159224794"/>
      <w:r w:rsidRPr="00F73F71">
        <w:t>2.</w:t>
      </w:r>
      <w:r w:rsidR="00337DD0">
        <w:t>41</w:t>
      </w:r>
      <w:r w:rsidRPr="00F73F71">
        <w:t>.4</w:t>
      </w:r>
      <w:r w:rsidRPr="00F73F71">
        <w:t xml:space="preserve">　「溶血性障害（ＳＭＱ）」の参考資料リスト</w:t>
      </w:r>
      <w:bookmarkEnd w:id="335"/>
      <w:bookmarkEnd w:id="336"/>
    </w:p>
    <w:p w14:paraId="3098697F" w14:textId="77777777" w:rsidR="00874597" w:rsidRDefault="00874597" w:rsidP="008B0A6B">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51325780" w:rsidR="00E83BCD" w:rsidRPr="00377E93" w:rsidRDefault="001A76E6" w:rsidP="00F736F2">
      <w:pPr>
        <w:pStyle w:val="3"/>
        <w:rPr>
          <w:lang w:val="en-US"/>
        </w:rPr>
      </w:pPr>
      <w:bookmarkStart w:id="337" w:name="_2.39_「出血（Haemorrhages）（ＳＭＱ）」"/>
      <w:bookmarkStart w:id="338" w:name="_Toc252957608"/>
      <w:bookmarkStart w:id="339" w:name="_Toc252959987"/>
      <w:bookmarkStart w:id="340" w:name="_Toc48653367"/>
      <w:bookmarkEnd w:id="337"/>
      <w:r w:rsidRPr="005F0C41">
        <w:rPr>
          <w:lang w:val="en-US"/>
        </w:rPr>
        <w:t>2.</w:t>
      </w:r>
      <w:r w:rsidR="00337DD0" w:rsidRPr="005F0C41">
        <w:rPr>
          <w:lang w:val="en-US"/>
        </w:rPr>
        <w:t>42</w:t>
      </w:r>
      <w:r w:rsidR="005B277E" w:rsidRPr="005F0C41">
        <w:rPr>
          <w:lang w:val="en-US"/>
        </w:rPr>
        <w:tab/>
      </w:r>
      <w:r w:rsidR="00D215E1" w:rsidRPr="00092F3D">
        <w:rPr>
          <w:rFonts w:hAnsi="ＭＳ ゴシック" w:cs="ＭＳ ゴシック" w:hint="eastAsia"/>
        </w:rPr>
        <w:t>「出血</w:t>
      </w:r>
      <w:r w:rsidR="00D215E1" w:rsidRPr="00194772">
        <w:rPr>
          <w:rFonts w:ascii="ＭＳ Ｐゴシック" w:cs="ＭＳ ゴシック" w:hint="eastAsia"/>
          <w:lang w:val="en-US"/>
        </w:rPr>
        <w:t>（</w:t>
      </w:r>
      <w:r w:rsidR="00D215E1" w:rsidRPr="00194772">
        <w:rPr>
          <w:rFonts w:ascii="ＭＳ Ｐゴシック" w:cs="ＭＳ ゴシック"/>
          <w:lang w:val="en-US"/>
        </w:rPr>
        <w:t>Haemorrhages</w:t>
      </w:r>
      <w:r w:rsidR="00D215E1" w:rsidRPr="00194772">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38"/>
      <w:bookmarkEnd w:id="339"/>
      <w:bookmarkEnd w:id="340"/>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7E3CC2">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7E3CC2">
      <w:pPr>
        <w:pStyle w:val="4"/>
      </w:pPr>
      <w:bookmarkStart w:id="341" w:name="_Toc159224796"/>
      <w:r w:rsidRPr="00F73F71">
        <w:t>2.</w:t>
      </w:r>
      <w:r w:rsidR="00337DD0">
        <w:t>42</w:t>
      </w:r>
      <w:r w:rsidRPr="00F73F71">
        <w:t>.2</w:t>
      </w:r>
      <w:r w:rsidRPr="00F73F71">
        <w:t xml:space="preserve">　包含／除外基準</w:t>
      </w:r>
      <w:bookmarkEnd w:id="341"/>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25105E8B" w:rsidR="00874597" w:rsidRPr="00490DA8" w:rsidRDefault="00941B4C" w:rsidP="00490DA8">
      <w:pPr>
        <w:ind w:leftChars="426" w:left="89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rPr>
        <w:t>この用</w:t>
      </w:r>
      <w:r w:rsidR="00874597" w:rsidRPr="00490DA8">
        <w:rPr>
          <w:rFonts w:ascii="Arial" w:eastAsia="ＭＳ Ｐ明朝" w:hAnsi="ＭＳ Ｐ明朝" w:cs="Arial"/>
          <w:szCs w:val="22"/>
        </w:rPr>
        <w:t>語は、通常、尿中の血液所見を述べるために使用される。</w:t>
      </w:r>
    </w:p>
    <w:p w14:paraId="13CC81B0" w14:textId="0007CC3F" w:rsidR="00874597" w:rsidRPr="005A24F7" w:rsidRDefault="00941B4C" w:rsidP="00490DA8">
      <w:pPr>
        <w:ind w:leftChars="426" w:left="1006" w:hangingChars="53" w:hanging="111"/>
        <w:rPr>
          <w:rFonts w:ascii="Arial" w:eastAsia="ＭＳ Ｐ明朝" w:hAnsi="Arial" w:cs="Arial"/>
        </w:rPr>
      </w:pPr>
      <w:r>
        <w:rPr>
          <w:rFonts w:ascii="Arial" w:eastAsia="ＭＳ Ｐ明朝" w:hAnsi="ＭＳ Ｐ明朝" w:cs="Arial"/>
          <w:szCs w:val="22"/>
        </w:rPr>
        <w:t>◦</w:t>
      </w:r>
      <w:r w:rsidR="00874597" w:rsidRPr="00490DA8">
        <w:rPr>
          <w:rFonts w:ascii="Arial" w:eastAsia="ＭＳ Ｐ明朝" w:hAnsi="ＭＳ Ｐ明朝" w:cs="Arial"/>
          <w:szCs w:val="22"/>
        </w:rPr>
        <w:t>注意：コーディング担当者は、尿中に存在する血液のコーディングを意図するなら（検査ではなく肉眼での確認</w:t>
      </w:r>
      <w:r w:rsidR="00874597" w:rsidRPr="005A24F7">
        <w:rPr>
          <w:rFonts w:ascii="Arial" w:eastAsia="ＭＳ Ｐ明朝" w:hAnsi="ＭＳ Ｐ明朝" w:cs="Arial"/>
        </w:rPr>
        <w:t>であっても）、</w:t>
      </w:r>
      <w:r w:rsidR="00874597" w:rsidRPr="005A24F7">
        <w:rPr>
          <w:rFonts w:ascii="Arial" w:eastAsia="ＭＳ Ｐ明朝" w:hAnsi="Arial" w:cs="Arial"/>
        </w:rPr>
        <w:t>PT</w:t>
      </w:r>
      <w:r w:rsidR="00874597" w:rsidRPr="005A24F7">
        <w:rPr>
          <w:rFonts w:ascii="Arial" w:eastAsia="ＭＳ Ｐ明朝" w:hAnsi="ＭＳ Ｐ明朝" w:cs="Arial"/>
          <w:szCs w:val="21"/>
        </w:rPr>
        <w:t>「尿中血陽性（</w:t>
      </w:r>
      <w:r w:rsidR="00874597" w:rsidRPr="005A24F7">
        <w:rPr>
          <w:rFonts w:ascii="Arial" w:eastAsia="ＭＳ Ｐ明朝" w:hAnsi="Arial" w:cs="Arial"/>
          <w:szCs w:val="21"/>
        </w:rPr>
        <w:t>Blood urine present</w:t>
      </w:r>
      <w:r w:rsidR="00874597" w:rsidRPr="005A24F7">
        <w:rPr>
          <w:rFonts w:ascii="Arial" w:eastAsia="ＭＳ Ｐ明朝" w:hAnsi="ＭＳ Ｐ明朝" w:cs="Arial"/>
          <w:szCs w:val="21"/>
        </w:rPr>
        <w:t>）」</w:t>
      </w:r>
      <w:r w:rsidR="00874597" w:rsidRPr="005A24F7">
        <w:rPr>
          <w:rFonts w:ascii="Arial" w:eastAsia="ＭＳ Ｐ明朝" w:hAnsi="ＭＳ Ｐ明朝" w:cs="Arial"/>
        </w:rPr>
        <w:t>を選択すべきであ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1B9B9EE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184A2CCB" w14:textId="481F466F" w:rsidR="00874597" w:rsidRPr="0088570B" w:rsidRDefault="00874597" w:rsidP="008B0A6B">
      <w:pPr>
        <w:numPr>
          <w:ilvl w:val="1"/>
          <w:numId w:val="4"/>
        </w:numPr>
        <w:adjustRightInd/>
        <w:textAlignment w:val="auto"/>
        <w:rPr>
          <w:rFonts w:ascii="Arial" w:eastAsia="ＭＳ Ｐ明朝" w:hAnsi="Arial" w:cs="Arial"/>
        </w:rPr>
      </w:pPr>
      <w:r w:rsidRPr="0088570B">
        <w:rPr>
          <w:rFonts w:ascii="Arial" w:eastAsia="ＭＳ Ｐ明朝" w:hAnsi="Arial" w:cs="Arial"/>
          <w:szCs w:val="22"/>
        </w:rPr>
        <w:t>PT</w:t>
      </w:r>
      <w:r w:rsidRPr="0088570B">
        <w:rPr>
          <w:rFonts w:ascii="Arial" w:eastAsia="ＭＳ Ｐ明朝" w:hAnsi="ＭＳ Ｐ明朝" w:cs="Arial"/>
          <w:szCs w:val="22"/>
        </w:rPr>
        <w:t>「心タンポナーデ（</w:t>
      </w:r>
      <w:r w:rsidRPr="0088570B">
        <w:rPr>
          <w:rFonts w:ascii="Arial" w:eastAsia="ＭＳ Ｐ明朝" w:hAnsi="Arial" w:cs="Arial"/>
          <w:szCs w:val="22"/>
        </w:rPr>
        <w:t>Cardiac tamponade</w:t>
      </w:r>
      <w:r w:rsidRPr="0088570B">
        <w:rPr>
          <w:rFonts w:ascii="Arial" w:eastAsia="ＭＳ Ｐ明朝" w:hAnsi="ＭＳ Ｐ明朝" w:cs="Arial"/>
          <w:szCs w:val="22"/>
        </w:rPr>
        <w:t>）」、これは</w:t>
      </w:r>
      <w:r w:rsidRPr="0088570B">
        <w:rPr>
          <w:rFonts w:ascii="Arial" w:eastAsia="ＭＳ Ｐ明朝" w:hAnsi="Arial" w:cs="Arial"/>
          <w:szCs w:val="22"/>
        </w:rPr>
        <w:t>PT</w:t>
      </w:r>
      <w:r w:rsidRPr="0088570B">
        <w:rPr>
          <w:rFonts w:ascii="Arial" w:eastAsia="ＭＳ Ｐ明朝" w:hAnsi="ＭＳ Ｐ明朝" w:cs="Arial"/>
          <w:szCs w:val="22"/>
        </w:rPr>
        <w:t>「心嚢内出血（</w:t>
      </w:r>
      <w:r w:rsidRPr="0088570B">
        <w:rPr>
          <w:rFonts w:ascii="Arial" w:eastAsia="ＭＳ Ｐ明朝" w:hAnsi="Arial" w:cs="Arial"/>
          <w:szCs w:val="22"/>
        </w:rPr>
        <w:t>Pericardial haemorrhage</w:t>
      </w:r>
      <w:r w:rsidRPr="0088570B">
        <w:rPr>
          <w:rFonts w:ascii="Arial" w:eastAsia="ＭＳ Ｐ明朝" w:hAnsi="ＭＳ Ｐ明朝" w:cs="Arial"/>
          <w:szCs w:val="22"/>
        </w:rPr>
        <w:t>）」をこの</w:t>
      </w:r>
      <w:r w:rsidRPr="0088570B">
        <w:rPr>
          <w:rFonts w:ascii="Arial" w:eastAsia="ＭＳ Ｐ明朝" w:hAnsi="Arial" w:cs="Arial"/>
          <w:szCs w:val="22"/>
        </w:rPr>
        <w:t>SMQ</w:t>
      </w:r>
      <w:r w:rsidRPr="0088570B">
        <w:rPr>
          <w:rFonts w:ascii="Arial" w:eastAsia="ＭＳ Ｐ明朝" w:hAnsi="ＭＳ Ｐ明朝" w:cs="Arial"/>
          <w:szCs w:val="22"/>
        </w:rPr>
        <w:t>にすでに含有しており、この事象を十分説明できるため</w:t>
      </w:r>
    </w:p>
    <w:p w14:paraId="70A51AEB" w14:textId="1044CE32" w:rsidR="00E83BCD" w:rsidRPr="00F73F71" w:rsidRDefault="00874597" w:rsidP="007E3CC2">
      <w:pPr>
        <w:pStyle w:val="4"/>
      </w:pPr>
      <w:r w:rsidRPr="005A24F7">
        <w:br w:type="page"/>
      </w:r>
      <w:bookmarkStart w:id="342" w:name="_Toc159224797"/>
      <w:r w:rsidR="00355CB9" w:rsidRPr="00F73F71">
        <w:t>2.</w:t>
      </w:r>
      <w:r w:rsidR="00337DD0">
        <w:t>42</w:t>
      </w:r>
      <w:r w:rsidR="00355CB9" w:rsidRPr="00F73F71">
        <w:t>.3</w:t>
      </w:r>
      <w:r w:rsidR="00355CB9" w:rsidRPr="00F73F71">
        <w:t xml:space="preserve">　階層構造</w:t>
      </w:r>
      <w:bookmarkEnd w:id="342"/>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6462C6B6">
                <wp:extent cx="5800725" cy="2977515"/>
                <wp:effectExtent l="0" t="0" r="0"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D76486" w:rsidRPr="00436CD2" w:rsidRDefault="00D76486"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D76486" w:rsidRPr="00436CD2" w:rsidRDefault="00D76486"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10"/>
                            <a:ext cx="2395210" cy="866766"/>
                          </a:xfrm>
                          <a:prstGeom prst="rect">
                            <a:avLst/>
                          </a:prstGeom>
                          <a:solidFill>
                            <a:srgbClr val="FFFFFF"/>
                          </a:solidFill>
                          <a:ln w="9525">
                            <a:solidFill>
                              <a:srgbClr val="000000"/>
                            </a:solidFill>
                            <a:miter lim="800000"/>
                            <a:headEnd/>
                            <a:tailEnd/>
                          </a:ln>
                        </wps:spPr>
                        <wps:txbx>
                          <w:txbxContent>
                            <w:p w14:paraId="361E72A6" w14:textId="77777777" w:rsidR="00D76486" w:rsidRPr="00436CD2" w:rsidRDefault="00D76486"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D76486" w:rsidRPr="00436CD2" w:rsidRDefault="00D76486"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866767"/>
                          </a:xfrm>
                          <a:prstGeom prst="rect">
                            <a:avLst/>
                          </a:prstGeom>
                          <a:solidFill>
                            <a:srgbClr val="FFFFFF"/>
                          </a:solidFill>
                          <a:ln w="9525">
                            <a:solidFill>
                              <a:srgbClr val="000000"/>
                            </a:solidFill>
                            <a:miter lim="800000"/>
                            <a:headEnd/>
                            <a:tailEnd/>
                          </a:ln>
                        </wps:spPr>
                        <wps:txbx>
                          <w:txbxContent>
                            <w:p w14:paraId="2CD96944" w14:textId="77777777" w:rsidR="00D76486" w:rsidRPr="00436CD2" w:rsidRDefault="00D76486"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D76486" w:rsidRPr="00436CD2" w:rsidRDefault="00D76486"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4F54633B" id="キャンバス 190" o:spid="_x0000_s1178"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">
                <v:shape id="_x0000_s1179" type="#_x0000_t75" style="position:absolute;width:58007;height:29775;visibility:visible;mso-wrap-style:square">
                  <v:fill o:detectmouseclick="t"/>
                  <v:path o:connecttype="none"/>
                </v:shape>
                <v:shape id="Text Box 103" o:spid="_x0000_s1180" type="#_x0000_t202" style="position:absolute;left:19335;top:2870;width:19336;height:8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HDBwQAAANsAAAAPAAAAZHJzL2Rvd25yZXYueG1sRE9Ni8Iw&#10;EL0v+B/CCF4WTRUR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GUYcMHBAAAA2wAAAA8AAAAA&#10;AAAAAAAAAAAABwIAAGRycy9kb3ducmV2LnhtbFBLBQYAAAAAAwADALcAAAD1AgAAAAA=&#10;">
                  <v:textbox inset="5.85pt,.7pt,5.85pt,.7pt">
                    <w:txbxContent>
                      <w:p w14:paraId="4AF077D4" w14:textId="77777777" w:rsidR="00D76486" w:rsidRPr="00436CD2" w:rsidRDefault="00D76486"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D76486" w:rsidRPr="00436CD2" w:rsidRDefault="00D76486"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11049" to="28670,14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Line 105" o:spid="_x0000_s1182" style="position:absolute;visibility:visible;mso-wrap-style:square" from="14674,14668" to="44011,14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106" o:spid="_x0000_s1183" style="position:absolute;visibility:visible;mso-wrap-style:square" from="14674,14668" to="14674,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Line 107" o:spid="_x0000_s1184" style="position:absolute;visibility:visible;mso-wrap-style:square" from="44011,14668" to="44011,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shape id="Text Box 108" o:spid="_x0000_s1185" type="#_x0000_t202" style="position:absolute;left:5334;top:18288;width:23952;height:8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">
                  <v:textbox inset="5.85pt,.7pt,5.85pt,.7pt">
                    <w:txbxContent>
                      <w:p w14:paraId="361E72A6" w14:textId="77777777" w:rsidR="00D76486" w:rsidRPr="00436CD2" w:rsidRDefault="00D76486"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D76486" w:rsidRPr="00436CD2" w:rsidRDefault="00D76486"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8288;width:21336;height:8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">
                  <v:textbox inset="5.85pt,.7pt,5.85pt,.7pt">
                    <w:txbxContent>
                      <w:p w14:paraId="2CD96944" w14:textId="77777777" w:rsidR="00D76486" w:rsidRPr="00436CD2" w:rsidRDefault="00D76486"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D76486" w:rsidRPr="00436CD2" w:rsidRDefault="00D76486"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7E3CC2">
      <w:pPr>
        <w:pStyle w:val="4"/>
      </w:pPr>
      <w:r w:rsidRPr="00F73F71">
        <w:t>2.</w:t>
      </w:r>
      <w:r w:rsidR="00337DD0">
        <w:t>42</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37F08CD1" w:rsidR="00E83BCD" w:rsidRPr="00F73F71" w:rsidRDefault="00355CB9" w:rsidP="007E3CC2">
      <w:pPr>
        <w:pStyle w:val="4"/>
      </w:pPr>
      <w:bookmarkStart w:id="343" w:name="_Toc169508747"/>
      <w:bookmarkStart w:id="344" w:name="_Toc173736921"/>
      <w:r w:rsidRPr="00F73F71">
        <w:t>2.</w:t>
      </w:r>
      <w:r w:rsidR="00337DD0">
        <w:t>42</w:t>
      </w:r>
      <w:r w:rsidRPr="00F73F71">
        <w:t>.5</w:t>
      </w:r>
      <w:r w:rsidRPr="00F73F71">
        <w:t xml:space="preserve">　「出血（ＳＭＱ）」の参考資料リスト</w:t>
      </w:r>
      <w:bookmarkEnd w:id="343"/>
      <w:bookmarkEnd w:id="344"/>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377E93" w:rsidRDefault="00874597" w:rsidP="00F736F2">
      <w:pPr>
        <w:pStyle w:val="3"/>
        <w:rPr>
          <w:lang w:val="en-US"/>
        </w:rPr>
      </w:pPr>
      <w:bookmarkStart w:id="345" w:name="_2.40_「聴覚および前庭障害（Hearing_and"/>
      <w:bookmarkEnd w:id="345"/>
      <w:r w:rsidRPr="00377E93">
        <w:rPr>
          <w:lang w:val="en-US"/>
        </w:rPr>
        <w:br w:type="page"/>
      </w:r>
      <w:bookmarkStart w:id="346" w:name="_Toc252957609"/>
      <w:bookmarkStart w:id="347" w:name="_Toc252959988"/>
      <w:bookmarkStart w:id="348" w:name="_Toc48653368"/>
      <w:r w:rsidR="001A76E6" w:rsidRPr="00377E93">
        <w:rPr>
          <w:lang w:val="en-US"/>
        </w:rPr>
        <w:t>2.</w:t>
      </w:r>
      <w:r w:rsidR="00337DD0" w:rsidRPr="00377E93">
        <w:rPr>
          <w:lang w:val="en-US"/>
        </w:rPr>
        <w:t>43</w:t>
      </w:r>
      <w:r w:rsidR="005B277E" w:rsidRPr="00377E93">
        <w:rPr>
          <w:lang w:val="en-US"/>
        </w:rPr>
        <w:tab/>
      </w:r>
      <w:r w:rsidR="00D215E1" w:rsidRPr="00092F3D">
        <w:rPr>
          <w:rFonts w:hAnsi="ＭＳ ゴシック" w:cs="ＭＳ ゴシック" w:hint="eastAsia"/>
        </w:rPr>
        <w:t>「聴覚および前庭障害</w:t>
      </w:r>
      <w:r w:rsidR="00D215E1" w:rsidRPr="00044D95">
        <w:rPr>
          <w:rFonts w:ascii="ＭＳ Ｐゴシック" w:cs="ＭＳ ゴシック" w:hint="eastAsia"/>
          <w:lang w:val="en-US"/>
        </w:rPr>
        <w:t>（</w:t>
      </w:r>
      <w:r w:rsidR="00D215E1" w:rsidRPr="00044D95">
        <w:rPr>
          <w:rFonts w:ascii="ＭＳ Ｐゴシック" w:cs="ＭＳ ゴシック"/>
          <w:lang w:val="en-US"/>
        </w:rPr>
        <w:t>Hearing and vestibular disorders</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46"/>
      <w:bookmarkEnd w:id="347"/>
      <w:bookmarkEnd w:id="348"/>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68BBC690" w:rsidR="00E83BCD" w:rsidRPr="00FE7E14" w:rsidRDefault="00355CB9" w:rsidP="007E3CC2">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7E3CC2">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7E3CC2">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D76486" w:rsidRPr="0069524A" w:rsidRDefault="00D76486"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D76486" w:rsidRPr="0069524A" w:rsidRDefault="00D76486"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D76486" w:rsidRPr="006137BD" w:rsidRDefault="00D76486"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D76486" w:rsidRPr="006137BD" w:rsidRDefault="00D76486"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D76486" w:rsidRPr="006137BD" w:rsidRDefault="00D76486"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D76486" w:rsidRPr="006137BD" w:rsidRDefault="00D76486"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ECDC923" id="キャンバス 182" o:spid="_x0000_s1187"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">
                <v:shape id="_x0000_s1188" type="#_x0000_t75" style="position:absolute;width:57340;height:30232;visibility:visible;mso-wrap-style:square">
                  <v:fill o:detectmouseclick="t"/>
                  <v:path o:connecttype="none"/>
                </v:shape>
                <v:shape id="Text Box 94" o:spid="_x0000_s1189" type="#_x0000_t202" style="position:absolute;left:18002;width:20669;height:9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D76486" w:rsidRPr="0069524A" w:rsidRDefault="00D76486"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D76486" w:rsidRPr="0069524A" w:rsidRDefault="00D76486"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4000;top:17526;width:21336;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D76486" w:rsidRPr="006137BD" w:rsidRDefault="00D76486"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D76486" w:rsidRPr="006137BD" w:rsidRDefault="00D76486"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2670;top:17526;width:20003;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D76486" w:rsidRPr="006137BD" w:rsidRDefault="00D76486"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D76486" w:rsidRPr="006137BD" w:rsidRDefault="00D76486"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12877" to="43345,12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12877" to="43351,17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visibility:visible;mso-wrap-style:square" from="13995,12877" to="14008,17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100" o:spid="_x0000_s1195" style="position:absolute;visibility:visible;mso-wrap-style:square" from="28670,9372" to="28676,1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FE7E14" w:rsidRDefault="00355CB9" w:rsidP="007E3CC2">
      <w:pPr>
        <w:pStyle w:val="4"/>
      </w:pPr>
      <w:r w:rsidRPr="00FE7E14">
        <w:t>2.</w:t>
      </w:r>
      <w:r w:rsidR="00337DD0">
        <w:t>43</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23727776" w:rsidR="00E83BCD" w:rsidRPr="00FE7E14" w:rsidRDefault="00355CB9" w:rsidP="007E3CC2">
      <w:pPr>
        <w:pStyle w:val="4"/>
      </w:pPr>
      <w:r w:rsidRPr="00FE7E14">
        <w:t>2.</w:t>
      </w:r>
      <w:r w:rsidR="00337DD0">
        <w:t>43</w:t>
      </w:r>
      <w:r w:rsidRPr="00FE7E14">
        <w:t>.5</w:t>
      </w:r>
      <w:r w:rsidRPr="00FE7E14">
        <w:t xml:space="preserve">　「聴覚および前庭障害（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377E93" w:rsidRDefault="00874597" w:rsidP="00F736F2">
      <w:pPr>
        <w:pStyle w:val="3"/>
        <w:rPr>
          <w:lang w:val="en-US"/>
        </w:rPr>
      </w:pPr>
      <w:bookmarkStart w:id="349" w:name="_2.41_「肝障害（Hepatic_disorders）（ＳＭＱ）」"/>
      <w:bookmarkEnd w:id="349"/>
      <w:r w:rsidRPr="006D5E3A">
        <w:rPr>
          <w:lang w:val="en-US"/>
        </w:rPr>
        <w:br w:type="page"/>
      </w:r>
      <w:bookmarkStart w:id="350" w:name="_Toc252957610"/>
      <w:bookmarkStart w:id="351" w:name="_Toc252959989"/>
      <w:bookmarkStart w:id="352" w:name="_Toc48653369"/>
      <w:r w:rsidR="00C029EA" w:rsidRPr="006D5E3A">
        <w:rPr>
          <w:lang w:val="en-US"/>
        </w:rPr>
        <w:t>2.</w:t>
      </w:r>
      <w:r w:rsidR="00337DD0" w:rsidRPr="006D5E3A">
        <w:rPr>
          <w:lang w:val="en-US"/>
        </w:rPr>
        <w:t>44</w:t>
      </w:r>
      <w:r w:rsidR="00AD6F73" w:rsidRPr="006D5E3A">
        <w:rPr>
          <w:lang w:val="en-US"/>
        </w:rPr>
        <w:tab/>
      </w:r>
      <w:r w:rsidR="00AD6F73" w:rsidRPr="00092F3D">
        <w:rPr>
          <w:rFonts w:hAnsi="ＭＳ ゴシック" w:cs="ＭＳ ゴシック" w:hint="eastAsia"/>
        </w:rPr>
        <w:t>「</w:t>
      </w:r>
      <w:r w:rsidR="00D215E1" w:rsidRPr="00092F3D">
        <w:rPr>
          <w:rFonts w:hAnsi="ＭＳ ゴシック" w:cs="ＭＳ ゴシック" w:hint="eastAsia"/>
        </w:rPr>
        <w:t>肝障害</w:t>
      </w:r>
      <w:r w:rsidR="00D215E1" w:rsidRPr="00044D95">
        <w:rPr>
          <w:rFonts w:ascii="ＭＳ Ｐゴシック" w:cs="ＭＳ ゴシック" w:hint="eastAsia"/>
          <w:lang w:val="en-US"/>
        </w:rPr>
        <w:t>（</w:t>
      </w:r>
      <w:r w:rsidR="00D215E1" w:rsidRPr="00044D95">
        <w:rPr>
          <w:rFonts w:ascii="ＭＳ Ｐゴシック" w:cs="ＭＳ ゴシック"/>
          <w:lang w:val="en-US"/>
        </w:rPr>
        <w:t>Hepatic disorders</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50"/>
      <w:bookmarkEnd w:id="351"/>
      <w:bookmarkEnd w:id="35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7E3CC2">
      <w:pPr>
        <w:pStyle w:val="4"/>
      </w:pPr>
      <w:bookmarkStart w:id="353" w:name="_Toc110251216"/>
      <w:bookmarkStart w:id="354" w:name="_Toc159224799"/>
      <w:r w:rsidRPr="00385B90">
        <w:t>2.</w:t>
      </w:r>
      <w:r w:rsidR="00337DD0">
        <w:t>44</w:t>
      </w:r>
      <w:r w:rsidRPr="00385B90">
        <w:t>.1</w:t>
      </w:r>
      <w:r w:rsidRPr="00385B90">
        <w:t xml:space="preserve">　定義</w:t>
      </w:r>
      <w:bookmarkEnd w:id="353"/>
      <w:bookmarkEnd w:id="354"/>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1BE5D670" w:rsidR="00874597" w:rsidRPr="005A24F7" w:rsidRDefault="00874597" w:rsidP="00874597">
            <w:pPr>
              <w:rPr>
                <w:rFonts w:ascii="Arial" w:eastAsia="ＭＳ Ｐ明朝" w:hAnsi="Arial" w:cs="Arial"/>
                <w:i/>
              </w:rPr>
            </w:pPr>
            <w:r w:rsidRPr="005A24F7">
              <w:rPr>
                <w:rFonts w:ascii="Arial" w:eastAsia="ＭＳ Ｐ明朝" w:hAnsi="ＭＳ Ｐ明朝" w:cs="Arial"/>
              </w:rPr>
              <w:t>良性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5B6034EB" w:rsidR="00874597" w:rsidRPr="005A24F7" w:rsidRDefault="00874597" w:rsidP="0080494B">
      <w:pPr>
        <w:spacing w:beforeLines="50" w:before="120"/>
        <w:jc w:val="center"/>
        <w:rPr>
          <w:rFonts w:ascii="Arial" w:eastAsia="ＭＳ Ｐ明朝" w:hAnsi="Arial" w:cs="Arial"/>
          <w:b/>
        </w:rPr>
      </w:pPr>
      <w:bookmarkStart w:id="355" w:name="_Toc140297968"/>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6</w:t>
      </w:r>
      <w:r w:rsidRPr="005A24F7">
        <w:rPr>
          <w:rFonts w:ascii="Arial" w:eastAsia="ＭＳ Ｐ明朝" w:hAnsi="ＭＳ Ｐ明朝" w:cs="Arial"/>
          <w:b/>
        </w:rPr>
        <w:t>肝障害（ＳＭＱ）のトピック</w:t>
      </w:r>
      <w:bookmarkEnd w:id="355"/>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7E3CC2">
      <w:pPr>
        <w:pStyle w:val="4"/>
      </w:pPr>
      <w:bookmarkStart w:id="356" w:name="_Toc110251217"/>
      <w:bookmarkStart w:id="357" w:name="_Toc159224800"/>
      <w:r w:rsidRPr="00385B90">
        <w:t>2.</w:t>
      </w:r>
      <w:r w:rsidR="00337DD0">
        <w:t>44</w:t>
      </w:r>
      <w:r w:rsidRPr="00385B90">
        <w:t>.2</w:t>
      </w:r>
      <w:r w:rsidRPr="00385B90">
        <w:t xml:space="preserve">　包含／除外基準</w:t>
      </w:r>
      <w:bookmarkEnd w:id="356"/>
      <w:bookmarkEnd w:id="357"/>
    </w:p>
    <w:p w14:paraId="4A986C6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32FFDAE6"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221B15E1"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52DA0626"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3D70A9D"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5BB0829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71F62EAB" w14:textId="7F7673D1"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サブ</w:t>
      </w:r>
      <w:r w:rsidRPr="005D2512">
        <w:rPr>
          <w:rFonts w:ascii="Arial" w:eastAsia="ＭＳ Ｐ明朝" w:hAnsi="Arial" w:cs="Arial"/>
          <w:b/>
          <w:szCs w:val="22"/>
        </w:rPr>
        <w:t>SMQ</w:t>
      </w:r>
      <w:r w:rsidRPr="005D2512">
        <w:rPr>
          <w:rFonts w:ascii="Arial" w:eastAsia="ＭＳ Ｐ明朝" w:hAnsi="ＭＳ Ｐ明朝" w:cs="Arial"/>
          <w:b/>
          <w:szCs w:val="22"/>
        </w:rPr>
        <w:t>「悪性および詳細不明</w:t>
      </w:r>
      <w:r w:rsidR="00653111" w:rsidRPr="005D2512">
        <w:rPr>
          <w:rFonts w:ascii="Arial" w:eastAsia="ＭＳ Ｐ明朝" w:hAnsi="ＭＳ Ｐ明朝" w:cs="Arial" w:hint="eastAsia"/>
          <w:b/>
          <w:szCs w:val="22"/>
        </w:rPr>
        <w:t>の</w:t>
      </w:r>
      <w:r w:rsidRPr="005D2512">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w:t>
      </w:r>
      <w:r w:rsidR="0098665B">
        <w:rPr>
          <w:rFonts w:ascii="Arial" w:eastAsia="ＭＳ Ｐ明朝" w:hAnsi="ＭＳ Ｐ明朝" w:cs="Arial"/>
          <w:szCs w:val="22"/>
        </w:rPr>
        <w:t>ユーザー</w:t>
      </w:r>
      <w:r w:rsidRPr="005A24F7">
        <w:rPr>
          <w:rFonts w:ascii="Arial" w:eastAsia="ＭＳ Ｐ明朝" w:hAnsi="ＭＳ Ｐ明朝" w:cs="Arial"/>
          <w:szCs w:val="22"/>
        </w:rPr>
        <w:t>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3356DD38"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00226945" w:rsidRPr="005A24F7">
        <w:rPr>
          <w:rFonts w:ascii="Arial" w:eastAsia="ＭＳ Ｐ明朝" w:hAnsi="Arial" w:cs="Arial"/>
          <w:szCs w:val="22"/>
        </w:rPr>
        <w:t>SMQ</w:t>
      </w:r>
      <w:r w:rsidRPr="005A24F7">
        <w:rPr>
          <w:rFonts w:ascii="Arial" w:eastAsia="ＭＳ Ｐ明朝" w:hAnsi="ＭＳ Ｐ明朝" w:cs="Arial"/>
        </w:rPr>
        <w:t>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09AE27AD" w14:textId="63BCD571" w:rsidR="00874597" w:rsidRPr="005A24F7" w:rsidRDefault="00874597" w:rsidP="006866D2">
      <w:pPr>
        <w:ind w:left="321" w:hangingChars="153" w:hanging="321"/>
        <w:rPr>
          <w:rFonts w:ascii="Arial" w:eastAsia="ＭＳ Ｐ明朝" w:hAnsi="Arial" w:cs="Arial"/>
          <w:szCs w:val="22"/>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1B74C7">
        <w:trPr>
          <w:trHeight w:val="393"/>
          <w:tblHeader/>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0B3340">
        <w:trPr>
          <w:trHeight w:val="1098"/>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0B3340">
        <w:trPr>
          <w:trHeight w:val="1321"/>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375D71E8" w:rsidR="00874597" w:rsidRDefault="00874597" w:rsidP="0080494B">
      <w:pPr>
        <w:spacing w:beforeLines="50" w:before="120"/>
        <w:jc w:val="center"/>
        <w:rPr>
          <w:rFonts w:ascii="Arial" w:eastAsia="ＭＳ Ｐ明朝" w:hAnsi="ＭＳ Ｐ明朝" w:cs="Arial"/>
          <w:b/>
        </w:rPr>
      </w:pPr>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7</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16E7A1C2" w14:textId="77777777" w:rsidR="005123B9" w:rsidRPr="005A24F7" w:rsidRDefault="005123B9" w:rsidP="005123B9">
      <w:pPr>
        <w:spacing w:beforeLines="50" w:before="120"/>
        <w:jc w:val="left"/>
        <w:rPr>
          <w:rFonts w:ascii="Arial" w:eastAsia="ＭＳ Ｐ明朝" w:hAnsi="Arial" w:cs="Arial"/>
          <w:b/>
        </w:rPr>
      </w:pPr>
    </w:p>
    <w:p w14:paraId="07C585C0" w14:textId="77777777" w:rsidR="00874597" w:rsidRPr="005A24F7" w:rsidRDefault="00874597" w:rsidP="006866D2">
      <w:pPr>
        <w:keepLines/>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30DACE45" w14:textId="3B20631B" w:rsidR="008D43EB" w:rsidRPr="006D5E3A" w:rsidRDefault="00874597" w:rsidP="008D43EB">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443E1BE2" w14:textId="392F4E53" w:rsidR="0023701F" w:rsidRDefault="0023701F" w:rsidP="00A20A12">
      <w:pPr>
        <w:ind w:left="811" w:hangingChars="386" w:hanging="811"/>
        <w:jc w:val="left"/>
        <w:rPr>
          <w:rFonts w:ascii="Arial" w:eastAsia="ＭＳ Ｐ明朝" w:hAnsi="ＭＳ Ｐ明朝" w:cs="Arial"/>
        </w:rPr>
      </w:pPr>
      <w:r>
        <w:rPr>
          <w:rFonts w:ascii="Arial" w:eastAsia="ＭＳ Ｐ明朝" w:hAnsi="ＭＳ Ｐ明朝" w:cs="Arial"/>
        </w:rPr>
        <w:t>JMO</w:t>
      </w:r>
      <w:r>
        <w:rPr>
          <w:rFonts w:ascii="Arial" w:eastAsia="ＭＳ Ｐ明朝" w:hAnsi="ＭＳ Ｐ明朝" w:cs="Arial"/>
        </w:rPr>
        <w:t>注：バージョン</w:t>
      </w:r>
      <w:r>
        <w:rPr>
          <w:rFonts w:ascii="Arial" w:eastAsia="ＭＳ Ｐ明朝" w:hAnsi="ＭＳ Ｐ明朝" w:cs="Arial"/>
        </w:rPr>
        <w:t>17.0</w:t>
      </w:r>
      <w:r>
        <w:rPr>
          <w:rFonts w:ascii="Arial" w:eastAsia="ＭＳ Ｐ明朝" w:hAnsi="ＭＳ Ｐ明朝" w:cs="Arial"/>
        </w:rPr>
        <w:t>で「悪性および詳細不明の肝新生物</w:t>
      </w:r>
      <w:r w:rsidRPr="005A24F7">
        <w:rPr>
          <w:rFonts w:ascii="Arial" w:eastAsia="ＭＳ Ｐ明朝" w:hAnsi="ＭＳ Ｐ明朝" w:cs="Arial"/>
        </w:rPr>
        <w:t>（ＳＭＱ）</w:t>
      </w:r>
      <w:r>
        <w:rPr>
          <w:rFonts w:ascii="Arial" w:eastAsia="ＭＳ Ｐ明朝" w:hAnsi="ＭＳ Ｐ明朝" w:cs="Arial"/>
        </w:rPr>
        <w:t>」は、下位のサブ</w:t>
      </w:r>
      <w:r>
        <w:rPr>
          <w:rFonts w:ascii="Arial" w:eastAsia="ＭＳ Ｐ明朝" w:hAnsi="ＭＳ Ｐ明朝" w:cs="Arial"/>
        </w:rPr>
        <w:t>SMQ</w:t>
      </w:r>
      <w:r>
        <w:rPr>
          <w:rFonts w:ascii="Arial" w:eastAsia="ＭＳ Ｐ明朝" w:hAnsi="ＭＳ Ｐ明朝" w:cs="Arial"/>
        </w:rPr>
        <w:t>の「悪性肝臓腫瘍</w:t>
      </w:r>
      <w:r w:rsidRPr="005A24F7">
        <w:rPr>
          <w:rFonts w:ascii="Arial" w:eastAsia="ＭＳ Ｐ明朝" w:hAnsi="ＭＳ Ｐ明朝" w:cs="Arial"/>
        </w:rPr>
        <w:t>（ＳＭＱ）</w:t>
      </w:r>
      <w:r>
        <w:rPr>
          <w:rFonts w:ascii="Arial" w:eastAsia="ＭＳ Ｐ明朝" w:hAnsi="ＭＳ Ｐ明朝" w:cs="Arial"/>
        </w:rPr>
        <w:t>」が広域検索用語の</w:t>
      </w:r>
      <w:r>
        <w:rPr>
          <w:rFonts w:ascii="Arial" w:eastAsia="ＭＳ Ｐ明朝" w:hAnsi="ＭＳ Ｐ明朝" w:cs="Arial"/>
        </w:rPr>
        <w:t>PT</w:t>
      </w:r>
      <w:r>
        <w:rPr>
          <w:rFonts w:ascii="Arial" w:eastAsia="ＭＳ Ｐ明朝" w:hAnsi="ＭＳ Ｐ明朝" w:cs="Arial"/>
        </w:rPr>
        <w:t>「肝アブレーション（</w:t>
      </w:r>
      <w:r w:rsidR="00F10345">
        <w:rPr>
          <w:rFonts w:ascii="Arial" w:eastAsia="ＭＳ Ｐ明朝" w:hAnsi="ＭＳ Ｐ明朝" w:cs="Arial" w:hint="eastAsia"/>
        </w:rPr>
        <w:t>L</w:t>
      </w:r>
      <w:r>
        <w:rPr>
          <w:rFonts w:ascii="Arial" w:eastAsia="ＭＳ Ｐ明朝" w:hAnsi="ＭＳ Ｐ明朝" w:cs="Arial" w:hint="eastAsia"/>
        </w:rPr>
        <w:t>iverablation</w:t>
      </w:r>
      <w:r>
        <w:rPr>
          <w:rFonts w:ascii="Arial" w:eastAsia="ＭＳ Ｐ明朝" w:hAnsi="ＭＳ Ｐ明朝" w:cs="Arial"/>
        </w:rPr>
        <w:t>）」</w:t>
      </w:r>
      <w:r>
        <w:rPr>
          <w:rFonts w:ascii="Arial" w:eastAsia="ＭＳ Ｐ明朝" w:hAnsi="ＭＳ Ｐ明朝" w:cs="Arial" w:hint="eastAsia"/>
        </w:rPr>
        <w:t>を包含したため、「狭域と広域の両検索用語」を持つことになった。</w:t>
      </w:r>
    </w:p>
    <w:p w14:paraId="1DC08080" w14:textId="558607EB" w:rsidR="0023701F" w:rsidRPr="00957E62" w:rsidRDefault="0023701F" w:rsidP="00A20A12">
      <w:pPr>
        <w:ind w:leftChars="386" w:left="811" w:firstLine="1"/>
        <w:rPr>
          <w:rFonts w:ascii="Arial" w:eastAsia="ＭＳ Ｐ明朝" w:hAnsi="ＭＳ Ｐ明朝" w:cs="Arial"/>
        </w:rPr>
      </w:pPr>
      <w:r>
        <w:rPr>
          <w:rFonts w:ascii="Arial" w:eastAsia="ＭＳ Ｐ明朝" w:hAnsi="ＭＳ Ｐ明朝" w:cs="Arial" w:hint="eastAsia"/>
        </w:rPr>
        <w:t>バージョン</w:t>
      </w:r>
      <w:r>
        <w:rPr>
          <w:rFonts w:ascii="Arial" w:eastAsia="ＭＳ Ｐ明朝" w:hAnsi="ＭＳ Ｐ明朝" w:cs="Arial" w:hint="eastAsia"/>
        </w:rPr>
        <w:t>23</w:t>
      </w:r>
      <w:r>
        <w:rPr>
          <w:rFonts w:ascii="Arial" w:eastAsia="ＭＳ Ｐ明朝" w:hAnsi="ＭＳ Ｐ明朝" w:cs="Arial"/>
        </w:rPr>
        <w:t>.</w:t>
      </w:r>
      <w:r>
        <w:rPr>
          <w:rFonts w:ascii="Arial" w:eastAsia="ＭＳ Ｐ明朝" w:hAnsi="ＭＳ Ｐ明朝" w:cs="Arial" w:hint="eastAsia"/>
        </w:rPr>
        <w:t>1</w:t>
      </w:r>
      <w:r>
        <w:rPr>
          <w:rFonts w:ascii="Arial" w:eastAsia="ＭＳ Ｐ明朝" w:hAnsi="ＭＳ Ｐ明朝" w:cs="Arial" w:hint="eastAsia"/>
        </w:rPr>
        <w:t>で</w:t>
      </w:r>
      <w:r>
        <w:rPr>
          <w:rFonts w:ascii="Arial" w:eastAsia="ＭＳ Ｐ明朝" w:hAnsi="ＭＳ Ｐ明朝" w:cs="Arial"/>
        </w:rPr>
        <w:t>PT</w:t>
      </w:r>
      <w:r>
        <w:rPr>
          <w:rFonts w:ascii="Arial" w:eastAsia="ＭＳ Ｐ明朝" w:hAnsi="ＭＳ Ｐ明朝" w:cs="Arial"/>
        </w:rPr>
        <w:t>「肝アブレーション（</w:t>
      </w:r>
      <w:r w:rsidR="00F10345">
        <w:rPr>
          <w:rFonts w:ascii="Arial" w:eastAsia="ＭＳ Ｐ明朝" w:hAnsi="ＭＳ Ｐ明朝" w:cs="Arial" w:hint="eastAsia"/>
        </w:rPr>
        <w:t>L</w:t>
      </w:r>
      <w:r>
        <w:rPr>
          <w:rFonts w:ascii="Arial" w:eastAsia="ＭＳ Ｐ明朝" w:hAnsi="ＭＳ Ｐ明朝" w:cs="Arial" w:hint="eastAsia"/>
        </w:rPr>
        <w:t>iver</w:t>
      </w:r>
      <w:r w:rsidR="00A77141">
        <w:rPr>
          <w:rFonts w:ascii="Arial" w:eastAsia="ＭＳ Ｐ明朝" w:hAnsi="ＭＳ Ｐ明朝" w:cs="Arial"/>
        </w:rPr>
        <w:t xml:space="preserve"> </w:t>
      </w:r>
      <w:r>
        <w:rPr>
          <w:rFonts w:ascii="Arial" w:eastAsia="ＭＳ Ｐ明朝" w:hAnsi="ＭＳ Ｐ明朝" w:cs="Arial" w:hint="eastAsia"/>
        </w:rPr>
        <w:t>ablation</w:t>
      </w:r>
      <w:r>
        <w:rPr>
          <w:rFonts w:ascii="Arial" w:eastAsia="ＭＳ Ｐ明朝" w:hAnsi="ＭＳ Ｐ明朝" w:cs="Arial"/>
        </w:rPr>
        <w:t>）」は</w:t>
      </w:r>
      <w:r>
        <w:rPr>
          <w:rFonts w:ascii="Arial" w:eastAsia="ＭＳ Ｐ明朝" w:hAnsi="ＭＳ Ｐ明朝" w:cs="Arial"/>
        </w:rPr>
        <w:t>Inactive</w:t>
      </w:r>
      <w:r>
        <w:rPr>
          <w:rFonts w:ascii="Arial" w:eastAsia="ＭＳ Ｐ明朝" w:hAnsi="ＭＳ Ｐ明朝" w:cs="Arial"/>
        </w:rPr>
        <w:t>に変更され、「悪性および詳細不明の肝新生物</w:t>
      </w:r>
      <w:r w:rsidRPr="005A24F7">
        <w:rPr>
          <w:rFonts w:ascii="Arial" w:eastAsia="ＭＳ Ｐ明朝" w:hAnsi="ＭＳ Ｐ明朝" w:cs="Arial"/>
        </w:rPr>
        <w:t>（ＳＭＱ）</w:t>
      </w:r>
      <w:r>
        <w:rPr>
          <w:rFonts w:ascii="Arial" w:eastAsia="ＭＳ Ｐ明朝" w:hAnsi="ＭＳ Ｐ明朝" w:cs="Arial"/>
        </w:rPr>
        <w:t>」は、再度「</w:t>
      </w:r>
      <w:r w:rsidRPr="005A24F7">
        <w:rPr>
          <w:rFonts w:ascii="Arial" w:eastAsia="ＭＳ Ｐ明朝" w:hAnsi="ＭＳ Ｐ明朝" w:cs="Arial"/>
        </w:rPr>
        <w:t>狭域検索用語のみ</w:t>
      </w:r>
      <w:r>
        <w:rPr>
          <w:rFonts w:ascii="Arial" w:eastAsia="ＭＳ Ｐ明朝" w:hAnsi="ＭＳ Ｐ明朝" w:cs="Arial"/>
        </w:rPr>
        <w:t>」</w:t>
      </w:r>
      <w:r w:rsidRPr="005A24F7">
        <w:rPr>
          <w:rFonts w:ascii="Arial" w:eastAsia="ＭＳ Ｐ明朝" w:hAnsi="ＭＳ Ｐ明朝" w:cs="Arial"/>
        </w:rPr>
        <w:t>で構成</w:t>
      </w:r>
      <w:r>
        <w:rPr>
          <w:rFonts w:ascii="Arial" w:eastAsia="ＭＳ Ｐ明朝" w:hAnsi="ＭＳ Ｐ明朝" w:cs="Arial"/>
        </w:rPr>
        <w:t>されているので、本</w:t>
      </w:r>
      <w:r>
        <w:rPr>
          <w:rFonts w:ascii="Arial" w:eastAsia="ＭＳ Ｐ明朝" w:hAnsi="ＭＳ Ｐ明朝" w:cs="Arial"/>
        </w:rPr>
        <w:t>SMQ</w:t>
      </w:r>
      <w:r>
        <w:rPr>
          <w:rFonts w:ascii="Arial" w:eastAsia="ＭＳ Ｐ明朝" w:hAnsi="ＭＳ Ｐ明朝" w:cs="Arial"/>
        </w:rPr>
        <w:t>を利用する際は、検索に注意すること。</w:t>
      </w:r>
    </w:p>
    <w:p w14:paraId="0ADE8DCD" w14:textId="6486E8DC" w:rsidR="00E83BCD" w:rsidRPr="00385B90" w:rsidRDefault="00874597" w:rsidP="007E3CC2">
      <w:pPr>
        <w:pStyle w:val="4"/>
      </w:pPr>
      <w:r w:rsidRPr="005A24F7">
        <w:br w:type="page"/>
      </w:r>
      <w:bookmarkStart w:id="358" w:name="_Toc110251218"/>
      <w:r w:rsidR="00355CB9" w:rsidRPr="00385B90">
        <w:t>2.</w:t>
      </w:r>
      <w:r w:rsidR="00337DD0">
        <w:t>44</w:t>
      </w:r>
      <w:r w:rsidR="00355CB9" w:rsidRPr="00385B90">
        <w:t>.3</w:t>
      </w:r>
      <w:r w:rsidR="00355CB9" w:rsidRPr="00385B90">
        <w:t xml:space="preserve">　階層構造</w:t>
      </w:r>
      <w:bookmarkEnd w:id="358"/>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D76486" w:rsidRPr="00607A8E" w:rsidRDefault="00D76486"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D76486" w:rsidRPr="00607A8E" w:rsidRDefault="00D76486"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0BBCA9C" id="テキスト ボックス 174" o:spid="_x0000_s1196"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APWPC/TgIAAGsEAAAOAAAAAAAAAAAAAAAAAC4CAABkcnMvZTJvRG9jLnhtbFBLAQItABQA&#10;BgAIAAAAIQArWZSx4gAAAAoBAAAPAAAAAAAAAAAAAAAAAKgEAABkcnMvZG93bnJldi54bWxQSwUG&#10;AAAAAAQABADzAAAAtwUAAAAA&#10;">
                <v:textbox inset="5.85pt,.7pt,5.85pt,.7pt">
                  <w:txbxContent>
                    <w:p w14:paraId="58F6A201" w14:textId="77777777" w:rsidR="00D76486" w:rsidRPr="00607A8E" w:rsidRDefault="00D76486"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D76486" w:rsidRPr="00607A8E" w:rsidRDefault="00D76486"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5E17529"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77E97AF"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777D496"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9B8C39"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590FE3E"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C836573"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2BF0B8D"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2D31C88B" w:rsidR="00874597" w:rsidRPr="005A24F7" w:rsidRDefault="00FA0992"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1F06F3E7">
                <wp:simplePos x="0" y="0"/>
                <wp:positionH relativeFrom="column">
                  <wp:posOffset>3862705</wp:posOffset>
                </wp:positionH>
                <wp:positionV relativeFrom="paragraph">
                  <wp:posOffset>57150</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D76486" w:rsidRPr="00607A8E" w:rsidRDefault="00D76486"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D76486" w:rsidRPr="00607A8E" w:rsidRDefault="00D76486"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87A34E0" id="テキスト ボックス 165" o:spid="_x0000_s1197" type="#_x0000_t202" style="position:absolute;left:0;text-align:left;margin-left:304.1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">
                <v:textbox inset="5.85pt,.7pt,5.85pt,.7pt">
                  <w:txbxContent>
                    <w:p w14:paraId="4DBB661A" w14:textId="77777777" w:rsidR="00D76486" w:rsidRPr="00607A8E" w:rsidRDefault="00D76486"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D76486" w:rsidRPr="00607A8E" w:rsidRDefault="00D76486"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296DB26A">
                <wp:simplePos x="0" y="0"/>
                <wp:positionH relativeFrom="column">
                  <wp:posOffset>2920365</wp:posOffset>
                </wp:positionH>
                <wp:positionV relativeFrom="paragraph">
                  <wp:posOffset>5715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05A1CA80" w:rsidR="00D76486" w:rsidRPr="00607A8E" w:rsidRDefault="00D76486"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D76486" w:rsidRPr="00607A8E" w:rsidRDefault="00D76486"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9A5DF17" id="テキスト ボックス 164" o:spid="_x0000_s1198" type="#_x0000_t202" style="position:absolute;left:0;text-align:left;margin-left:229.9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">
                <v:textbox inset="5.85pt,.7pt,5.85pt,.7pt">
                  <w:txbxContent>
                    <w:p w14:paraId="7B64E7C0" w14:textId="05A1CA80" w:rsidR="00D76486" w:rsidRPr="00607A8E" w:rsidRDefault="00D76486"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D76486" w:rsidRPr="00607A8E" w:rsidRDefault="00D76486"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164EAC91">
                <wp:simplePos x="0" y="0"/>
                <wp:positionH relativeFrom="column">
                  <wp:posOffset>1569720</wp:posOffset>
                </wp:positionH>
                <wp:positionV relativeFrom="paragraph">
                  <wp:posOffset>57150</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D76486" w:rsidRPr="00607A8E" w:rsidRDefault="00D76486"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D76486" w:rsidRPr="00607A8E" w:rsidRDefault="00D76486"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F46D351" id="テキスト ボックス 163" o:spid="_x0000_s1199" type="#_x0000_t202" style="position:absolute;left:0;text-align:left;margin-left:123.6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3N1Tw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">
                <v:textbox inset="5.85pt,.7pt,5.85pt,.7pt">
                  <w:txbxContent>
                    <w:p w14:paraId="53294A18" w14:textId="77777777" w:rsidR="00D76486" w:rsidRPr="00607A8E" w:rsidRDefault="00D76486"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D76486" w:rsidRPr="00607A8E" w:rsidRDefault="00D76486"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69E73CA2">
                <wp:simplePos x="0" y="0"/>
                <wp:positionH relativeFrom="column">
                  <wp:posOffset>191135</wp:posOffset>
                </wp:positionH>
                <wp:positionV relativeFrom="paragraph">
                  <wp:posOffset>66675</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D76486" w:rsidRPr="00607A8E" w:rsidRDefault="00D76486"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D76486" w:rsidRPr="00607A8E" w:rsidRDefault="00D7648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1F869F6" id="テキスト ボックス 162" o:spid="_x0000_s1200" type="#_x0000_t202" style="position:absolute;left:0;text-align:left;margin-left:15.0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">
                <v:textbox inset="5.85pt,.7pt,5.85pt,.7pt">
                  <w:txbxContent>
                    <w:p w14:paraId="578F80B6" w14:textId="77777777" w:rsidR="00D76486" w:rsidRPr="00607A8E" w:rsidRDefault="00D76486"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D76486" w:rsidRPr="00607A8E" w:rsidRDefault="00D7648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482DC49E">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D76486" w:rsidRPr="00607A8E" w:rsidRDefault="00D76486"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D76486" w:rsidRPr="00607A8E" w:rsidRDefault="00D7648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9C74DA1" id="テキスト ボックス 166" o:spid="_x0000_s1201"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">
                <v:textbox inset="5.85pt,.7pt,5.85pt,.7pt">
                  <w:txbxContent>
                    <w:p w14:paraId="45F5CF81" w14:textId="77777777" w:rsidR="00D76486" w:rsidRPr="00607A8E" w:rsidRDefault="00D76486"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D76486" w:rsidRPr="00607A8E" w:rsidRDefault="00D7648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EB062C6"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6E569A3A"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670B56E"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F0FD2C8"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5FA882F" w:rsidR="00874597" w:rsidRPr="005A24F7" w:rsidRDefault="00B8511A"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935A1D1">
                <wp:simplePos x="0" y="0"/>
                <wp:positionH relativeFrom="column">
                  <wp:posOffset>351790</wp:posOffset>
                </wp:positionH>
                <wp:positionV relativeFrom="paragraph">
                  <wp:posOffset>76200</wp:posOffset>
                </wp:positionV>
                <wp:extent cx="0" cy="101600"/>
                <wp:effectExtent l="0" t="0" r="1905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C0FB21A"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pt" to="2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H8SGRzaAAAABwEAAA8A&#10;AABkcnMvZG93bnJldi54bWxMj8FOwzAQRO9I/IO1SFwqahMoqkKcCgG5caGAuG7jJYmI12nstoGv&#10;Z+kFjrMzmn1TrCbfqz2NsQts4XJuQBHXwXXcWHh9qS6WoGJCdtgHJgtfFGFVnp4UmLtw4Gfar1Oj&#10;pIRjjhbalIZc61i35DHOw0As3kcYPSaRY6PdiAcp973OjLnRHjuWDy0OdN9S/bneeQuxeqNt9T2r&#10;Z+b9qgmUbR+eHtHa87Pp7hZUoin9heEXX9ChFKZN2LGLqrewWFxL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H8SGRzaAAAABwEAAA8AAAAAAAAAAAAA&#10;AAAAkQ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57E7F8E3">
                <wp:simplePos x="0" y="0"/>
                <wp:positionH relativeFrom="column">
                  <wp:posOffset>3766820</wp:posOffset>
                </wp:positionH>
                <wp:positionV relativeFrom="paragraph">
                  <wp:posOffset>178064</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D76486" w:rsidRPr="00607A8E" w:rsidRDefault="00D76486"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D76486" w:rsidRPr="00607A8E" w:rsidRDefault="00D76486"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D76486" w:rsidRPr="00607A8E" w:rsidRDefault="00D76486"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EB748BB" id="テキスト ボックス 153" o:spid="_x0000_s1202" type="#_x0000_t202" style="position:absolute;left:0;text-align:left;margin-left:296.6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Qo9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">
                <v:textbox inset="5.85pt,.7pt,5.85pt,.7pt">
                  <w:txbxContent>
                    <w:p w14:paraId="671E4E74" w14:textId="77777777" w:rsidR="00D76486" w:rsidRPr="00607A8E" w:rsidRDefault="00D76486"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D76486" w:rsidRPr="00607A8E" w:rsidRDefault="00D76486"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D76486" w:rsidRPr="00607A8E" w:rsidRDefault="00D76486"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0E3DD6B2">
                <wp:simplePos x="0" y="0"/>
                <wp:positionH relativeFrom="column">
                  <wp:posOffset>2463872</wp:posOffset>
                </wp:positionH>
                <wp:positionV relativeFrom="paragraph">
                  <wp:posOffset>187948</wp:posOffset>
                </wp:positionV>
                <wp:extent cx="1133475" cy="923554"/>
                <wp:effectExtent l="0" t="0" r="28575" b="1016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554"/>
                        </a:xfrm>
                        <a:prstGeom prst="rect">
                          <a:avLst/>
                        </a:prstGeom>
                        <a:solidFill>
                          <a:srgbClr val="FFFFFF"/>
                        </a:solidFill>
                        <a:ln w="9525">
                          <a:solidFill>
                            <a:srgbClr val="000000"/>
                          </a:solidFill>
                          <a:miter lim="800000"/>
                          <a:headEnd/>
                          <a:tailEnd/>
                        </a:ln>
                      </wps:spPr>
                      <wps:txbx>
                        <w:txbxContent>
                          <w:p w14:paraId="4793CF02" w14:textId="77777777" w:rsidR="00D76486" w:rsidRPr="00607A8E" w:rsidRDefault="00D76486"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D76486" w:rsidRPr="00607A8E" w:rsidRDefault="00D76486"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4CD0714" id="テキスト ボックス 156" o:spid="_x0000_s1203" type="#_x0000_t202" style="position:absolute;left:0;text-align:left;margin-left:194pt;margin-top:14.8pt;width:89.25pt;height:7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">
                <v:textbox inset="5.85pt,.7pt,5.85pt,.7pt">
                  <w:txbxContent>
                    <w:p w14:paraId="4793CF02" w14:textId="77777777" w:rsidR="00D76486" w:rsidRPr="00607A8E" w:rsidRDefault="00D76486"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D76486" w:rsidRPr="00607A8E" w:rsidRDefault="00D76486"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sidR="00FA0992">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3785D1F4">
                <wp:simplePos x="0" y="0"/>
                <wp:positionH relativeFrom="column">
                  <wp:posOffset>2913380</wp:posOffset>
                </wp:positionH>
                <wp:positionV relativeFrom="paragraph">
                  <wp:posOffset>76200</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B709370"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pt" to="229.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6FE17B22">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D76486" w:rsidRPr="00607A8E" w:rsidRDefault="00D76486"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D76486" w:rsidRPr="00607A8E" w:rsidRDefault="00D76486"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DC5E447" id="テキスト ボックス 155" o:spid="_x0000_s1204"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14:paraId="30B0BBB1" w14:textId="77777777" w:rsidR="00D76486" w:rsidRPr="00607A8E" w:rsidRDefault="00D76486"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D76486" w:rsidRPr="00607A8E" w:rsidRDefault="00D76486"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D76486" w:rsidRPr="00607A8E" w:rsidRDefault="00D76486"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D76486" w:rsidRPr="00607A8E" w:rsidRDefault="00D76486"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D76486" w:rsidRPr="00607A8E" w:rsidRDefault="00D76486"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206A155" id="テキスト ボックス 154" o:spid="_x0000_s1205"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h+cTA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">
                <v:textbox inset="5.85pt,.7pt,5.85pt,.7pt">
                  <w:txbxContent>
                    <w:p w14:paraId="7517726F" w14:textId="77777777" w:rsidR="00D76486" w:rsidRPr="00607A8E" w:rsidRDefault="00D76486"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D76486" w:rsidRPr="00607A8E" w:rsidRDefault="00D76486"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D76486" w:rsidRPr="00607A8E" w:rsidRDefault="00D76486" w:rsidP="00764B35">
                      <w:pPr>
                        <w:spacing w:line="240" w:lineRule="auto"/>
                        <w:jc w:val="center"/>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0C55B769">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12F9FAB"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3B1CBBF"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27476B1C">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C0B0737"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987DA8D"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2A36301E" w:rsidR="00874597" w:rsidRPr="005A24F7" w:rsidRDefault="00F34FB7"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274C4841">
                <wp:simplePos x="0" y="0"/>
                <wp:positionH relativeFrom="column">
                  <wp:posOffset>236855</wp:posOffset>
                </wp:positionH>
                <wp:positionV relativeFrom="paragraph">
                  <wp:posOffset>137160</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74062B"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10.8pt" to="384.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"/>
            </w:pict>
          </mc:Fallback>
        </mc:AlternateContent>
      </w:r>
      <w:r w:rsidR="00AE2EBC">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D4008FB">
                <wp:simplePos x="0" y="0"/>
                <wp:positionH relativeFrom="column">
                  <wp:posOffset>4893681</wp:posOffset>
                </wp:positionH>
                <wp:positionV relativeFrom="paragraph">
                  <wp:posOffset>138430</wp:posOffset>
                </wp:positionV>
                <wp:extent cx="0" cy="180975"/>
                <wp:effectExtent l="0" t="0" r="19050" b="2857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96AB1A3"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5.35pt,10.9pt" to="385.3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D192F2"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27F4097"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7BE0A897">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FE0BD9A"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D76486" w:rsidRPr="00607A8E" w:rsidRDefault="00D76486"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D76486" w:rsidRPr="00607A8E" w:rsidRDefault="00D76486"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593EF38" id="テキスト ボックス 145" o:spid="_x0000_s1206"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A9jgs9SwIAAGsEAAAOAAAAAAAAAAAAAAAAAC4CAABkcnMvZTJvRG9jLnhtbFBLAQItABQABgAI&#10;AAAAIQDYrb6g4gAAAAoBAAAPAAAAAAAAAAAAAAAAAKUEAABkcnMvZG93bnJldi54bWxQSwUGAAAA&#10;AAQABADzAAAAtAUAAAAA&#10;">
                <v:textbox inset="5.85pt,.7pt,5.85pt,.7pt">
                  <w:txbxContent>
                    <w:p w14:paraId="74D6AB7F" w14:textId="77777777" w:rsidR="00D76486" w:rsidRPr="00607A8E" w:rsidRDefault="00D76486"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D76486" w:rsidRPr="00607A8E" w:rsidRDefault="00D76486"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463E297">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D76486" w:rsidRPr="00607A8E" w:rsidRDefault="00D76486"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D76486" w:rsidRPr="00607A8E" w:rsidRDefault="00D76486"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4FD4E33" id="テキスト ボックス 143" o:spid="_x0000_s1207"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">
                <v:textbox inset="5.85pt,.7pt,5.85pt,.7pt">
                  <w:txbxContent>
                    <w:p w14:paraId="1CC9676A" w14:textId="77777777" w:rsidR="00D76486" w:rsidRPr="00607A8E" w:rsidRDefault="00D76486"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D76486" w:rsidRPr="00607A8E" w:rsidRDefault="00D76486"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2BF68F3">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04D69471" w:rsidR="00D76486" w:rsidRPr="00607A8E" w:rsidRDefault="00D76486"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D76486" w:rsidRPr="00607A8E" w:rsidRDefault="00D76486"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C59E493" id="テキスト ボックス 144" o:spid="_x0000_s1208"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">
                <v:textbox inset="5.85pt,.7pt,5.85pt,.7pt">
                  <w:txbxContent>
                    <w:p w14:paraId="152EB026" w14:textId="04D69471" w:rsidR="00D76486" w:rsidRPr="00607A8E" w:rsidRDefault="00D76486"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D76486" w:rsidRPr="00607A8E" w:rsidRDefault="00D76486"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D76486" w:rsidRPr="00607A8E" w:rsidRDefault="00D76486"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D76486" w:rsidRPr="00607A8E" w:rsidRDefault="00D76486"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5A75CDE" id="テキスト ボックス 146" o:spid="_x0000_s1209"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">
                <v:textbox inset="5.85pt,.7pt,5.85pt,.7pt">
                  <w:txbxContent>
                    <w:p w14:paraId="6C835C65" w14:textId="77777777" w:rsidR="00D76486" w:rsidRPr="00607A8E" w:rsidRDefault="00D76486"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D76486" w:rsidRPr="00607A8E" w:rsidRDefault="00D76486"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FC5C09B"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bookmarkStart w:id="359" w:name="_Toc140472396"/>
    <w:p w14:paraId="47512797" w14:textId="5F370DF3" w:rsidR="00874597" w:rsidRPr="005A24F7" w:rsidRDefault="00B8511A" w:rsidP="00B8511A">
      <w:pPr>
        <w:pStyle w:val="a4"/>
        <w:spacing w:before="0" w:after="0"/>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BBE2169">
                <wp:simplePos x="0" y="0"/>
                <wp:positionH relativeFrom="column">
                  <wp:posOffset>2128520</wp:posOffset>
                </wp:positionH>
                <wp:positionV relativeFrom="paragraph">
                  <wp:posOffset>209814</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1985A552" w:rsidR="00D76486" w:rsidRPr="00607A8E" w:rsidRDefault="00D76486"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D76486" w:rsidRPr="00607A8E" w:rsidRDefault="00D76486"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4CA515A" id="テキスト ボックス 138" o:spid="_x0000_s1210" type="#_x0000_t202" style="position:absolute;left:0;text-align:left;margin-left:167.6pt;margin-top:16.5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">
                <v:textbox inset="5.85pt,.7pt,5.85pt,.7pt">
                  <w:txbxContent>
                    <w:p w14:paraId="1CA8C739" w14:textId="1985A552" w:rsidR="00D76486" w:rsidRPr="00607A8E" w:rsidRDefault="00D76486"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D76486" w:rsidRPr="00607A8E" w:rsidRDefault="00D76486"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9CF8BCB">
                <wp:simplePos x="0" y="0"/>
                <wp:positionH relativeFrom="column">
                  <wp:posOffset>2731291</wp:posOffset>
                </wp:positionH>
                <wp:positionV relativeFrom="paragraph">
                  <wp:posOffset>28359</wp:posOffset>
                </wp:positionV>
                <wp:extent cx="0" cy="181155"/>
                <wp:effectExtent l="0" t="0" r="19050" b="2857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EC557E7"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05pt,2.25pt" to="215.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AV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"/>
            </w:pict>
          </mc:Fallback>
        </mc:AlternateContent>
      </w:r>
      <w:r w:rsidR="00AE2EBC">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5E1EFDB7">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D76486" w:rsidRPr="00607A8E" w:rsidRDefault="00D76486"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D76486" w:rsidRPr="00607A8E" w:rsidRDefault="00D76486"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D76486" w:rsidRPr="00607A8E" w:rsidRDefault="00D76486"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FCA462D" id="テキスト ボックス 137" o:spid="_x0000_s1211"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14:paraId="40607C69" w14:textId="77777777" w:rsidR="00D76486" w:rsidRPr="00607A8E" w:rsidRDefault="00D76486"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D76486" w:rsidRPr="00607A8E" w:rsidRDefault="00D76486"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D76486" w:rsidRPr="00607A8E" w:rsidRDefault="00D76486" w:rsidP="0080494B">
                      <w:pPr>
                        <w:spacing w:beforeLines="30" w:before="72" w:line="300" w:lineRule="atLeast"/>
                        <w:jc w:val="left"/>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CCCCF11"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D9AB109"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9"/>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500C1F49"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サーチ「薬剤に関連する肝障害－重症事象のみ（ＳＭＱ）」がある。</w:t>
      </w:r>
    </w:p>
    <w:p w14:paraId="54FC1F0F" w14:textId="26A028E6" w:rsidR="00E83BCD" w:rsidRPr="00385B90" w:rsidRDefault="00355CB9" w:rsidP="007E3CC2">
      <w:pPr>
        <w:pStyle w:val="4"/>
      </w:pPr>
      <w:r w:rsidRPr="00385B90">
        <w:t>2.</w:t>
      </w:r>
      <w:r w:rsidR="00337DD0">
        <w:t>44</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058793E5"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60" w:name="_Toc169508752"/>
      <w:bookmarkStart w:id="361" w:name="_Toc173736923"/>
    </w:p>
    <w:p w14:paraId="72CCBE64" w14:textId="694DC563" w:rsidR="00E83BCD" w:rsidRPr="00385B90" w:rsidRDefault="00355CB9" w:rsidP="007E3CC2">
      <w:pPr>
        <w:pStyle w:val="4"/>
      </w:pPr>
      <w:r w:rsidRPr="00385B90">
        <w:t>2.</w:t>
      </w:r>
      <w:r w:rsidR="00337DD0">
        <w:t>44</w:t>
      </w:r>
      <w:r w:rsidRPr="00385B90">
        <w:t>.5</w:t>
      </w:r>
      <w:r w:rsidRPr="00385B90">
        <w:t xml:space="preserve">　「肝障害</w:t>
      </w:r>
      <w:r w:rsidR="00385B90" w:rsidRPr="00FE7E14">
        <w:t>（ＳＭＱ）</w:t>
      </w:r>
      <w:r w:rsidRPr="00385B90">
        <w:t>」の参考資料リスト</w:t>
      </w:r>
      <w:bookmarkEnd w:id="360"/>
      <w:bookmarkEnd w:id="361"/>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377E93" w:rsidRDefault="00874597" w:rsidP="00F736F2">
      <w:pPr>
        <w:pStyle w:val="3"/>
        <w:rPr>
          <w:lang w:val="en-US"/>
        </w:rPr>
      </w:pPr>
      <w:bookmarkStart w:id="362" w:name="_2.42_「敵意／攻撃性（Hostility/aggression）（"/>
      <w:bookmarkEnd w:id="362"/>
      <w:r w:rsidRPr="006D5E3A">
        <w:rPr>
          <w:lang w:val="en-US"/>
        </w:rPr>
        <w:br w:type="page"/>
      </w:r>
      <w:bookmarkStart w:id="363" w:name="_Toc252957611"/>
      <w:bookmarkStart w:id="364" w:name="_Toc252959990"/>
      <w:bookmarkStart w:id="365" w:name="_Toc48653370"/>
      <w:r w:rsidR="0084518A" w:rsidRPr="006D5E3A">
        <w:rPr>
          <w:lang w:val="en-US"/>
        </w:rPr>
        <w:t>2.</w:t>
      </w:r>
      <w:r w:rsidR="00337DD0" w:rsidRPr="006D5E3A">
        <w:rPr>
          <w:lang w:val="en-US"/>
        </w:rPr>
        <w:t>45</w:t>
      </w:r>
      <w:r w:rsidR="005B277E" w:rsidRPr="006D5E3A">
        <w:rPr>
          <w:lang w:val="en-US"/>
        </w:rPr>
        <w:tab/>
      </w:r>
      <w:r w:rsidR="00D215E1" w:rsidRPr="00092F3D">
        <w:rPr>
          <w:rFonts w:hAnsi="ＭＳ ゴシック" w:cs="ＭＳ ゴシック" w:hint="eastAsia"/>
        </w:rPr>
        <w:t>「敵意</w:t>
      </w:r>
      <w:r w:rsidR="00D215E1" w:rsidRPr="00377E93">
        <w:rPr>
          <w:rFonts w:hAnsi="ＭＳ ゴシック" w:cs="ＭＳ ゴシック" w:hint="eastAsia"/>
          <w:lang w:val="en-US"/>
        </w:rPr>
        <w:t>／</w:t>
      </w:r>
      <w:r w:rsidR="00D215E1" w:rsidRPr="00092F3D">
        <w:rPr>
          <w:rFonts w:hAnsi="ＭＳ ゴシック" w:cs="ＭＳ ゴシック" w:hint="eastAsia"/>
        </w:rPr>
        <w:t>攻撃性</w:t>
      </w:r>
      <w:r w:rsidR="00D215E1" w:rsidRPr="00044D95">
        <w:rPr>
          <w:rFonts w:ascii="ＭＳ Ｐゴシック" w:cs="ＭＳ ゴシック" w:hint="eastAsia"/>
          <w:lang w:val="en-US"/>
        </w:rPr>
        <w:t>（</w:t>
      </w:r>
      <w:r w:rsidR="00D215E1" w:rsidRPr="00044D95">
        <w:rPr>
          <w:rFonts w:ascii="ＭＳ Ｐゴシック" w:cs="ＭＳ ゴシック"/>
          <w:lang w:val="en-US"/>
        </w:rPr>
        <w:t>Hostility/aggression</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63"/>
      <w:bookmarkEnd w:id="364"/>
      <w:bookmarkEnd w:id="365"/>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7E3CC2">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3030BC6F" w:rsidR="00E83BCD" w:rsidRPr="003659CD" w:rsidRDefault="00355CB9" w:rsidP="007E3CC2">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5E673A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w:t>
      </w:r>
      <w:r w:rsidR="00137483">
        <w:rPr>
          <w:rFonts w:ascii="Arial" w:eastAsia="ＭＳ Ｐ明朝" w:hAnsi="Arial" w:cs="Arial"/>
        </w:rPr>
        <w:t>u</w:t>
      </w:r>
      <w:r w:rsidRPr="005A24F7">
        <w:rPr>
          <w:rFonts w:ascii="Arial" w:eastAsia="ＭＳ Ｐ明朝" w:hAnsi="Arial" w:cs="Arial"/>
        </w:rPr>
        <w:t>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12C6F5D4" w:rsidR="00874597" w:rsidRPr="005A24F7" w:rsidRDefault="005123B9" w:rsidP="005123B9">
      <w:pPr>
        <w:adjustRightInd/>
        <w:ind w:leftChars="357" w:left="895" w:hangingChars="69" w:hanging="145"/>
        <w:textAlignment w:val="auto"/>
        <w:rPr>
          <w:rFonts w:ascii="Arial" w:eastAsia="ＭＳ Ｐ明朝" w:hAnsi="Arial" w:cs="Arial"/>
        </w:rPr>
      </w:pPr>
      <w:r w:rsidRPr="005A24F7">
        <w:rPr>
          <w:rFonts w:ascii="Arial" w:eastAsia="ＭＳ Ｐ明朝" w:hAnsi="ＭＳ Ｐ明朝" w:cs="Arial"/>
          <w:szCs w:val="21"/>
          <w:vertAlign w:val="superscript"/>
        </w:rPr>
        <w:t>＊</w:t>
      </w:r>
      <w:r w:rsidR="00874597" w:rsidRPr="005A24F7">
        <w:rPr>
          <w:rFonts w:ascii="Arial" w:eastAsia="ＭＳ Ｐ明朝" w:hAnsi="Arial" w:cs="Arial"/>
        </w:rPr>
        <w:t>LLT</w:t>
      </w:r>
      <w:r w:rsidR="00874597" w:rsidRPr="005A24F7">
        <w:rPr>
          <w:rFonts w:ascii="Arial" w:eastAsia="ＭＳ Ｐ明朝" w:hAnsi="ＭＳ Ｐ明朝" w:cs="Arial"/>
        </w:rPr>
        <w:t>「暴力関連症状（</w:t>
      </w:r>
      <w:r w:rsidR="00874597" w:rsidRPr="005A24F7">
        <w:rPr>
          <w:rFonts w:ascii="Arial" w:eastAsia="ＭＳ Ｐ明朝" w:hAnsi="Arial" w:cs="Arial"/>
        </w:rPr>
        <w:t>Violence-related symptom</w:t>
      </w:r>
      <w:r w:rsidR="00874597" w:rsidRPr="005A24F7">
        <w:rPr>
          <w:rFonts w:ascii="Arial" w:eastAsia="ＭＳ Ｐ明朝" w:hAnsi="ＭＳ Ｐ明朝" w:cs="Arial"/>
        </w:rPr>
        <w:t>）」および</w:t>
      </w:r>
      <w:r w:rsidR="00874597" w:rsidRPr="005A24F7">
        <w:rPr>
          <w:rFonts w:ascii="Arial" w:eastAsia="ＭＳ Ｐ明朝" w:hAnsi="Arial" w:cs="Arial"/>
        </w:rPr>
        <w:t>LLT</w:t>
      </w:r>
      <w:r w:rsidR="00874597" w:rsidRPr="005A24F7">
        <w:rPr>
          <w:rFonts w:ascii="Arial" w:eastAsia="ＭＳ Ｐ明朝" w:hAnsi="ＭＳ Ｐ明朝" w:cs="Arial"/>
        </w:rPr>
        <w:t>「精神病的行動（</w:t>
      </w:r>
      <w:r w:rsidR="00874597" w:rsidRPr="005A24F7">
        <w:rPr>
          <w:rFonts w:ascii="Arial" w:eastAsia="ＭＳ Ｐ明朝" w:hAnsi="Arial" w:cs="Arial"/>
        </w:rPr>
        <w:t>Psychotic behaviour</w:t>
      </w:r>
      <w:r w:rsidR="00874597" w:rsidRPr="005A24F7">
        <w:rPr>
          <w:rFonts w:ascii="Arial" w:eastAsia="ＭＳ Ｐ明朝" w:hAnsi="ＭＳ Ｐ明朝" w:cs="Arial"/>
        </w:rPr>
        <w:t>）」は、</w:t>
      </w:r>
      <w:r w:rsidR="00D629A2">
        <w:rPr>
          <w:rFonts w:ascii="Arial" w:eastAsia="ＭＳ Ｐ明朝" w:hAnsi="Arial" w:cs="Arial" w:hint="eastAsia"/>
        </w:rPr>
        <w:t>バージョン</w:t>
      </w:r>
      <w:r w:rsidR="00874597" w:rsidRPr="005A24F7">
        <w:rPr>
          <w:rFonts w:ascii="Arial" w:eastAsia="ＭＳ Ｐ明朝" w:hAnsi="Arial" w:cs="Arial"/>
        </w:rPr>
        <w:t>10.1</w:t>
      </w:r>
      <w:r w:rsidR="00874597" w:rsidRPr="005A24F7">
        <w:rPr>
          <w:rFonts w:ascii="Arial" w:eastAsia="ＭＳ Ｐ明朝" w:hAnsi="ＭＳ Ｐ明朝" w:cs="Arial"/>
        </w:rPr>
        <w:t>で</w:t>
      </w:r>
      <w:r w:rsidR="00874597" w:rsidRPr="005A24F7">
        <w:rPr>
          <w:rFonts w:ascii="Arial" w:eastAsia="ＭＳ Ｐ明朝" w:hAnsi="Arial" w:cs="Arial"/>
        </w:rPr>
        <w:t>PT</w:t>
      </w:r>
      <w:r w:rsidR="00874597" w:rsidRPr="005A24F7">
        <w:rPr>
          <w:rFonts w:ascii="Arial" w:eastAsia="ＭＳ Ｐ明朝" w:hAnsi="ＭＳ Ｐ明朝" w:cs="Arial"/>
        </w:rPr>
        <w:t>に格上げされた。結果として、</w:t>
      </w:r>
      <w:r w:rsidR="00874597" w:rsidRPr="005A24F7">
        <w:rPr>
          <w:rFonts w:ascii="Arial" w:eastAsia="ＭＳ Ｐ明朝" w:hAnsi="Arial" w:cs="Arial"/>
        </w:rPr>
        <w:t>PT</w:t>
      </w:r>
      <w:r w:rsidR="00874597" w:rsidRPr="005A24F7">
        <w:rPr>
          <w:rFonts w:ascii="Arial" w:eastAsia="ＭＳ Ｐ明朝" w:hAnsi="ＭＳ Ｐ明朝" w:cs="Arial"/>
        </w:rPr>
        <w:t>「精神症状（</w:t>
      </w:r>
      <w:r w:rsidR="00874597" w:rsidRPr="005A24F7">
        <w:rPr>
          <w:rFonts w:ascii="Arial" w:eastAsia="ＭＳ Ｐ明朝" w:hAnsi="Arial" w:cs="Arial"/>
        </w:rPr>
        <w:t>Psychiatric symptom</w:t>
      </w:r>
      <w:r w:rsidR="00874597" w:rsidRPr="005A24F7">
        <w:rPr>
          <w:rFonts w:ascii="Arial" w:eastAsia="ＭＳ Ｐ明朝" w:hAnsi="ＭＳ Ｐ明朝" w:cs="Arial"/>
        </w:rPr>
        <w:t>）」は、配下にあった暴力に関連する</w:t>
      </w:r>
      <w:r w:rsidR="00874597" w:rsidRPr="005A24F7">
        <w:rPr>
          <w:rFonts w:ascii="Arial" w:eastAsia="ＭＳ Ｐ明朝" w:hAnsi="Arial" w:cs="Arial"/>
        </w:rPr>
        <w:t>LLT</w:t>
      </w:r>
      <w:r w:rsidR="00874597" w:rsidRPr="005A24F7">
        <w:rPr>
          <w:rFonts w:ascii="Arial" w:eastAsia="ＭＳ Ｐ明朝" w:hAnsi="ＭＳ Ｐ明朝" w:cs="Arial"/>
        </w:rPr>
        <w:t>「暴力関連症状（</w:t>
      </w:r>
      <w:r w:rsidR="00874597" w:rsidRPr="005A24F7">
        <w:rPr>
          <w:rFonts w:ascii="Arial" w:eastAsia="ＭＳ Ｐ明朝" w:hAnsi="Arial" w:cs="Arial"/>
        </w:rPr>
        <w:t>Violence-related symptom</w:t>
      </w:r>
      <w:r w:rsidR="00874597" w:rsidRPr="005A24F7">
        <w:rPr>
          <w:rFonts w:ascii="Arial" w:eastAsia="ＭＳ Ｐ明朝" w:hAnsi="ＭＳ Ｐ明朝" w:cs="Arial"/>
        </w:rPr>
        <w:t>）」が独立した</w:t>
      </w:r>
      <w:r w:rsidR="00874597" w:rsidRPr="005A24F7">
        <w:rPr>
          <w:rFonts w:ascii="Arial" w:eastAsia="ＭＳ Ｐ明朝" w:hAnsi="Arial" w:cs="Arial"/>
        </w:rPr>
        <w:t>PT</w:t>
      </w:r>
      <w:r w:rsidR="00874597" w:rsidRPr="005A24F7">
        <w:rPr>
          <w:rFonts w:ascii="Arial" w:eastAsia="ＭＳ Ｐ明朝" w:hAnsi="ＭＳ Ｐ明朝" w:cs="Arial"/>
        </w:rPr>
        <w:t>となったため、本</w:t>
      </w:r>
      <w:r w:rsidR="00874597" w:rsidRPr="005A24F7">
        <w:rPr>
          <w:rFonts w:ascii="Arial" w:eastAsia="ＭＳ Ｐ明朝" w:hAnsi="Arial" w:cs="Arial"/>
        </w:rPr>
        <w:t>SMQ</w:t>
      </w:r>
      <w:r w:rsidR="00874597" w:rsidRPr="005A24F7">
        <w:rPr>
          <w:rFonts w:ascii="Arial" w:eastAsia="ＭＳ Ｐ明朝" w:hAnsi="ＭＳ Ｐ明朝" w:cs="Arial"/>
        </w:rPr>
        <w:t>から削除された。</w:t>
      </w:r>
    </w:p>
    <w:p w14:paraId="695A09CA" w14:textId="7FF5E49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rPr>
        <w:t>１</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szCs w:val="22"/>
        </w:rPr>
        <w:t>２</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7E3CC2">
      <w:pPr>
        <w:pStyle w:val="4"/>
      </w:pPr>
      <w:r w:rsidRPr="003659CD">
        <w:t>2.</w:t>
      </w:r>
      <w:r w:rsidR="00337DD0">
        <w:t>45</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6B129B7D" w:rsidR="00E83BCD" w:rsidRPr="003659CD" w:rsidRDefault="00355CB9" w:rsidP="007E3CC2">
      <w:pPr>
        <w:pStyle w:val="4"/>
      </w:pPr>
      <w:r w:rsidRPr="003659CD">
        <w:t>2.</w:t>
      </w:r>
      <w:r w:rsidR="00337DD0">
        <w:t>45</w:t>
      </w:r>
      <w:r w:rsidRPr="003659CD">
        <w:t>.4</w:t>
      </w:r>
      <w:r w:rsidRPr="003659CD">
        <w:t xml:space="preserve">　「敵意／攻撃性（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43E3E9DE" w:rsidR="00E83BCD" w:rsidRPr="00377E93" w:rsidRDefault="00874597" w:rsidP="00F736F2">
      <w:pPr>
        <w:pStyle w:val="3"/>
        <w:rPr>
          <w:lang w:val="en-US"/>
        </w:rPr>
      </w:pPr>
      <w:bookmarkStart w:id="366" w:name="_2.43_「高血糖／糖尿病の発症_（Hyperglycaemia/ne"/>
      <w:bookmarkEnd w:id="366"/>
      <w:r w:rsidRPr="00377E93">
        <w:rPr>
          <w:lang w:val="en-US"/>
        </w:rPr>
        <w:br w:type="page"/>
      </w:r>
      <w:bookmarkStart w:id="367" w:name="_Toc252957612"/>
      <w:bookmarkStart w:id="368" w:name="_Toc252959991"/>
      <w:bookmarkStart w:id="369" w:name="_Toc48653371"/>
      <w:r w:rsidR="0084518A" w:rsidRPr="00377E93">
        <w:rPr>
          <w:lang w:val="en-US"/>
        </w:rPr>
        <w:t>2.</w:t>
      </w:r>
      <w:r w:rsidR="00337DD0" w:rsidRPr="00377E93">
        <w:rPr>
          <w:lang w:val="en-US"/>
        </w:rPr>
        <w:t>46</w:t>
      </w:r>
      <w:r w:rsidR="005B277E" w:rsidRPr="00377E93">
        <w:rPr>
          <w:lang w:val="en-US"/>
        </w:rPr>
        <w:tab/>
      </w:r>
      <w:r w:rsidR="00D215E1" w:rsidRPr="00092F3D">
        <w:rPr>
          <w:rFonts w:hAnsi="ＭＳ ゴシック" w:cs="ＭＳ ゴシック" w:hint="eastAsia"/>
        </w:rPr>
        <w:t>「高血糖</w:t>
      </w:r>
      <w:r w:rsidR="00D215E1" w:rsidRPr="00377E93">
        <w:rPr>
          <w:rFonts w:hAnsi="ＭＳ ゴシック" w:cs="ＭＳ ゴシック" w:hint="eastAsia"/>
          <w:lang w:val="en-US"/>
        </w:rPr>
        <w:t>／</w:t>
      </w:r>
      <w:r w:rsidR="00D215E1" w:rsidRPr="00092F3D">
        <w:rPr>
          <w:rFonts w:hAnsi="ＭＳ ゴシック" w:cs="ＭＳ ゴシック" w:hint="eastAsia"/>
        </w:rPr>
        <w:t>糖尿病の発症</w:t>
      </w:r>
      <w:r w:rsidR="00D215E1" w:rsidRPr="00377E93">
        <w:rPr>
          <w:lang w:val="en-US"/>
        </w:rPr>
        <w:br/>
      </w:r>
      <w:r w:rsidR="00D215E1" w:rsidRPr="00044D95">
        <w:rPr>
          <w:rFonts w:ascii="ＭＳ Ｐゴシック" w:cs="ＭＳ ゴシック" w:hint="eastAsia"/>
          <w:lang w:val="en-US"/>
        </w:rPr>
        <w:t>（</w:t>
      </w:r>
      <w:r w:rsidR="00D215E1" w:rsidRPr="00044D95">
        <w:rPr>
          <w:rFonts w:ascii="ＭＳ Ｐゴシック" w:cs="ＭＳ ゴシック"/>
          <w:lang w:val="en-US"/>
        </w:rPr>
        <w:t>Hyperglycaemia/new onset diabetes mellitus</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67"/>
      <w:bookmarkEnd w:id="368"/>
      <w:bookmarkEnd w:id="369"/>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198FD360" w:rsidR="00E83BCD" w:rsidRPr="001D663C" w:rsidRDefault="00355CB9" w:rsidP="007E3CC2">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7E3CC2">
      <w:pPr>
        <w:pStyle w:val="4"/>
      </w:pPr>
      <w:bookmarkStart w:id="370" w:name="_Toc159224802"/>
      <w:r w:rsidRPr="001D663C">
        <w:t>2.</w:t>
      </w:r>
      <w:r w:rsidR="00337DD0">
        <w:t>46</w:t>
      </w:r>
      <w:r w:rsidRPr="001D663C">
        <w:t>.2</w:t>
      </w:r>
      <w:r w:rsidRPr="001D663C">
        <w:t xml:space="preserve">　包含／除外基準</w:t>
      </w:r>
      <w:bookmarkEnd w:id="37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2DD30A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7E3CC2">
      <w:pPr>
        <w:pStyle w:val="4"/>
      </w:pPr>
      <w:r w:rsidRPr="001D663C">
        <w:t>2.</w:t>
      </w:r>
      <w:r w:rsidR="00337DD0">
        <w:t>46</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5DEF2007" w:rsidR="00E83BCD" w:rsidRPr="001D663C" w:rsidRDefault="00355CB9" w:rsidP="007E3CC2">
      <w:pPr>
        <w:pStyle w:val="4"/>
      </w:pPr>
      <w:bookmarkStart w:id="371" w:name="_Toc169508760"/>
      <w:bookmarkStart w:id="372" w:name="_Toc173736926"/>
      <w:r w:rsidRPr="001D663C">
        <w:t>2.</w:t>
      </w:r>
      <w:r w:rsidR="00337DD0">
        <w:t>46</w:t>
      </w:r>
      <w:r w:rsidRPr="001D663C">
        <w:t>.4</w:t>
      </w:r>
      <w:r w:rsidRPr="001D663C">
        <w:t xml:space="preserve">　「高血糖／糖尿病の発症（ＳＭＱ）」の参考資料リスト</w:t>
      </w:r>
      <w:bookmarkEnd w:id="371"/>
      <w:bookmarkEnd w:id="37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F736F2">
      <w:pPr>
        <w:pStyle w:val="3"/>
      </w:pPr>
      <w:bookmarkStart w:id="373" w:name="_2.44_「過敏症（Hypersensitivity）（ＳＭＱ）」"/>
      <w:bookmarkEnd w:id="373"/>
      <w:r w:rsidRPr="005A24F7">
        <w:br w:type="page"/>
      </w:r>
      <w:bookmarkStart w:id="374" w:name="_Toc48653372"/>
      <w:bookmarkStart w:id="375" w:name="_Toc252957613"/>
      <w:bookmarkStart w:id="376" w:name="_Toc252959992"/>
      <w:r w:rsidR="0084518A" w:rsidRPr="00C213AF">
        <w:t>2.</w:t>
      </w:r>
      <w:r w:rsidR="00337DD0">
        <w:t>47</w:t>
      </w:r>
      <w:r w:rsidR="005B277E">
        <w:rPr>
          <w:rFonts w:hint="eastAsia"/>
        </w:rPr>
        <w:tab/>
      </w:r>
      <w:r w:rsidR="00D215E1" w:rsidRPr="00757C62">
        <w:rPr>
          <w:rFonts w:hAnsi="ＭＳ ゴシック" w:cs="ＭＳ ゴシック" w:hint="eastAsia"/>
        </w:rPr>
        <w:t>「過敏症</w:t>
      </w:r>
      <w:r w:rsidR="00D215E1" w:rsidRPr="00962C7F">
        <w:rPr>
          <w:rFonts w:ascii="ＭＳ Ｐゴシック" w:cs="ＭＳ ゴシック" w:hint="eastAsia"/>
          <w:lang w:val="en-US"/>
        </w:rPr>
        <w:t>（</w:t>
      </w:r>
      <w:bookmarkStart w:id="377" w:name="_Toc343009472"/>
      <w:r w:rsidR="00D215E1" w:rsidRPr="00962C7F">
        <w:rPr>
          <w:rFonts w:ascii="ＭＳ Ｐゴシック" w:cs="ＭＳ ゴシック"/>
          <w:lang w:val="en-US"/>
        </w:rPr>
        <w:t>Hypersensitivity</w:t>
      </w:r>
      <w:r w:rsidR="00D7323C" w:rsidRPr="00962C7F">
        <w:rPr>
          <w:rFonts w:ascii="ＭＳ Ｐゴシック" w:cs="ＭＳ ゴシック" w:hint="eastAsia"/>
          <w:lang w:val="en-US"/>
        </w:rPr>
        <w:t>）</w:t>
      </w:r>
      <w:bookmarkEnd w:id="377"/>
      <w:r w:rsidR="00D215E1" w:rsidRPr="00757C62">
        <w:rPr>
          <w:rFonts w:hAnsi="ＭＳ ゴシック" w:cs="ＭＳ ゴシック" w:hint="eastAsia"/>
        </w:rPr>
        <w:t>（ＳＭＱ）」</w:t>
      </w:r>
      <w:bookmarkEnd w:id="374"/>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7E3CC2">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8B0A6B">
      <w:pPr>
        <w:numPr>
          <w:ilvl w:val="0"/>
          <w:numId w:val="3"/>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711D79">
      <w:pPr>
        <w:pStyle w:val="aff4"/>
        <w:numPr>
          <w:ilvl w:val="0"/>
          <w:numId w:val="110"/>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7E3CC2">
      <w:pPr>
        <w:pStyle w:val="4"/>
      </w:pPr>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4E3F403A"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B22C10" w:rsidRPr="00B22C10">
        <w:rPr>
          <w:rFonts w:ascii="Arial" w:eastAsia="ＭＳ Ｐ明朝" w:hAnsi="ＭＳ Ｐ明朝" w:cs="Arial"/>
        </w:rPr>
        <w:t>Childhood</w:t>
      </w:r>
      <w:r w:rsidR="000D168E" w:rsidRPr="000D168E">
        <w:rPr>
          <w:rFonts w:ascii="Arial" w:eastAsia="ＭＳ Ｐ明朝" w:hAnsi="ＭＳ Ｐ明朝" w:cs="Arial"/>
        </w:rPr>
        <w:t xml:space="preserv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55F70B42"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3D870656"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3C89FD5C" w:rsidR="00E83BCD" w:rsidRPr="0025688D" w:rsidRDefault="00355CB9" w:rsidP="007E3CC2">
      <w:pPr>
        <w:pStyle w:val="4"/>
      </w:pPr>
      <w:r w:rsidRPr="0025688D">
        <w:t>2.</w:t>
      </w:r>
      <w:r w:rsidR="00337DD0">
        <w:t>47</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377E93" w:rsidRDefault="00874597" w:rsidP="00F736F2">
      <w:pPr>
        <w:pStyle w:val="3"/>
        <w:rPr>
          <w:lang w:val="en-US"/>
        </w:rPr>
      </w:pPr>
      <w:bookmarkStart w:id="378" w:name="_2.45_「高血圧（Hypertension）（ＳＭＱ）」"/>
      <w:bookmarkEnd w:id="378"/>
      <w:r w:rsidRPr="006D5E3A">
        <w:rPr>
          <w:lang w:val="en-US"/>
        </w:rPr>
        <w:br w:type="page"/>
      </w:r>
      <w:bookmarkStart w:id="379" w:name="_Toc48653373"/>
      <w:r w:rsidR="0084518A" w:rsidRPr="006D5E3A">
        <w:rPr>
          <w:lang w:val="en-US"/>
        </w:rPr>
        <w:t>2.</w:t>
      </w:r>
      <w:r w:rsidR="00337DD0" w:rsidRPr="006D5E3A">
        <w:rPr>
          <w:lang w:val="en-US"/>
        </w:rPr>
        <w:t>48</w:t>
      </w:r>
      <w:r w:rsidR="005B277E" w:rsidRPr="006D5E3A">
        <w:rPr>
          <w:lang w:val="en-US"/>
        </w:rPr>
        <w:tab/>
      </w:r>
      <w:r w:rsidR="00D215E1" w:rsidRPr="00757C62">
        <w:rPr>
          <w:rFonts w:hAnsi="ＭＳ ゴシック" w:cs="ＭＳ ゴシック" w:hint="eastAsia"/>
        </w:rPr>
        <w:t>「高血圧</w:t>
      </w:r>
      <w:r w:rsidR="00D215E1" w:rsidRPr="007C2AB4">
        <w:rPr>
          <w:rFonts w:ascii="ＭＳ Ｐゴシック" w:cs="ＭＳ ゴシック" w:hint="eastAsia"/>
          <w:lang w:val="en-US"/>
        </w:rPr>
        <w:t>（</w:t>
      </w:r>
      <w:r w:rsidR="00D215E1" w:rsidRPr="007C2AB4">
        <w:rPr>
          <w:rFonts w:ascii="ＭＳ Ｐゴシック" w:cs="ＭＳ ゴシック"/>
          <w:lang w:val="en-US"/>
        </w:rPr>
        <w:t>Hypertension</w:t>
      </w:r>
      <w:r w:rsidR="00D215E1" w:rsidRPr="007C2AB4">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757C62">
        <w:rPr>
          <w:rFonts w:hAnsi="ＭＳ ゴシック" w:cs="ＭＳ ゴシック" w:hint="eastAsia"/>
        </w:rPr>
        <w:t>」</w:t>
      </w:r>
      <w:bookmarkEnd w:id="375"/>
      <w:bookmarkEnd w:id="376"/>
      <w:bookmarkEnd w:id="379"/>
    </w:p>
    <w:p w14:paraId="53FEA891" w14:textId="77777777" w:rsidR="00874597" w:rsidRPr="00883065" w:rsidRDefault="00874597" w:rsidP="00874597">
      <w:pPr>
        <w:jc w:val="center"/>
        <w:rPr>
          <w:rFonts w:ascii="Arial" w:eastAsia="ＭＳ Ｐ明朝" w:hAnsi="Arial"/>
          <w:b/>
          <w:sz w:val="22"/>
          <w:szCs w:val="22"/>
        </w:rPr>
      </w:pPr>
      <w:bookmarkStart w:id="380" w:name="_Toc205710902"/>
      <w:bookmarkStart w:id="381"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80"/>
      <w:bookmarkEnd w:id="381"/>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7E3CC2">
      <w:pPr>
        <w:pStyle w:val="4"/>
      </w:pPr>
      <w:bookmarkStart w:id="382" w:name="_Toc205710549"/>
      <w:bookmarkStart w:id="383" w:name="_Toc205710903"/>
      <w:r w:rsidRPr="00D27EC9">
        <w:t>2.</w:t>
      </w:r>
      <w:r w:rsidR="00337DD0">
        <w:t>48</w:t>
      </w:r>
      <w:r w:rsidRPr="00D27EC9">
        <w:t>.1</w:t>
      </w:r>
      <w:r w:rsidR="00AE6228">
        <w:rPr>
          <w:rFonts w:hint="eastAsia"/>
        </w:rPr>
        <w:t xml:space="preserve">　</w:t>
      </w:r>
      <w:r w:rsidRPr="00D27EC9">
        <w:t>定義</w:t>
      </w:r>
      <w:bookmarkEnd w:id="382"/>
      <w:bookmarkEnd w:id="383"/>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7E3CC2">
      <w:pPr>
        <w:pStyle w:val="4"/>
      </w:pPr>
      <w:bookmarkStart w:id="384" w:name="_Toc205710550"/>
      <w:bookmarkStart w:id="385" w:name="_Toc205710904"/>
      <w:r w:rsidRPr="00D27EC9">
        <w:t>2.</w:t>
      </w:r>
      <w:r w:rsidR="00337DD0">
        <w:t>48</w:t>
      </w:r>
      <w:r w:rsidRPr="00D27EC9">
        <w:t>.2</w:t>
      </w:r>
      <w:r w:rsidR="00AE6228">
        <w:rPr>
          <w:rFonts w:hint="eastAsia"/>
        </w:rPr>
        <w:t xml:space="preserve">　</w:t>
      </w:r>
      <w:r w:rsidRPr="00D27EC9">
        <w:t>包含／除外基準</w:t>
      </w:r>
      <w:bookmarkEnd w:id="384"/>
      <w:bookmarkEnd w:id="385"/>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3EDB1500"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w:t>
      </w:r>
      <w:r w:rsidR="008F0725" w:rsidRPr="008F0725">
        <w:rPr>
          <w:rFonts w:ascii="Arial" w:eastAsia="ＭＳ Ｐ明朝" w:hAnsi="ＭＳ Ｐ明朝" w:cs="Arial" w:hint="eastAsia"/>
          <w:szCs w:val="22"/>
        </w:rPr>
        <w:t>に伴う状態</w:t>
      </w:r>
      <w:r w:rsidRPr="005A24F7">
        <w:rPr>
          <w:rFonts w:ascii="Arial" w:eastAsia="ＭＳ Ｐ明朝" w:hAnsi="ＭＳ Ｐ明朝" w:cs="Arial"/>
          <w:szCs w:val="22"/>
        </w:rPr>
        <w:t>（ＳＭＱ）」）。</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02F2E2AF"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w:t>
      </w:r>
      <w:r w:rsidR="008F0725" w:rsidRPr="008F0725">
        <w:rPr>
          <w:rFonts w:ascii="Arial" w:eastAsia="ＭＳ Ｐ明朝" w:hAnsi="ＭＳ Ｐ明朝" w:cs="Arial" w:hint="eastAsia"/>
        </w:rPr>
        <w:t>に伴う状態</w:t>
      </w:r>
      <w:r w:rsidRPr="005A24F7">
        <w:rPr>
          <w:rFonts w:ascii="Arial" w:eastAsia="ＭＳ Ｐ明朝" w:hAnsi="ＭＳ Ｐ明朝" w:cs="Arial"/>
        </w:rPr>
        <w:t>（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7E3CC2">
      <w:pPr>
        <w:pStyle w:val="4"/>
      </w:pPr>
      <w:bookmarkStart w:id="386" w:name="_Toc205710551"/>
      <w:bookmarkStart w:id="38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386"/>
      <w:bookmarkEnd w:id="387"/>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C6A6C5D" w:rsidR="00E83BCD" w:rsidRPr="00D27EC9" w:rsidRDefault="00355CB9" w:rsidP="007E3CC2">
      <w:pPr>
        <w:pStyle w:val="4"/>
      </w:pPr>
      <w:bookmarkStart w:id="388" w:name="_Toc205710552"/>
      <w:bookmarkStart w:id="389" w:name="_Toc205710906"/>
      <w:r w:rsidRPr="00D27EC9">
        <w:t>2.</w:t>
      </w:r>
      <w:r w:rsidR="00337DD0">
        <w:t>48</w:t>
      </w:r>
      <w:r w:rsidRPr="00D27EC9">
        <w:t>.4</w:t>
      </w:r>
      <w:r w:rsidR="00AE6228">
        <w:rPr>
          <w:rFonts w:hint="eastAsia"/>
        </w:rPr>
        <w:t xml:space="preserve">　</w:t>
      </w:r>
      <w:r w:rsidRPr="00D27EC9">
        <w:rPr>
          <w:rFonts w:hint="eastAsia"/>
        </w:rPr>
        <w:t>「高血圧（ＳＭＱ）」の参考資料リスト</w:t>
      </w:r>
      <w:bookmarkEnd w:id="388"/>
      <w:bookmarkEnd w:id="38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8B0A6B">
      <w:pPr>
        <w:numPr>
          <w:ilvl w:val="0"/>
          <w:numId w:val="69"/>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8B0A6B">
      <w:pPr>
        <w:numPr>
          <w:ilvl w:val="0"/>
          <w:numId w:val="69"/>
        </w:numPr>
        <w:jc w:val="left"/>
        <w:rPr>
          <w:rFonts w:ascii="Arial" w:eastAsia="ＭＳ Ｐ明朝" w:hAnsi="Arial" w:cs="Arial"/>
        </w:rPr>
      </w:pPr>
      <w:r>
        <w:rPr>
          <w:rFonts w:ascii="Arial" w:eastAsia="ＭＳ Ｐ明朝" w:hAnsi="Arial" w:cs="Arial"/>
        </w:rPr>
        <w:br w:type="page"/>
      </w:r>
    </w:p>
    <w:p w14:paraId="526ECA23" w14:textId="46BDD1BB" w:rsidR="001E5C60" w:rsidRPr="00377E93" w:rsidRDefault="001E5C60" w:rsidP="00F736F2">
      <w:pPr>
        <w:pStyle w:val="3"/>
        <w:rPr>
          <w:color w:val="000000" w:themeColor="text1"/>
          <w:lang w:val="en-US"/>
        </w:rPr>
      </w:pPr>
      <w:bookmarkStart w:id="390" w:name="_2.46_「低ナトリウム血症／ＳＩＡＤＨ（Hyponatraemia/"/>
      <w:bookmarkStart w:id="391" w:name="_Toc48653374"/>
      <w:bookmarkStart w:id="392" w:name="_Toc252957614"/>
      <w:bookmarkStart w:id="393" w:name="_Toc252959993"/>
      <w:bookmarkEnd w:id="390"/>
      <w:r w:rsidRPr="006D5E3A">
        <w:rPr>
          <w:lang w:val="en-US"/>
        </w:rPr>
        <w:t>2.</w:t>
      </w:r>
      <w:r w:rsidR="00337DD0" w:rsidRPr="006D5E3A">
        <w:rPr>
          <w:lang w:val="en-US"/>
        </w:rPr>
        <w:t>49</w:t>
      </w:r>
      <w:r w:rsidRPr="006D5E3A">
        <w:rPr>
          <w:lang w:val="en-US"/>
        </w:rPr>
        <w:tab/>
      </w:r>
      <w:r w:rsidRPr="003F28E8">
        <w:rPr>
          <w:rFonts w:hAnsi="ＭＳ ゴシック" w:cs="ＭＳ ゴシック" w:hint="eastAsia"/>
        </w:rPr>
        <w:t>「低血糖</w:t>
      </w:r>
      <w:r w:rsidRPr="007C2AB4">
        <w:rPr>
          <w:rFonts w:ascii="ＭＳ Ｐゴシック" w:cs="ＭＳ ゴシック" w:hint="eastAsia"/>
          <w:lang w:val="en-US"/>
        </w:rPr>
        <w:t>（</w:t>
      </w:r>
      <w:r w:rsidRPr="007C2AB4">
        <w:rPr>
          <w:rFonts w:ascii="ＭＳ Ｐゴシック" w:cs="ＭＳ ゴシック"/>
          <w:lang w:val="en-US"/>
        </w:rPr>
        <w:t>Hypoglycaemia</w:t>
      </w:r>
      <w:r w:rsidRPr="007C2AB4">
        <w:rPr>
          <w:rFonts w:ascii="ＭＳ Ｐゴシック" w:cs="ＭＳ ゴシック" w:hint="eastAsia"/>
          <w:lang w:val="en-US"/>
        </w:rPr>
        <w:t>）</w:t>
      </w:r>
      <w:r w:rsidRPr="006D5E3A">
        <w:rPr>
          <w:rFonts w:hAnsi="ＭＳ ゴシック" w:cs="ＭＳ ゴシック" w:hint="eastAsia"/>
          <w:lang w:val="en-US"/>
        </w:rPr>
        <w:t>（ＳＭＱ）</w:t>
      </w:r>
      <w:r w:rsidRPr="003F28E8">
        <w:rPr>
          <w:rFonts w:hAnsi="ＭＳ ゴシック" w:cs="ＭＳ ゴシック" w:hint="eastAsia"/>
        </w:rPr>
        <w:t>」</w:t>
      </w:r>
      <w:bookmarkEnd w:id="391"/>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p w14:paraId="44EF4F95" w14:textId="69A4912D" w:rsidR="001E5C60" w:rsidRPr="002C6F83" w:rsidRDefault="001E5C60" w:rsidP="007E3CC2">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77777777" w:rsidR="001E5C60" w:rsidRPr="002C6F83" w:rsidRDefault="001E5C60"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自己免疫低血糖</w:t>
      </w:r>
    </w:p>
    <w:p w14:paraId="6085DC7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重症疾患</w:t>
      </w:r>
    </w:p>
    <w:p w14:paraId="0A67CF39"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エクササイズ（糖尿病患者）</w:t>
      </w:r>
    </w:p>
    <w:p w14:paraId="4B85793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妊娠</w:t>
      </w:r>
    </w:p>
    <w:p w14:paraId="5A877BE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腎性糖尿</w:t>
      </w:r>
    </w:p>
    <w:p w14:paraId="1AA96014"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小児時のケトン性低血糖</w:t>
      </w:r>
    </w:p>
    <w:p w14:paraId="6ED7AF36"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副腎不全</w:t>
      </w:r>
    </w:p>
    <w:p w14:paraId="6369A38D"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下垂体機能低下症</w:t>
      </w:r>
    </w:p>
    <w:p w14:paraId="66B438A7"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空腹</w:t>
      </w:r>
    </w:p>
    <w:p w14:paraId="2AEE561B" w14:textId="77777777" w:rsidR="001E5C60" w:rsidRPr="002C6F83" w:rsidRDefault="001E5C60"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7E3CC2">
      <w:pPr>
        <w:pStyle w:val="4"/>
      </w:pPr>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478EA9F4"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471ABEB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5ED5BC76"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48ABD2D5"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02C418AA"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7E3CC2">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77777777"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用語、および広域検索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0FFDB143" w:rsidR="001E5C60" w:rsidRPr="002C6F83" w:rsidRDefault="001E5C60" w:rsidP="007E3CC2">
      <w:pPr>
        <w:pStyle w:val="4"/>
      </w:pPr>
      <w:r w:rsidRPr="002C6F83">
        <w:t>2.</w:t>
      </w:r>
      <w:r w:rsidR="00337DD0">
        <w:t>49</w:t>
      </w:r>
      <w:r w:rsidRPr="002C6F83">
        <w:t>.4</w:t>
      </w:r>
      <w:r w:rsidRPr="00911EB8">
        <w:t xml:space="preserve">　</w:t>
      </w:r>
      <w:r w:rsidRPr="002C6F83">
        <w:rPr>
          <w:rFonts w:hint="eastAsia"/>
        </w:rPr>
        <w:t>「低血糖</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F736F2">
      <w:pPr>
        <w:pStyle w:val="3"/>
      </w:pPr>
      <w:bookmarkStart w:id="394" w:name="_Toc48653375"/>
      <w:r>
        <w:t>2.</w:t>
      </w:r>
      <w:r w:rsidR="00337DD0">
        <w:t>50</w:t>
      </w:r>
      <w:r w:rsidR="00A75E3A" w:rsidRPr="009746ED">
        <w:tab/>
      </w:r>
      <w:r w:rsidRPr="003F28E8">
        <w:rPr>
          <w:rFonts w:hAnsi="ＭＳ ゴシック" w:cs="ＭＳ ゴシック" w:hint="eastAsia"/>
        </w:rPr>
        <w:t>「低カリウム血症</w:t>
      </w:r>
      <w:r w:rsidRPr="007C2AB4">
        <w:rPr>
          <w:rFonts w:ascii="ＭＳ Ｐゴシック" w:cs="ＭＳ ゴシック" w:hint="eastAsia"/>
          <w:lang w:val="en-US"/>
        </w:rPr>
        <w:t>（</w:t>
      </w:r>
      <w:r w:rsidRPr="007C2AB4">
        <w:rPr>
          <w:rFonts w:ascii="ＭＳ Ｐゴシック" w:cs="ＭＳ ゴシック"/>
          <w:lang w:val="en-US"/>
        </w:rPr>
        <w:t>Hypokalaemia</w:t>
      </w:r>
      <w:r w:rsidRPr="007C2AB4">
        <w:rPr>
          <w:rFonts w:ascii="ＭＳ Ｐゴシック" w:cs="ＭＳ ゴシック" w:hint="eastAsia"/>
          <w:lang w:val="en-US"/>
        </w:rPr>
        <w:t>）</w:t>
      </w:r>
      <w:r w:rsidR="00E324D6" w:rsidRPr="003F28E8">
        <w:rPr>
          <w:rFonts w:hAnsi="ＭＳ ゴシック" w:cs="ＭＳ ゴシック" w:hint="eastAsia"/>
        </w:rPr>
        <w:t>（ＳＭＱ）</w:t>
      </w:r>
      <w:r w:rsidRPr="003F28E8">
        <w:rPr>
          <w:rFonts w:hAnsi="ＭＳ ゴシック" w:cs="ＭＳ ゴシック" w:hint="eastAsia"/>
        </w:rPr>
        <w:t>」</w:t>
      </w:r>
      <w:bookmarkEnd w:id="394"/>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p>
    <w:p w14:paraId="287FAA18" w14:textId="77777777" w:rsidR="001E5C60" w:rsidRDefault="001E5C60" w:rsidP="00102915"/>
    <w:p w14:paraId="4A2B1211" w14:textId="39939A08" w:rsidR="003961F9" w:rsidRPr="003961F9" w:rsidRDefault="001E5C60" w:rsidP="007E3CC2">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7D1F6B">
      <w:pPr>
        <w:ind w:leftChars="333" w:left="6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38C93B2E"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BE1FCC" w:rsidRPr="00B44606">
        <w:rPr>
          <w:rFonts w:ascii="Arial" w:eastAsia="ＭＳ Ｐ明朝" w:hAnsi="Arial" w:cs="Arial"/>
        </w:rPr>
        <w:t>ven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7E3CC2">
      <w:pPr>
        <w:pStyle w:val="4"/>
      </w:pPr>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79D245EC"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レベル時の</w:t>
      </w:r>
      <w:r w:rsidR="001B3B3A" w:rsidRPr="00B360B2">
        <w:rPr>
          <w:rFonts w:ascii="Arial" w:eastAsia="ＭＳ Ｐ明朝" w:hAnsi="Arial" w:cs="Arial" w:hint="eastAsia"/>
        </w:rPr>
        <w:t>ＥＣＧ検査</w:t>
      </w:r>
      <w:r w:rsidR="005D4C54" w:rsidRPr="00B360B2">
        <w:rPr>
          <w:rFonts w:ascii="Arial" w:eastAsia="ＭＳ Ｐ明朝" w:hAnsi="Arial" w:cs="Arial" w:hint="eastAsia"/>
        </w:rPr>
        <w:t>の典型例</w:t>
      </w:r>
      <w:r w:rsidRPr="00B360B2">
        <w:rPr>
          <w:rFonts w:ascii="Arial" w:eastAsia="ＭＳ Ｐ明朝" w:hAnsi="Arial" w:cs="Arial" w:hint="eastAsia"/>
        </w:rPr>
        <w:t>（例えば、</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Ｕ波著明（</w:t>
      </w:r>
      <w:r w:rsidR="005D4C54" w:rsidRPr="00B360B2">
        <w:rPr>
          <w:rFonts w:ascii="Arial" w:eastAsia="ＭＳ Ｐ明朝" w:hAnsi="Arial" w:cs="Arial"/>
        </w:rPr>
        <w:t>Electrocardiogram U-wave prominent</w:t>
      </w:r>
      <w:r w:rsidR="005D4C54" w:rsidRPr="00B360B2">
        <w:rPr>
          <w:rFonts w:ascii="Arial" w:eastAsia="ＭＳ Ｐ明朝" w:hAnsi="Arial" w:cs="Arial"/>
        </w:rPr>
        <w:t>）」</w:t>
      </w:r>
      <w:r w:rsidR="005D4C54" w:rsidRPr="00B360B2">
        <w:rPr>
          <w:rFonts w:ascii="Arial" w:eastAsia="ＭＳ Ｐ明朝" w:hAnsi="Arial" w:cs="Arial" w:hint="eastAsia"/>
        </w:rPr>
        <w:t>、</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Ｔ波逆転（</w:t>
      </w:r>
      <w:r w:rsidR="005D4C54" w:rsidRPr="00B360B2">
        <w:rPr>
          <w:rFonts w:ascii="Arial" w:eastAsia="ＭＳ Ｐ明朝" w:hAnsi="Arial" w:cs="Arial"/>
        </w:rPr>
        <w:t>Electrocardiogram T wave inversion</w:t>
      </w:r>
      <w:r w:rsidR="005D4C54" w:rsidRPr="00B360B2">
        <w:rPr>
          <w:rFonts w:ascii="Arial" w:eastAsia="ＭＳ Ｐ明朝" w:hAnsi="Arial" w:cs="Arial" w:hint="eastAsia"/>
        </w:rPr>
        <w:t>）」</w:t>
      </w:r>
      <w:r w:rsidR="009104D3" w:rsidRPr="00B360B2">
        <w:rPr>
          <w:rFonts w:ascii="Arial" w:eastAsia="ＭＳ Ｐ明朝" w:hAnsi="Arial" w:cs="Arial" w:hint="eastAsia"/>
        </w:rPr>
        <w:t>）</w:t>
      </w:r>
    </w:p>
    <w:p w14:paraId="470ECEA2" w14:textId="3F72E176" w:rsidR="003961F9" w:rsidRPr="00B360B2" w:rsidRDefault="005D4C54"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血症に特徴的な</w:t>
      </w:r>
      <w:r w:rsidR="003961F9" w:rsidRPr="00B360B2">
        <w:rPr>
          <w:rFonts w:ascii="Arial" w:eastAsia="ＭＳ Ｐ明朝" w:hAnsi="Arial" w:cs="Arial" w:hint="eastAsia"/>
        </w:rPr>
        <w:t>不整脈</w:t>
      </w:r>
    </w:p>
    <w:p w14:paraId="1E1A09BA" w14:textId="6312CA43" w:rsidR="003961F9" w:rsidRPr="00B360B2" w:rsidRDefault="005D4C54"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値にしばしば</w:t>
      </w:r>
      <w:r w:rsidR="003961F9" w:rsidRPr="00B360B2">
        <w:rPr>
          <w:rFonts w:ascii="Arial" w:eastAsia="ＭＳ Ｐ明朝" w:hAnsi="Arial" w:cs="Arial" w:hint="eastAsia"/>
        </w:rPr>
        <w:t>関連するその他の徴候や症状（例：</w:t>
      </w:r>
      <w:r w:rsidRPr="00B360B2">
        <w:rPr>
          <w:rFonts w:ascii="Arial" w:eastAsia="ＭＳ Ｐ明朝" w:hAnsi="Arial" w:cs="Arial" w:hint="eastAsia"/>
        </w:rPr>
        <w:t>PT</w:t>
      </w:r>
      <w:r w:rsidRPr="00B360B2">
        <w:rPr>
          <w:rFonts w:ascii="Arial" w:eastAsia="ＭＳ Ｐ明朝" w:hAnsi="Arial" w:cs="Arial" w:hint="eastAsia"/>
        </w:rPr>
        <w:t>「</w:t>
      </w:r>
      <w:r w:rsidR="003961F9" w:rsidRPr="00B360B2">
        <w:rPr>
          <w:rFonts w:ascii="Arial" w:eastAsia="ＭＳ Ｐ明朝" w:hAnsi="Arial" w:cs="Arial" w:hint="eastAsia"/>
        </w:rPr>
        <w:t>低血圧</w:t>
      </w:r>
      <w:r w:rsidRPr="00B360B2">
        <w:rPr>
          <w:rFonts w:ascii="Arial" w:eastAsia="ＭＳ Ｐ明朝" w:hAnsi="Arial" w:cs="Arial" w:hint="eastAsia"/>
        </w:rPr>
        <w:t>（</w:t>
      </w:r>
      <w:r w:rsidRPr="00B360B2">
        <w:rPr>
          <w:rFonts w:ascii="Arial" w:eastAsia="ＭＳ Ｐ明朝" w:hAnsi="Arial" w:cs="Arial"/>
        </w:rPr>
        <w:t>Hypotension</w:t>
      </w:r>
      <w:r w:rsidRPr="00B360B2">
        <w:rPr>
          <w:rFonts w:ascii="Arial" w:eastAsia="ＭＳ Ｐ明朝" w:hAnsi="Arial" w:cs="Arial" w:hint="eastAsia"/>
        </w:rPr>
        <w:t>）」</w:t>
      </w:r>
      <w:r w:rsidR="003961F9" w:rsidRPr="00B360B2">
        <w:rPr>
          <w:rFonts w:ascii="Arial" w:eastAsia="ＭＳ Ｐ明朝" w:hAnsi="Arial" w:cs="Arial" w:hint="eastAsia"/>
        </w:rPr>
        <w:t>、</w:t>
      </w:r>
      <w:r w:rsidRPr="00B360B2">
        <w:rPr>
          <w:rFonts w:ascii="Arial" w:eastAsia="ＭＳ Ｐ明朝" w:hAnsi="Arial" w:cs="Arial" w:hint="eastAsia"/>
        </w:rPr>
        <w:t>PT</w:t>
      </w:r>
      <w:r w:rsidRPr="00B360B2">
        <w:rPr>
          <w:rFonts w:ascii="Arial" w:eastAsia="ＭＳ Ｐ明朝" w:hAnsi="Arial" w:cs="Arial" w:hint="eastAsia"/>
        </w:rPr>
        <w:t>「低換気（</w:t>
      </w:r>
      <w:r w:rsidRPr="00B360B2">
        <w:rPr>
          <w:rFonts w:ascii="Arial" w:eastAsia="ＭＳ Ｐ明朝" w:hAnsi="Arial" w:cs="Arial"/>
        </w:rPr>
        <w:t>Hypoventilation</w:t>
      </w:r>
      <w:r w:rsidRPr="00B360B2">
        <w:rPr>
          <w:rFonts w:ascii="Arial" w:eastAsia="ＭＳ Ｐ明朝" w:hAnsi="Arial" w:cs="Arial" w:hint="eastAsia"/>
        </w:rPr>
        <w:t>）」</w:t>
      </w:r>
      <w:r w:rsidR="003961F9" w:rsidRPr="00B360B2">
        <w:rPr>
          <w:rFonts w:ascii="Arial" w:eastAsia="ＭＳ Ｐ明朝" w:hAnsi="Arial" w:cs="Arial" w:hint="eastAsia"/>
        </w:rPr>
        <w:t>）</w:t>
      </w:r>
    </w:p>
    <w:p w14:paraId="1043FB14" w14:textId="046EE8C7"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除外：</w:t>
      </w:r>
    </w:p>
    <w:p w14:paraId="1B03E890" w14:textId="08F58F37" w:rsidR="003961F9" w:rsidRPr="00E43FB3" w:rsidRDefault="003961F9" w:rsidP="00711D79">
      <w:pPr>
        <w:pStyle w:val="aff4"/>
        <w:numPr>
          <w:ilvl w:val="0"/>
          <w:numId w:val="159"/>
        </w:numPr>
        <w:ind w:leftChars="0"/>
        <w:rPr>
          <w:rFonts w:ascii="Arial" w:eastAsia="ＭＳ Ｐ明朝" w:hAnsi="Arial" w:cs="Arial"/>
        </w:rPr>
      </w:pPr>
      <w:r w:rsidRPr="00E43FB3">
        <w:rPr>
          <w:rFonts w:ascii="Arial" w:eastAsia="ＭＳ Ｐ明朝" w:hAnsi="Arial" w:cs="Arial" w:hint="eastAsia"/>
        </w:rPr>
        <w:t>低カリウム血症の非常に特異的かつ密接に関連する原因（例：</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高アルドステロン症</w:t>
      </w:r>
      <w:r w:rsidR="005D4C54" w:rsidRPr="00E43FB3">
        <w:rPr>
          <w:rFonts w:ascii="Arial" w:eastAsia="ＭＳ Ｐ明朝" w:hAnsi="Arial" w:cs="Arial" w:hint="eastAsia"/>
        </w:rPr>
        <w:t>（</w:t>
      </w:r>
      <w:r w:rsidR="005D4C54" w:rsidRPr="00E43FB3">
        <w:rPr>
          <w:rFonts w:ascii="Arial" w:eastAsia="ＭＳ Ｐ明朝" w:hAnsi="Arial" w:cs="Arial"/>
        </w:rPr>
        <w:t>Hyperaldosteronism</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後天性</w:t>
      </w:r>
      <w:r w:rsidRPr="00E43FB3">
        <w:rPr>
          <w:rFonts w:ascii="Arial" w:eastAsia="ＭＳ Ｐ明朝" w:hAnsi="Arial" w:cs="Arial" w:hint="eastAsia"/>
        </w:rPr>
        <w:t>ファンコニ</w:t>
      </w:r>
      <w:r w:rsidR="0011543B">
        <w:rPr>
          <w:rFonts w:ascii="Arial" w:eastAsia="ＭＳ Ｐ明朝" w:hAnsi="Arial" w:cs="Arial" w:hint="eastAsia"/>
        </w:rPr>
        <w:t>ー</w:t>
      </w:r>
      <w:r w:rsidRPr="00E43FB3">
        <w:rPr>
          <w:rFonts w:ascii="Arial" w:eastAsia="ＭＳ Ｐ明朝" w:hAnsi="Arial" w:cs="Arial" w:hint="eastAsia"/>
        </w:rPr>
        <w:t>症候群</w:t>
      </w:r>
      <w:r w:rsidR="005D4C54" w:rsidRPr="00E43FB3">
        <w:rPr>
          <w:rFonts w:ascii="Arial" w:eastAsia="ＭＳ Ｐ明朝" w:hAnsi="Arial" w:cs="Arial" w:hint="eastAsia"/>
        </w:rPr>
        <w:t>（</w:t>
      </w:r>
      <w:r w:rsidR="005D4C54" w:rsidRPr="00E43FB3">
        <w:rPr>
          <w:rFonts w:ascii="Arial" w:eastAsia="ＭＳ Ｐ明朝" w:hAnsi="Arial" w:cs="Arial"/>
        </w:rPr>
        <w:t>Fanconi syndrome acquired</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カリウム喪失性腎症</w:t>
      </w:r>
      <w:r w:rsidR="005D4C54" w:rsidRPr="00E43FB3">
        <w:rPr>
          <w:rFonts w:ascii="Arial" w:eastAsia="ＭＳ Ｐ明朝" w:hAnsi="Arial" w:cs="Arial" w:hint="eastAsia"/>
        </w:rPr>
        <w:t>（</w:t>
      </w:r>
      <w:r w:rsidR="005D4C54" w:rsidRPr="00E43FB3">
        <w:rPr>
          <w:rFonts w:ascii="Arial" w:eastAsia="ＭＳ Ｐ明朝" w:hAnsi="Arial" w:cs="Arial"/>
        </w:rPr>
        <w:t>Potassium wasting nephropathy</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腎尿細管性アシドーシス</w:t>
      </w:r>
      <w:r w:rsidR="005D4C54" w:rsidRPr="00E43FB3">
        <w:rPr>
          <w:rFonts w:ascii="Arial" w:eastAsia="ＭＳ Ｐ明朝" w:hAnsi="Arial" w:cs="Arial" w:hint="eastAsia"/>
        </w:rPr>
        <w:t>（</w:t>
      </w:r>
      <w:r w:rsidR="009104D3" w:rsidRPr="00E43FB3">
        <w:rPr>
          <w:rFonts w:ascii="Arial" w:eastAsia="ＭＳ Ｐ明朝" w:hAnsi="Arial" w:cs="Arial"/>
        </w:rPr>
        <w:t>Renal tubular acidosis</w:t>
      </w:r>
      <w:r w:rsidR="005D4C54" w:rsidRPr="00E43FB3">
        <w:rPr>
          <w:rFonts w:ascii="Arial" w:eastAsia="ＭＳ Ｐ明朝" w:hAnsi="Arial" w:cs="Arial" w:hint="eastAsia"/>
        </w:rPr>
        <w:t>）」</w:t>
      </w:r>
      <w:r w:rsidRPr="00E43FB3">
        <w:rPr>
          <w:rFonts w:ascii="Arial" w:eastAsia="ＭＳ Ｐ明朝" w:hAnsi="Arial" w:cs="Arial" w:hint="eastAsia"/>
        </w:rPr>
        <w:t>）</w:t>
      </w:r>
    </w:p>
    <w:p w14:paraId="7FFD9BEC" w14:textId="4F83E415" w:rsidR="003961F9" w:rsidRPr="00E43FB3" w:rsidRDefault="00EA532D" w:rsidP="00711D79">
      <w:pPr>
        <w:pStyle w:val="aff4"/>
        <w:numPr>
          <w:ilvl w:val="0"/>
          <w:numId w:val="159"/>
        </w:numPr>
        <w:ind w:leftChars="0"/>
        <w:rPr>
          <w:rFonts w:ascii="Arial" w:eastAsia="ＭＳ Ｐ明朝" w:hAnsi="Arial" w:cs="Arial"/>
        </w:rPr>
      </w:pPr>
      <w:r w:rsidRPr="00E43FB3">
        <w:rPr>
          <w:rFonts w:ascii="Arial" w:eastAsia="ＭＳ Ｐ明朝" w:hAnsi="Arial" w:cs="Arial" w:hint="eastAsia"/>
        </w:rPr>
        <w:t>非特異的な筋肉に関連する</w:t>
      </w:r>
      <w:r w:rsidR="003961F9" w:rsidRPr="00E43FB3">
        <w:rPr>
          <w:rFonts w:ascii="Arial" w:eastAsia="ＭＳ Ｐ明朝" w:hAnsi="Arial" w:cs="Arial" w:hint="eastAsia"/>
        </w:rPr>
        <w:t>徴候と症状および緊張異常（例：</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痙直</w:t>
      </w:r>
      <w:r w:rsidR="005D4C54" w:rsidRPr="00E43FB3">
        <w:rPr>
          <w:rFonts w:ascii="Arial" w:eastAsia="ＭＳ Ｐ明朝" w:hAnsi="Arial" w:cs="Arial" w:hint="eastAsia"/>
        </w:rPr>
        <w:t>（</w:t>
      </w:r>
      <w:r w:rsidR="009104D3" w:rsidRPr="00E43FB3">
        <w:rPr>
          <w:rFonts w:ascii="Arial" w:eastAsia="ＭＳ Ｐ明朝" w:hAnsi="Arial" w:cs="Arial"/>
        </w:rPr>
        <w:t>Muscle spasticity</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力低下</w:t>
      </w:r>
      <w:r w:rsidR="005D4C54" w:rsidRPr="00E43FB3">
        <w:rPr>
          <w:rFonts w:ascii="Arial" w:eastAsia="ＭＳ Ｐ明朝" w:hAnsi="Arial" w:cs="Arial" w:hint="eastAsia"/>
        </w:rPr>
        <w:t>（</w:t>
      </w:r>
      <w:r w:rsidR="0011543B" w:rsidRPr="0011543B">
        <w:rPr>
          <w:rFonts w:ascii="Arial" w:eastAsia="ＭＳ Ｐ明朝" w:hAnsi="Arial" w:cs="Arial"/>
        </w:rPr>
        <w:t>Muscular</w:t>
      </w:r>
      <w:r w:rsidR="009104D3" w:rsidRPr="00E43FB3">
        <w:rPr>
          <w:rFonts w:ascii="Arial" w:eastAsia="ＭＳ Ｐ明朝" w:hAnsi="Arial" w:cs="Arial"/>
        </w:rPr>
        <w:t xml:space="preserve"> weakness</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p>
    <w:p w14:paraId="3F53B51B" w14:textId="6C8AD4D0"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限定されていない調査用語（例：</w:t>
      </w:r>
      <w:r w:rsidRPr="00E43FB3">
        <w:rPr>
          <w:rFonts w:ascii="Arial" w:eastAsia="ＭＳ Ｐ明朝" w:hAnsi="Arial" w:cs="Arial"/>
        </w:rPr>
        <w:t>PT</w:t>
      </w:r>
      <w:r w:rsidR="005D4C54" w:rsidRPr="00E43FB3">
        <w:rPr>
          <w:rFonts w:ascii="Arial" w:eastAsia="ＭＳ Ｐ明朝" w:hAnsi="Arial" w:cs="Arial"/>
        </w:rPr>
        <w:t>「</w:t>
      </w:r>
      <w:r w:rsidR="009104D3" w:rsidRPr="00E43FB3">
        <w:rPr>
          <w:rFonts w:ascii="Arial" w:eastAsia="ＭＳ Ｐ明朝" w:hAnsi="Arial" w:cs="Arial" w:hint="eastAsia"/>
        </w:rPr>
        <w:t>血中カリウム</w:t>
      </w:r>
      <w:r w:rsidR="005D4C54" w:rsidRPr="00E43FB3">
        <w:rPr>
          <w:rFonts w:ascii="Arial" w:eastAsia="ＭＳ Ｐ明朝" w:hAnsi="Arial" w:cs="Arial" w:hint="eastAsia"/>
        </w:rPr>
        <w:t>（</w:t>
      </w:r>
      <w:r w:rsidR="009104D3" w:rsidRPr="00E43FB3">
        <w:rPr>
          <w:rFonts w:ascii="Arial" w:eastAsia="ＭＳ Ｐ明朝" w:hAnsi="Arial" w:cs="Arial"/>
        </w:rPr>
        <w:t>Blood potassium</w:t>
      </w:r>
      <w:r w:rsidR="005D4C54" w:rsidRPr="00E43FB3">
        <w:rPr>
          <w:rFonts w:ascii="Arial" w:eastAsia="ＭＳ Ｐ明朝" w:hAnsi="Arial" w:cs="Arial" w:hint="eastAsia"/>
        </w:rPr>
        <w:t>）</w:t>
      </w:r>
      <w:r w:rsidR="005D4C54" w:rsidRPr="00E43FB3">
        <w:rPr>
          <w:rFonts w:ascii="Arial" w:eastAsia="ＭＳ Ｐ明朝" w:hAnsi="Arial" w:cs="Arial"/>
        </w:rPr>
        <w:t>」</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7E3CC2">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2F5BE905" w:rsidR="003961F9" w:rsidRPr="003961F9" w:rsidRDefault="003961F9" w:rsidP="007E3CC2">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F736F2">
      <w:pPr>
        <w:pStyle w:val="3"/>
      </w:pPr>
      <w:bookmarkStart w:id="395" w:name="_Toc48653376"/>
      <w:r w:rsidRPr="00C213AF">
        <w:t>2.</w:t>
      </w:r>
      <w:r w:rsidR="00337DD0">
        <w:t>51</w:t>
      </w:r>
      <w:r w:rsidR="00E45EA6" w:rsidRPr="009746ED">
        <w:tab/>
      </w:r>
      <w:r w:rsidRPr="003F28E8">
        <w:rPr>
          <w:rFonts w:hAnsi="ＭＳ ゴシック" w:cs="ＭＳ ゴシック" w:hint="eastAsia"/>
        </w:rPr>
        <w:t>「低ナトリウム血症／ＳＩＡＤＨ</w:t>
      </w:r>
      <w:r w:rsidRPr="007C2AB4">
        <w:rPr>
          <w:rFonts w:ascii="ＭＳ Ｐゴシック" w:cs="ＭＳ ゴシック" w:hint="eastAsia"/>
          <w:lang w:val="en-US"/>
        </w:rPr>
        <w:t>（</w:t>
      </w:r>
      <w:r w:rsidRPr="007C2AB4">
        <w:rPr>
          <w:rFonts w:ascii="ＭＳ Ｐゴシック" w:cs="ＭＳ ゴシック"/>
          <w:lang w:val="en-US"/>
        </w:rPr>
        <w:t>Hyponatraemia/SIADH</w:t>
      </w:r>
      <w:r w:rsidRPr="007C2AB4">
        <w:rPr>
          <w:rFonts w:ascii="ＭＳ Ｐゴシック" w:cs="ＭＳ ゴシック" w:hint="eastAsia"/>
          <w:lang w:val="en-US"/>
        </w:rPr>
        <w:t>）</w:t>
      </w:r>
      <w:r w:rsidRPr="003F28E8">
        <w:rPr>
          <w:rFonts w:hAnsi="ＭＳ ゴシック" w:cs="ＭＳ ゴシック" w:hint="eastAsia"/>
        </w:rPr>
        <w:t>（ＳＭＱ）」</w:t>
      </w:r>
      <w:bookmarkEnd w:id="392"/>
      <w:bookmarkEnd w:id="393"/>
      <w:bookmarkEnd w:id="395"/>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7E3CC2">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490DA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1F99987B" w:rsidR="00E83BCD" w:rsidRPr="00162743" w:rsidRDefault="00355CB9" w:rsidP="007E3CC2">
      <w:pPr>
        <w:pStyle w:val="4"/>
      </w:pPr>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627B6792" w:rsidR="00E83BCD" w:rsidRPr="00162743" w:rsidRDefault="00355CB9" w:rsidP="007E3CC2">
      <w:pPr>
        <w:pStyle w:val="4"/>
      </w:pPr>
      <w:r w:rsidRPr="00162743">
        <w:t>2.</w:t>
      </w:r>
      <w:r w:rsidR="00B13678">
        <w:t>51</w:t>
      </w:r>
      <w:r w:rsidRPr="00162743">
        <w:t>.3</w:t>
      </w:r>
      <w:r w:rsidRPr="00162743">
        <w:t xml:space="preserve">　検索の実施と検索結果の予測に関する注釈</w:t>
      </w:r>
    </w:p>
    <w:p w14:paraId="07FBAB63" w14:textId="4C45796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3341316B" w:rsidR="00E83BCD" w:rsidRPr="00162743" w:rsidRDefault="00355CB9" w:rsidP="007E3CC2">
      <w:pPr>
        <w:pStyle w:val="4"/>
      </w:pPr>
      <w:r w:rsidRPr="00162743">
        <w:t>2.</w:t>
      </w:r>
      <w:r w:rsidR="00B13678">
        <w:t>51</w:t>
      </w:r>
      <w:r w:rsidRPr="00162743">
        <w:t>.4</w:t>
      </w:r>
      <w:r w:rsidRPr="00162743">
        <w:t xml:space="preserve">　「低ナトリウム血症／ＳＩＡＤＨ（ＳＭＱ）」の参考資料リスト</w:t>
      </w:r>
    </w:p>
    <w:p w14:paraId="7F63B5F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F9598D">
      <w:pPr>
        <w:keepLines/>
        <w:numPr>
          <w:ilvl w:val="0"/>
          <w:numId w:val="70"/>
        </w:numPr>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377E93" w:rsidRDefault="00874597" w:rsidP="00F736F2">
      <w:pPr>
        <w:pStyle w:val="3"/>
        <w:rPr>
          <w:lang w:val="en-US"/>
        </w:rPr>
      </w:pPr>
      <w:bookmarkStart w:id="396" w:name="_2.47_「筋緊張低下－反応性低下発作_（Hypotonic-hypo"/>
      <w:bookmarkEnd w:id="396"/>
      <w:r w:rsidRPr="00B63354">
        <w:rPr>
          <w:lang w:val="en-US"/>
        </w:rPr>
        <w:br w:type="page"/>
      </w:r>
      <w:bookmarkStart w:id="397" w:name="_Toc48653377"/>
      <w:bookmarkStart w:id="398" w:name="_Toc252957615"/>
      <w:bookmarkStart w:id="399" w:name="_Toc252959994"/>
      <w:r w:rsidR="00777851" w:rsidRPr="00B63354">
        <w:rPr>
          <w:lang w:val="en-US"/>
        </w:rPr>
        <w:t>2.</w:t>
      </w:r>
      <w:r w:rsidR="00B13678" w:rsidRPr="00B63354">
        <w:rPr>
          <w:lang w:val="en-US"/>
        </w:rPr>
        <w:t>52</w:t>
      </w:r>
      <w:r w:rsidR="00AD6F73" w:rsidRPr="00B63354">
        <w:rPr>
          <w:lang w:val="en-US"/>
        </w:rPr>
        <w:tab/>
      </w:r>
      <w:r w:rsidR="00D215E1" w:rsidRPr="00F81711">
        <w:rPr>
          <w:rFonts w:hAnsi="ＭＳ ゴシック" w:cs="ＭＳ ゴシック" w:hint="eastAsia"/>
        </w:rPr>
        <w:t>「筋緊張低下</w:t>
      </w:r>
      <w:r w:rsidR="00D215E1" w:rsidRPr="00B63354">
        <w:rPr>
          <w:rFonts w:hAnsi="ＭＳ ゴシック" w:cs="ＭＳ ゴシック" w:hint="eastAsia"/>
          <w:lang w:val="en-US"/>
        </w:rPr>
        <w:t>－</w:t>
      </w:r>
      <w:r w:rsidR="00D215E1" w:rsidRPr="00F81711">
        <w:rPr>
          <w:rFonts w:hAnsi="ＭＳ ゴシック" w:cs="ＭＳ ゴシック" w:hint="eastAsia"/>
        </w:rPr>
        <w:t>反応性低下発作</w:t>
      </w:r>
      <w:r w:rsidR="00D215E1" w:rsidRPr="00377E93">
        <w:rPr>
          <w:lang w:val="en-US"/>
        </w:rPr>
        <w:br/>
      </w:r>
      <w:r w:rsidR="00D215E1" w:rsidRPr="00652A0A">
        <w:rPr>
          <w:rFonts w:ascii="ＭＳ Ｐゴシック" w:cs="ＭＳ ゴシック" w:hint="eastAsia"/>
          <w:lang w:val="en-US"/>
        </w:rPr>
        <w:t>（</w:t>
      </w:r>
      <w:r w:rsidR="00D215E1" w:rsidRPr="00652A0A">
        <w:rPr>
          <w:rFonts w:ascii="ＭＳ Ｐゴシック" w:cs="ＭＳ ゴシック"/>
          <w:lang w:val="en-US"/>
        </w:rPr>
        <w:t>Hypotonic-hyporesponsive episode</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397"/>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7E3CC2">
      <w:pPr>
        <w:pStyle w:val="4"/>
      </w:pPr>
      <w:bookmarkStart w:id="400" w:name="_Toc300908411"/>
      <w:bookmarkStart w:id="401" w:name="_Toc300930533"/>
      <w:r w:rsidRPr="00B62291">
        <w:t>2.</w:t>
      </w:r>
      <w:r w:rsidR="00B13678">
        <w:rPr>
          <w:lang w:val="en-US"/>
        </w:rPr>
        <w:t>52</w:t>
      </w:r>
      <w:r w:rsidRPr="00B62291">
        <w:t>.1</w:t>
      </w:r>
      <w:r w:rsidRPr="00B62291">
        <w:t xml:space="preserve">　定義</w:t>
      </w:r>
      <w:bookmarkEnd w:id="400"/>
      <w:bookmarkEnd w:id="401"/>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B8FCD28"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8</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7E3CC2">
      <w:pPr>
        <w:pStyle w:val="4"/>
      </w:pPr>
      <w:bookmarkStart w:id="402" w:name="_Toc300908412"/>
      <w:bookmarkStart w:id="403" w:name="_Toc300930534"/>
      <w:r w:rsidRPr="00B62291">
        <w:t>2.</w:t>
      </w:r>
      <w:r w:rsidR="00B13678">
        <w:rPr>
          <w:lang w:val="en-US"/>
        </w:rPr>
        <w:t>52</w:t>
      </w:r>
      <w:r w:rsidRPr="00B62291">
        <w:t>.2</w:t>
      </w:r>
      <w:r w:rsidRPr="00B62291">
        <w:t xml:space="preserve">　包含／除外基準</w:t>
      </w:r>
      <w:bookmarkEnd w:id="402"/>
      <w:bookmarkEnd w:id="403"/>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47E87788"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3</w:t>
      </w:r>
      <w:r w:rsidR="008A3DF2">
        <w:rPr>
          <w:rFonts w:ascii="Arial" w:eastAsia="ＭＳ Ｐ明朝" w:hAnsi="Arial" w:cs="Arial"/>
          <w:szCs w:val="21"/>
        </w:rPr>
        <w:t>5</w:t>
      </w:r>
      <w:r w:rsidRPr="005A24F7">
        <w:rPr>
          <w:rFonts w:ascii="Arial" w:eastAsia="ＭＳ Ｐ明朝" w:hAnsi="Arial" w:cs="Arial"/>
          <w:szCs w:val="21"/>
        </w:rPr>
        <w:t>.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70235136" w:rsidR="00E83BCD" w:rsidRPr="00B62291" w:rsidRDefault="00355CB9" w:rsidP="007E3CC2">
      <w:pPr>
        <w:pStyle w:val="4"/>
      </w:pPr>
      <w:r w:rsidRPr="00B62291">
        <w:t>2.</w:t>
      </w:r>
      <w:r w:rsidR="00B13678">
        <w:rPr>
          <w:lang w:val="en-US"/>
        </w:rPr>
        <w:t>52</w:t>
      </w:r>
      <w:r w:rsidRPr="00B62291">
        <w:t>.3</w:t>
      </w:r>
      <w:r w:rsidR="00DE04E6" w:rsidRPr="00911EB8">
        <w:t xml:space="preserve">　</w:t>
      </w:r>
      <w:r w:rsidRPr="00B62291">
        <w:t>アルゴリズム</w:t>
      </w:r>
      <w:r w:rsidRPr="00B62291">
        <w:t xml:space="preserve"> </w:t>
      </w:r>
    </w:p>
    <w:p w14:paraId="190015C3" w14:textId="77777777" w:rsidR="00874597" w:rsidRPr="00B63354" w:rsidRDefault="00874597" w:rsidP="007528B4">
      <w:pPr>
        <w:rPr>
          <w:rFonts w:ascii="Arial" w:eastAsia="ＭＳ Ｐ明朝" w:hAnsi="Arial" w:cs="Arial"/>
        </w:rPr>
      </w:pPr>
      <w:r w:rsidRPr="00B63354">
        <w:rPr>
          <w:rFonts w:ascii="Arial" w:eastAsia="ＭＳ Ｐ明朝" w:hAnsi="Arial" w:cs="Arial"/>
        </w:rPr>
        <w:t>SMQ</w:t>
      </w:r>
      <w:r w:rsidRPr="005A24F7">
        <w:rPr>
          <w:rFonts w:ascii="Arial" w:eastAsia="ＭＳ Ｐ明朝" w:hAnsi="ＭＳ Ｐ明朝" w:cs="Arial"/>
        </w:rPr>
        <w:t>「筋緊張低下</w:t>
      </w:r>
      <w:r w:rsidRPr="00B63354">
        <w:rPr>
          <w:rFonts w:ascii="Arial" w:eastAsia="ＭＳ Ｐ明朝" w:hAnsi="ＭＳ Ｐ明朝" w:cs="Arial"/>
        </w:rPr>
        <w:t>－</w:t>
      </w:r>
      <w:r w:rsidRPr="005A24F7">
        <w:rPr>
          <w:rFonts w:ascii="Arial" w:eastAsia="ＭＳ Ｐ明朝" w:hAnsi="ＭＳ Ｐ明朝" w:cs="Arial"/>
        </w:rPr>
        <w:t>反応性低下発作</w:t>
      </w:r>
      <w:r w:rsidRPr="00B63354">
        <w:rPr>
          <w:rFonts w:ascii="Arial" w:eastAsia="ＭＳ Ｐ明朝" w:hAnsi="ＭＳ Ｐ明朝" w:cs="Arial"/>
        </w:rPr>
        <w:t>（</w:t>
      </w:r>
      <w:r w:rsidRPr="00B63354">
        <w:rPr>
          <w:rFonts w:ascii="Arial" w:eastAsia="ＭＳ Ｐ明朝" w:hAnsi="Arial" w:cs="Arial"/>
        </w:rPr>
        <w:t>Hypotonic-hyporesponsive episode</w:t>
      </w:r>
      <w:r w:rsidRPr="00B63354">
        <w:rPr>
          <w:rFonts w:ascii="Arial" w:eastAsia="ＭＳ Ｐ明朝" w:hAnsi="ＭＳ Ｐ明朝" w:cs="Arial"/>
        </w:rPr>
        <w:t>）</w:t>
      </w:r>
      <w:r w:rsidRPr="005A24F7">
        <w:rPr>
          <w:rFonts w:ascii="Arial" w:eastAsia="ＭＳ Ｐ明朝" w:hAnsi="ＭＳ Ｐ明朝" w:cs="Arial"/>
        </w:rPr>
        <w:t>」のアルゴリズムカテゴリーは次のように定義されている</w:t>
      </w:r>
      <w:r w:rsidRPr="00B63354">
        <w:rPr>
          <w:rFonts w:ascii="Arial" w:eastAsia="ＭＳ Ｐ明朝" w:hAnsi="ＭＳ Ｐ明朝" w:cs="Arial"/>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4" w:name="_Toc300908413"/>
      <w:bookmarkStart w:id="405" w:name="_Toc300930535"/>
    </w:p>
    <w:p w14:paraId="07DC0745" w14:textId="15EF81FA" w:rsidR="00FA7F59" w:rsidRPr="00F83B79" w:rsidRDefault="00355CB9" w:rsidP="007E3CC2">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205A02F4" w:rsidR="00E83BCD" w:rsidRPr="00B62291" w:rsidRDefault="00FA7F59" w:rsidP="007E3CC2">
      <w:pPr>
        <w:pStyle w:val="4"/>
      </w:pPr>
      <w:r w:rsidRPr="00F83B79">
        <w:t>2.</w:t>
      </w:r>
      <w:r w:rsidR="00B13678">
        <w:t>52</w:t>
      </w:r>
      <w:r w:rsidRPr="00F83B79">
        <w:t xml:space="preserve">.5 </w:t>
      </w:r>
      <w:r w:rsidR="00355CB9" w:rsidRPr="00B62291">
        <w:rPr>
          <w:rFonts w:hint="eastAsia"/>
        </w:rPr>
        <w:t>「筋緊張低下－反応性低下発作（ＳＭＱ）」の参考資料リスト</w:t>
      </w:r>
      <w:bookmarkEnd w:id="404"/>
      <w:bookmarkEnd w:id="405"/>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B63354" w:rsidRDefault="00874597" w:rsidP="00F736F2">
      <w:pPr>
        <w:pStyle w:val="3"/>
        <w:rPr>
          <w:lang w:val="en-US"/>
        </w:rPr>
      </w:pPr>
      <w:bookmarkStart w:id="406" w:name="_2.48_「間質性肺疾患（Interstitial_lung"/>
      <w:bookmarkEnd w:id="406"/>
      <w:r w:rsidRPr="00FD199D">
        <w:rPr>
          <w:lang w:val="en-US"/>
        </w:rPr>
        <w:br w:type="page"/>
      </w:r>
      <w:bookmarkStart w:id="407" w:name="_Toc48653378"/>
      <w:r w:rsidR="00425355" w:rsidRPr="00FD199D">
        <w:rPr>
          <w:lang w:val="en-US"/>
        </w:rPr>
        <w:t>2.</w:t>
      </w:r>
      <w:r w:rsidR="0088066C" w:rsidRPr="00FD199D">
        <w:rPr>
          <w:lang w:val="en-US"/>
        </w:rPr>
        <w:t>53</w:t>
      </w:r>
      <w:r w:rsidR="00B63354" w:rsidRPr="00B63354">
        <w:rPr>
          <w:lang w:val="en-US"/>
        </w:rPr>
        <w:tab/>
      </w:r>
      <w:r w:rsidR="00B13678">
        <w:t>「免疫介在性障害</w:t>
      </w:r>
      <w:r w:rsidR="00B13678" w:rsidRPr="00B63354">
        <w:rPr>
          <w:rFonts w:hint="eastAsia"/>
          <w:lang w:val="en-US"/>
        </w:rPr>
        <w:t>／</w:t>
      </w:r>
      <w:r w:rsidR="00B13678">
        <w:t>自己免疫障害</w:t>
      </w:r>
      <w:r w:rsidR="00B13678" w:rsidRPr="00B63354">
        <w:rPr>
          <w:rFonts w:hint="eastAsia"/>
          <w:lang w:val="en-US"/>
        </w:rPr>
        <w:t>（</w:t>
      </w:r>
      <w:r w:rsidR="00B13678" w:rsidRPr="00235B93">
        <w:rPr>
          <w:rFonts w:ascii="ＭＳ Ｐゴシック"/>
          <w:lang w:val="en-US"/>
        </w:rPr>
        <w:t>Immune-mediated/autoimmune disorders</w:t>
      </w:r>
      <w:r w:rsidR="00B13678" w:rsidRPr="00235B93">
        <w:rPr>
          <w:rFonts w:ascii="ＭＳ Ｐゴシック" w:hint="eastAsia"/>
          <w:lang w:val="en-US"/>
        </w:rPr>
        <w:t>）</w:t>
      </w:r>
      <w:r w:rsidR="00AD6F73" w:rsidRPr="00B63354">
        <w:rPr>
          <w:lang w:val="en-US"/>
        </w:rPr>
        <w:tab/>
      </w:r>
      <w:r w:rsidR="00B13678" w:rsidRPr="00B63354">
        <w:rPr>
          <w:rFonts w:hAnsi="ＭＳ ゴシック" w:cs="ＭＳ ゴシック" w:hint="eastAsia"/>
          <w:lang w:val="en-US"/>
        </w:rPr>
        <w:t>（ＳＭＱ）</w:t>
      </w:r>
      <w:r w:rsidR="00B13678">
        <w:rPr>
          <w:rFonts w:hAnsi="ＭＳ ゴシック" w:cs="ＭＳ ゴシック" w:hint="eastAsia"/>
        </w:rPr>
        <w:t>」</w:t>
      </w:r>
      <w:bookmarkEnd w:id="407"/>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p>
    <w:p w14:paraId="6C70C99C" w14:textId="77777777" w:rsidR="00B13678" w:rsidRDefault="00B13678" w:rsidP="00FD199D"/>
    <w:p w14:paraId="3DF34FB2" w14:textId="060EE2CB" w:rsidR="00B13678" w:rsidRPr="00B13678" w:rsidRDefault="00B13678" w:rsidP="007E3CC2">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7E3CC2">
      <w:pPr>
        <w:pStyle w:val="4"/>
      </w:pPr>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7357274C" w:rsidR="001B2297" w:rsidRPr="00130F53" w:rsidRDefault="00130F53" w:rsidP="00130F53">
      <w:pPr>
        <w:ind w:left="735"/>
        <w:rPr>
          <w:rFonts w:ascii="Arial" w:eastAsia="ＭＳ Ｐ明朝" w:hAnsi="ＭＳ Ｐ明朝" w:cs="Arial"/>
          <w:szCs w:val="22"/>
        </w:rPr>
      </w:pPr>
      <w:r>
        <w:rPr>
          <w:rFonts w:ascii="Arial" w:eastAsia="ＭＳ Ｐ明朝" w:hAnsi="ＭＳ Ｐ明朝" w:cs="Arial"/>
          <w:szCs w:val="22"/>
        </w:rPr>
        <w:t>◦</w:t>
      </w:r>
      <w:r w:rsidR="001B2297"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001B2297"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001B2297"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001B2297"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001B2297" w:rsidRPr="00130F53">
        <w:rPr>
          <w:rFonts w:ascii="Arial" w:eastAsia="ＭＳ Ｐ明朝" w:hAnsi="ＭＳ Ｐ明朝" w:cs="Arial"/>
          <w:szCs w:val="22"/>
        </w:rPr>
        <w:t>。</w:t>
      </w:r>
    </w:p>
    <w:p w14:paraId="3775D73D" w14:textId="781A98B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免疫介在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6AF41DCE" w:rsidR="001B2297" w:rsidRPr="00130F53" w:rsidRDefault="00130F53" w:rsidP="00130F53">
      <w:pPr>
        <w:ind w:left="735"/>
        <w:rPr>
          <w:rFonts w:ascii="Arial" w:eastAsia="ＭＳ Ｐ明朝" w:hAnsi="ＭＳ Ｐ明朝" w:cs="Arial"/>
          <w:szCs w:val="22"/>
        </w:rPr>
      </w:pPr>
      <w:r>
        <w:rPr>
          <w:rFonts w:ascii="Arial" w:eastAsia="ＭＳ Ｐ明朝" w:hAnsi="ＭＳ Ｐ明朝" w:cs="Arial"/>
          <w:szCs w:val="22"/>
        </w:rPr>
        <w:t>◦</w:t>
      </w:r>
      <w:r w:rsidR="001B2297"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001B2297" w:rsidRPr="00130F53">
        <w:rPr>
          <w:rFonts w:ascii="Arial" w:eastAsia="ＭＳ Ｐ明朝" w:hAnsi="ＭＳ Ｐ明朝" w:cs="Arial"/>
          <w:szCs w:val="22"/>
        </w:rPr>
        <w:t>（例：</w:t>
      </w:r>
      <w:r w:rsidR="001B2297"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001B2297" w:rsidRPr="00130F53">
        <w:rPr>
          <w:rFonts w:ascii="Arial" w:eastAsia="ＭＳ Ｐ明朝" w:hAnsi="ＭＳ Ｐ明朝" w:cs="Arial"/>
          <w:szCs w:val="22"/>
        </w:rPr>
        <w:t>Neutropenia</w:t>
      </w:r>
      <w:r w:rsidR="001B2297"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38DD91E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を引き起こす可能性があるため、一般的に除外され</w:t>
      </w:r>
      <w:r w:rsidR="00FB0D1D" w:rsidRPr="00130F53">
        <w:rPr>
          <w:rFonts w:ascii="Arial" w:hAnsi="Arial" w:cs="Arial"/>
          <w:sz w:val="22"/>
          <w:szCs w:val="22"/>
          <w:lang w:val="fr-BE"/>
        </w:rPr>
        <w:t>る</w:t>
      </w:r>
      <w:r w:rsidRPr="00130F53">
        <w:rPr>
          <w:rFonts w:ascii="Arial" w:hAnsi="Arial" w:cs="Arial"/>
          <w:sz w:val="22"/>
          <w:szCs w:val="22"/>
          <w:lang w:val="fr-BE"/>
        </w:rPr>
        <w:t>。</w:t>
      </w:r>
      <w:r w:rsidR="00FB0D1D" w:rsidRPr="00130F53">
        <w:rPr>
          <w:rFonts w:ascii="Arial" w:hAnsi="Arial" w:cs="Arial"/>
          <w:sz w:val="22"/>
          <w:szCs w:val="22"/>
          <w:lang w:val="fr-BE"/>
        </w:rPr>
        <w:t>例えば</w:t>
      </w:r>
      <w:r w:rsidRPr="00130F53">
        <w:rPr>
          <w:rFonts w:ascii="Arial" w:hAnsi="Arial" w:cs="Arial"/>
          <w:sz w:val="22"/>
          <w:szCs w:val="22"/>
          <w:lang w:val="fr-BE"/>
        </w:rPr>
        <w:t>、</w:t>
      </w:r>
      <w:r w:rsidRPr="00130F53">
        <w:rPr>
          <w:rFonts w:ascii="Arial" w:hAnsi="Arial" w:cs="Arial"/>
          <w:sz w:val="22"/>
          <w:szCs w:val="22"/>
          <w:lang w:val="fr-BE"/>
        </w:rPr>
        <w:t>PT</w:t>
      </w:r>
      <w:r w:rsidR="00FB0D1D" w:rsidRPr="00130F53">
        <w:rPr>
          <w:rFonts w:ascii="Arial" w:hAnsi="Arial" w:cs="Arial"/>
          <w:sz w:val="22"/>
          <w:szCs w:val="22"/>
          <w:lang w:val="fr-BE"/>
        </w:rPr>
        <w:t>「</w:t>
      </w:r>
      <w:r w:rsidRPr="00130F53">
        <w:rPr>
          <w:rFonts w:ascii="Arial" w:hAnsi="Arial" w:cs="Arial"/>
          <w:sz w:val="22"/>
          <w:szCs w:val="22"/>
          <w:lang w:val="fr-BE"/>
        </w:rPr>
        <w:t>下痢</w:t>
      </w:r>
      <w:r w:rsidR="00025197" w:rsidRPr="00130F53">
        <w:rPr>
          <w:rFonts w:ascii="Arial" w:hAnsi="Arial" w:cs="Arial"/>
          <w:sz w:val="22"/>
          <w:szCs w:val="22"/>
          <w:lang w:val="fr-BE"/>
        </w:rPr>
        <w:t>（</w:t>
      </w:r>
      <w:r w:rsidR="00025197" w:rsidRPr="00130F53">
        <w:rPr>
          <w:rFonts w:ascii="Arial" w:hAnsi="Arial" w:cs="Arial"/>
          <w:sz w:val="22"/>
          <w:szCs w:val="22"/>
          <w:lang w:val="fr-BE"/>
        </w:rPr>
        <w:t>Diarrhoea</w:t>
      </w:r>
      <w:r w:rsidR="00025197" w:rsidRPr="00130F53">
        <w:rPr>
          <w:rFonts w:ascii="Arial" w:hAnsi="Arial" w:cs="Arial"/>
          <w:sz w:val="22"/>
          <w:szCs w:val="22"/>
          <w:lang w:val="fr-BE"/>
        </w:rPr>
        <w:t>）</w:t>
      </w:r>
      <w:r w:rsidR="00FB0D1D" w:rsidRPr="00130F53">
        <w:rPr>
          <w:rFonts w:ascii="Arial" w:hAnsi="Arial" w:cs="Arial"/>
          <w:sz w:val="22"/>
          <w:szCs w:val="22"/>
          <w:lang w:val="fr-BE"/>
        </w:rPr>
        <w:t>」</w:t>
      </w:r>
      <w:r w:rsidRPr="00130F53">
        <w:rPr>
          <w:rFonts w:ascii="Arial" w:hAnsi="Arial" w:cs="Arial"/>
          <w:sz w:val="22"/>
          <w:szCs w:val="22"/>
          <w:lang w:val="fr-BE"/>
        </w:rPr>
        <w:t>、</w:t>
      </w:r>
      <w:r w:rsidRPr="00130F53">
        <w:rPr>
          <w:rFonts w:ascii="Arial" w:hAnsi="Arial" w:cs="Arial"/>
          <w:sz w:val="22"/>
          <w:szCs w:val="22"/>
          <w:lang w:val="fr-BE"/>
        </w:rPr>
        <w:t>PT</w:t>
      </w:r>
      <w:r w:rsidR="00FB0D1D" w:rsidRPr="00130F53">
        <w:rPr>
          <w:rFonts w:ascii="Arial" w:hAnsi="Arial" w:cs="Arial"/>
          <w:sz w:val="22"/>
          <w:szCs w:val="22"/>
          <w:lang w:val="fr-BE"/>
        </w:rPr>
        <w:t>「</w:t>
      </w:r>
      <w:r w:rsidRPr="00130F53">
        <w:rPr>
          <w:rFonts w:ascii="Arial" w:hAnsi="Arial" w:cs="Arial"/>
          <w:sz w:val="22"/>
          <w:szCs w:val="22"/>
          <w:lang w:val="fr-BE"/>
        </w:rPr>
        <w:t>じんま疹</w:t>
      </w:r>
      <w:r w:rsidR="00025197" w:rsidRPr="00130F53">
        <w:rPr>
          <w:rFonts w:ascii="Arial" w:hAnsi="Arial" w:cs="Arial"/>
          <w:sz w:val="22"/>
          <w:szCs w:val="22"/>
          <w:lang w:val="fr-BE"/>
        </w:rPr>
        <w:t>（</w:t>
      </w:r>
      <w:r w:rsidR="00025197" w:rsidRPr="00130F53">
        <w:rPr>
          <w:rFonts w:ascii="Arial" w:hAnsi="Arial" w:cs="Arial"/>
          <w:sz w:val="22"/>
          <w:szCs w:val="22"/>
          <w:lang w:val="fr-BE"/>
        </w:rPr>
        <w:t>Urticaria</w:t>
      </w:r>
      <w:r w:rsidR="00025197" w:rsidRPr="00130F53">
        <w:rPr>
          <w:rFonts w:ascii="Arial" w:hAnsi="Arial" w:cs="Arial"/>
          <w:sz w:val="22"/>
          <w:szCs w:val="22"/>
          <w:lang w:val="fr-BE"/>
        </w:rPr>
        <w:t>）</w:t>
      </w:r>
      <w:r w:rsidR="00FB0D1D" w:rsidRPr="00130F53">
        <w:rPr>
          <w:rFonts w:ascii="Arial" w:hAnsi="Arial" w:cs="Arial"/>
          <w:sz w:val="22"/>
          <w:szCs w:val="22"/>
          <w:lang w:val="fr-BE"/>
        </w:rPr>
        <w:t>」</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p w14:paraId="2820E739" w14:textId="77777777" w:rsidR="001B2297" w:rsidRDefault="001B2297" w:rsidP="00FD199D"/>
    <w:p w14:paraId="308A572E" w14:textId="3C758B87" w:rsidR="00002672" w:rsidRDefault="00002672" w:rsidP="007E3CC2">
      <w:pPr>
        <w:pStyle w:val="4"/>
      </w:pPr>
      <w:r>
        <w:t>2.53.3</w:t>
      </w:r>
      <w:r>
        <w:t xml:space="preserve">　検索の実施と検索結果の予測に関する注釈</w:t>
      </w:r>
    </w:p>
    <w:p w14:paraId="1E2B43B4" w14:textId="4A1389B9" w:rsidR="00002672" w:rsidRPr="0026597F" w:rsidRDefault="00002672" w:rsidP="00FD199D">
      <w:pPr>
        <w:rPr>
          <w:rFonts w:ascii="Arial" w:eastAsia="ＭＳ Ｐ明朝" w:hAnsi="ＭＳ Ｐ明朝" w:cs="Arial"/>
        </w:rPr>
      </w:pPr>
      <w:r w:rsidRPr="0026597F">
        <w:rPr>
          <w:rFonts w:ascii="Arial" w:eastAsia="ＭＳ Ｐ明朝" w:hAnsi="ＭＳ Ｐ明朝" w:cs="Arial" w:hint="eastAsia"/>
        </w:rPr>
        <w:t>「免疫介在性障害／自己免疫障害</w:t>
      </w:r>
      <w:r w:rsidR="0026597F" w:rsidRPr="005A24F7">
        <w:rPr>
          <w:rFonts w:ascii="Arial" w:eastAsia="ＭＳ Ｐ明朝" w:hAnsi="ＭＳ Ｐ明朝" w:cs="Arial"/>
        </w:rPr>
        <w:t>（ＳＭＱ）</w:t>
      </w:r>
      <w:r w:rsidRPr="0026597F">
        <w:rPr>
          <w:rFonts w:ascii="Arial" w:eastAsia="ＭＳ Ｐ明朝" w:hAnsi="ＭＳ Ｐ明朝" w:cs="Arial" w:hint="eastAsia"/>
        </w:rPr>
        <w:t>」は、狭域および広域検索用語を持ち、詳細は</w:t>
      </w:r>
      <w:r w:rsidRPr="0026597F">
        <w:rPr>
          <w:rFonts w:ascii="Arial" w:eastAsia="ＭＳ Ｐ明朝" w:hAnsi="ＭＳ Ｐ明朝" w:cs="Arial"/>
        </w:rPr>
        <w:t>1.5.2.1</w:t>
      </w:r>
      <w:r w:rsidRPr="0026597F">
        <w:rPr>
          <w:rFonts w:ascii="Arial" w:eastAsia="ＭＳ Ｐ明朝" w:hAnsi="ＭＳ Ｐ明朝" w:cs="Arial"/>
        </w:rPr>
        <w:t>を参照すること。</w:t>
      </w:r>
    </w:p>
    <w:p w14:paraId="5BF24E75" w14:textId="77777777" w:rsidR="00002672" w:rsidRPr="007325C6" w:rsidRDefault="00002672" w:rsidP="00FD199D"/>
    <w:p w14:paraId="42E91B23" w14:textId="132BD616" w:rsidR="001B2297" w:rsidRDefault="00002672" w:rsidP="007E3CC2">
      <w:pPr>
        <w:pStyle w:val="4"/>
      </w:pPr>
      <w:r>
        <w:rPr>
          <w:rFonts w:hint="eastAsia"/>
        </w:rPr>
        <w:t>2.53.4</w:t>
      </w:r>
      <w:r w:rsidR="00130F53">
        <w:t xml:space="preserve">　</w:t>
      </w:r>
      <w:r w:rsidR="001B2297">
        <w:rPr>
          <w:rFonts w:hint="eastAsia"/>
        </w:rPr>
        <w:t>免疫介在性障害／自己免疫障害</w:t>
      </w:r>
      <w:r w:rsidR="0026597F" w:rsidRPr="00B62291">
        <w:rPr>
          <w:rFonts w:hint="eastAsia"/>
        </w:rPr>
        <w:t>（ＳＭＱ）</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F736F2">
      <w:pPr>
        <w:pStyle w:val="3"/>
      </w:pPr>
      <w:bookmarkStart w:id="408" w:name="_Toc48653379"/>
      <w:r>
        <w:rPr>
          <w:rFonts w:hAnsi="ＭＳ ゴシック" w:cs="ＭＳ ゴシック" w:hint="eastAsia"/>
        </w:rPr>
        <w:t>2.54</w:t>
      </w:r>
      <w:r w:rsidR="00FD199D" w:rsidRPr="00FD199D">
        <w:tab/>
      </w:r>
      <w:r w:rsidR="008F56D5" w:rsidRPr="00F81711">
        <w:rPr>
          <w:rFonts w:hAnsi="ＭＳ ゴシック" w:cs="ＭＳ ゴシック" w:hint="eastAsia"/>
        </w:rPr>
        <w:t>「</w:t>
      </w:r>
      <w:r w:rsidR="00176303" w:rsidRPr="00F81711">
        <w:rPr>
          <w:rFonts w:hAnsi="ＭＳ ゴシック" w:cs="ＭＳ ゴシック" w:hint="eastAsia"/>
        </w:rPr>
        <w:t>感染性肺炎</w:t>
      </w:r>
      <w:r w:rsidR="00176303" w:rsidRPr="003C44FA">
        <w:rPr>
          <w:rFonts w:ascii="ＭＳ Ｐゴシック" w:cs="ＭＳ ゴシック" w:hint="eastAsia"/>
        </w:rPr>
        <w:t>（</w:t>
      </w:r>
      <w:r w:rsidR="00176303" w:rsidRPr="003C44FA">
        <w:rPr>
          <w:rFonts w:ascii="ＭＳ Ｐゴシック" w:cs="ＭＳ ゴシック"/>
        </w:rPr>
        <w:t>Infective pneumonia</w:t>
      </w:r>
      <w:r w:rsidR="00176303" w:rsidRPr="003C44FA">
        <w:rPr>
          <w:rFonts w:ascii="ＭＳ Ｐゴシック" w:cs="ＭＳ ゴシック" w:hint="eastAsia"/>
        </w:rPr>
        <w:t>）</w:t>
      </w:r>
      <w:r w:rsidR="00176303" w:rsidRPr="00F81711">
        <w:rPr>
          <w:rFonts w:hAnsi="ＭＳ ゴシック" w:cs="ＭＳ ゴシック" w:hint="eastAsia"/>
        </w:rPr>
        <w:t>（ＳＭＱ）」</w:t>
      </w:r>
      <w:bookmarkEnd w:id="408"/>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7E3CC2">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036A68A6" w:rsidR="00B05ACB" w:rsidRPr="00E36237" w:rsidRDefault="00B05ACB" w:rsidP="007E3CC2">
      <w:pPr>
        <w:pStyle w:val="4"/>
      </w:pPr>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243D5437" w:rsidR="000C2900" w:rsidRPr="00E36237" w:rsidRDefault="000C2900" w:rsidP="007E3CC2">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41055C7C"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5FD48663" w:rsidR="000C2900" w:rsidRPr="00E36237" w:rsidRDefault="00537F7C" w:rsidP="007E3CC2">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377E93" w:rsidRDefault="00176303" w:rsidP="00F736F2">
      <w:pPr>
        <w:pStyle w:val="3"/>
        <w:rPr>
          <w:lang w:val="en-US"/>
        </w:rPr>
      </w:pPr>
      <w:bookmarkStart w:id="409" w:name="_Toc48653380"/>
      <w:r w:rsidRPr="00FD199D">
        <w:rPr>
          <w:lang w:val="en-US"/>
        </w:rPr>
        <w:t>2.</w:t>
      </w:r>
      <w:r w:rsidR="00FB0D1D" w:rsidRPr="00FD199D">
        <w:rPr>
          <w:lang w:val="en-US"/>
        </w:rPr>
        <w:t>55</w:t>
      </w:r>
      <w:r w:rsidR="00F356E6" w:rsidRPr="00FD199D">
        <w:rPr>
          <w:lang w:val="en-US"/>
        </w:rPr>
        <w:tab/>
      </w:r>
      <w:r w:rsidR="00F356E6" w:rsidRPr="00F81711">
        <w:rPr>
          <w:rFonts w:hAnsi="ＭＳ ゴシック" w:cs="ＭＳ ゴシック" w:hint="eastAsia"/>
        </w:rPr>
        <w:t>「</w:t>
      </w:r>
      <w:r w:rsidR="00D215E1" w:rsidRPr="00F81711">
        <w:rPr>
          <w:rFonts w:hAnsi="ＭＳ ゴシック" w:cs="ＭＳ ゴシック" w:hint="eastAsia"/>
        </w:rPr>
        <w:t>間質性肺疾患</w:t>
      </w:r>
      <w:r w:rsidR="00D215E1" w:rsidRPr="00652A0A">
        <w:rPr>
          <w:rFonts w:ascii="ＭＳ Ｐゴシック" w:cs="ＭＳ ゴシック" w:hint="eastAsia"/>
          <w:lang w:val="en-US"/>
        </w:rPr>
        <w:t>（</w:t>
      </w:r>
      <w:r w:rsidR="00D215E1" w:rsidRPr="00652A0A">
        <w:rPr>
          <w:rFonts w:ascii="ＭＳ Ｐゴシック" w:cs="ＭＳ ゴシック"/>
          <w:lang w:val="en-US"/>
        </w:rPr>
        <w:t>Interstitial lung disease</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398"/>
      <w:bookmarkEnd w:id="399"/>
      <w:bookmarkEnd w:id="409"/>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33D0A207" w:rsidR="00E83BCD" w:rsidRPr="003F5517" w:rsidRDefault="00355CB9" w:rsidP="007E3CC2">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65E4BCC9" w:rsidR="00E83BCD" w:rsidRPr="00911EB8" w:rsidRDefault="00355CB9" w:rsidP="007E3CC2">
      <w:pPr>
        <w:pStyle w:val="4"/>
      </w:pPr>
      <w:bookmarkStart w:id="410" w:name="_Toc159224804"/>
      <w:r w:rsidRPr="00911EB8">
        <w:t>2.</w:t>
      </w:r>
      <w:r w:rsidR="00FB0D1D">
        <w:rPr>
          <w:lang w:val="en-US"/>
        </w:rPr>
        <w:t>55</w:t>
      </w:r>
      <w:r w:rsidRPr="00911EB8">
        <w:t>.2</w:t>
      </w:r>
      <w:r w:rsidRPr="00911EB8">
        <w:t xml:space="preserve">　包含／除外基準</w:t>
      </w:r>
      <w:bookmarkEnd w:id="410"/>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490DA8">
      <w:pPr>
        <w:ind w:leftChars="356" w:left="794" w:hangingChars="22" w:hanging="46"/>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132B477C" w:rsidR="00E83BCD" w:rsidRPr="00911EB8" w:rsidRDefault="00355CB9" w:rsidP="007E3CC2">
      <w:pPr>
        <w:pStyle w:val="4"/>
      </w:pPr>
      <w:r w:rsidRPr="00911EB8">
        <w:t>2.</w:t>
      </w:r>
      <w:r w:rsidR="00FB0D1D">
        <w:rPr>
          <w:lang w:val="en-US"/>
        </w:rPr>
        <w:t>55</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11" w:name="_Toc252957616"/>
      <w:bookmarkStart w:id="412" w:name="_Toc252959995"/>
      <w:r>
        <w:rPr>
          <w:rFonts w:ascii="Arial" w:hAnsi="Arial"/>
          <w:sz w:val="22"/>
          <w:szCs w:val="22"/>
        </w:rPr>
        <w:br w:type="page"/>
      </w:r>
    </w:p>
    <w:p w14:paraId="62A10CC2" w14:textId="7E621910" w:rsidR="00E83BCD" w:rsidRPr="00377E93" w:rsidRDefault="00DC3214" w:rsidP="00F736F2">
      <w:pPr>
        <w:pStyle w:val="3"/>
        <w:rPr>
          <w:lang w:val="en-US"/>
        </w:rPr>
      </w:pPr>
      <w:bookmarkStart w:id="413" w:name="_2.49_「虚血性大腸炎（Ischaemic_colitis）（ＳＭＱ"/>
      <w:bookmarkStart w:id="414" w:name="_Toc48653381"/>
      <w:bookmarkEnd w:id="413"/>
      <w:r w:rsidRPr="00FD199D">
        <w:rPr>
          <w:lang w:val="en-US"/>
        </w:rPr>
        <w:t>2.</w:t>
      </w:r>
      <w:r w:rsidR="00FB0D1D" w:rsidRPr="00FD199D">
        <w:rPr>
          <w:lang w:val="en-US"/>
        </w:rPr>
        <w:t>56</w:t>
      </w:r>
      <w:r w:rsidR="0033534E" w:rsidRPr="00FD199D">
        <w:rPr>
          <w:lang w:val="en-US"/>
        </w:rPr>
        <w:tab/>
      </w:r>
      <w:r w:rsidR="00D215E1" w:rsidRPr="00F81711">
        <w:rPr>
          <w:rFonts w:hAnsi="ＭＳ ゴシック" w:cs="ＭＳ ゴシック" w:hint="eastAsia"/>
        </w:rPr>
        <w:t>「虚血性大腸炎</w:t>
      </w:r>
      <w:r w:rsidR="00D215E1" w:rsidRPr="00652A0A">
        <w:rPr>
          <w:rFonts w:ascii="ＭＳ Ｐゴシック" w:cs="ＭＳ ゴシック" w:hint="eastAsia"/>
          <w:lang w:val="en-US"/>
        </w:rPr>
        <w:t>（</w:t>
      </w:r>
      <w:r w:rsidR="00D215E1" w:rsidRPr="00652A0A">
        <w:rPr>
          <w:rFonts w:ascii="ＭＳ Ｐゴシック" w:cs="ＭＳ ゴシック"/>
          <w:lang w:val="en-US"/>
        </w:rPr>
        <w:t>Ischaemic colitis</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411"/>
      <w:bookmarkEnd w:id="412"/>
      <w:bookmarkEnd w:id="414"/>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p w14:paraId="6F249365" w14:textId="146883C9" w:rsidR="00E83BCD" w:rsidRPr="00801803" w:rsidRDefault="00DC3214" w:rsidP="007E3CC2">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7E3CC2">
      <w:pPr>
        <w:pStyle w:val="4"/>
      </w:pPr>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3AEA87CF" w14:textId="69E3AE55" w:rsidR="00874597" w:rsidRPr="005A24F7" w:rsidRDefault="00DC3214" w:rsidP="00266D88">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w:t>
      </w:r>
      <w:r w:rsidR="00CC5D0C" w:rsidRPr="00CC5D0C">
        <w:rPr>
          <w:rFonts w:ascii="Arial" w:eastAsia="ＭＳ Ｐ明朝" w:hAnsi="ＭＳ Ｐ明朝" w:cs="Arial" w:hint="eastAsia"/>
        </w:rPr>
        <w:t>感染症および寄生虫症</w:t>
      </w:r>
      <w:r w:rsidR="00CC5D0C">
        <w:rPr>
          <w:rFonts w:ascii="Arial" w:eastAsia="ＭＳ Ｐ明朝" w:hAnsi="ＭＳ Ｐ明朝" w:cs="Arial" w:hint="eastAsia"/>
        </w:rPr>
        <w:t>（</w:t>
      </w:r>
      <w:r w:rsidR="00CC5D0C" w:rsidRPr="00CC5D0C">
        <w:rPr>
          <w:rFonts w:ascii="Arial" w:eastAsia="ＭＳ Ｐ明朝" w:hAnsi="ＭＳ Ｐ明朝" w:cs="Arial"/>
        </w:rPr>
        <w:t>Infections and infestations</w:t>
      </w:r>
      <w:r w:rsidR="00CC5D0C">
        <w:rPr>
          <w:rFonts w:ascii="Arial" w:eastAsia="ＭＳ Ｐ明朝" w:hAnsi="ＭＳ Ｐ明朝" w:cs="Arial" w:hint="eastAsia"/>
        </w:rPr>
        <w:t>）</w:t>
      </w:r>
      <w:r w:rsidR="00874597" w:rsidRPr="005A24F7">
        <w:rPr>
          <w:rFonts w:ascii="Arial" w:eastAsia="ＭＳ Ｐ明朝" w:hAnsi="ＭＳ Ｐ明朝" w:cs="Arial"/>
        </w:rPr>
        <w:t>」に持</w:t>
      </w:r>
      <w:r w:rsidR="0094289C">
        <w:rPr>
          <w:rFonts w:ascii="Arial" w:eastAsia="ＭＳ Ｐ明朝" w:hAnsi="ＭＳ Ｐ明朝" w:cs="Arial"/>
        </w:rPr>
        <w:t>つため、</w:t>
      </w:r>
      <w:r w:rsidR="0094289C" w:rsidRPr="005A24F7">
        <w:rPr>
          <w:rFonts w:ascii="Arial" w:eastAsia="ＭＳ Ｐ明朝" w:hAnsi="ＭＳ Ｐ明朝" w:cs="Arial"/>
        </w:rPr>
        <w:t>従って、</w:t>
      </w:r>
      <w:r w:rsidR="00874597" w:rsidRPr="005A24F7">
        <w:rPr>
          <w:rFonts w:ascii="Arial" w:eastAsia="ＭＳ Ｐ明朝" w:hAnsi="ＭＳ Ｐ明朝" w:cs="Arial"/>
        </w:rPr>
        <w:t>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その他の</w:t>
      </w:r>
      <w:r w:rsidR="00874597" w:rsidRPr="005A24F7">
        <w:rPr>
          <w:rFonts w:ascii="Arial" w:eastAsia="ＭＳ Ｐ明朝" w:hAnsi="ＭＳ Ｐ明朝" w:cs="Arial"/>
        </w:rPr>
        <w:t>SOC</w:t>
      </w:r>
      <w:r w:rsidR="00874597" w:rsidRPr="005A24F7">
        <w:rPr>
          <w:rFonts w:ascii="Arial" w:eastAsia="ＭＳ Ｐ明朝" w:hAnsi="ＭＳ Ｐ明朝" w:cs="Arial"/>
        </w:rPr>
        <w:t>に持つ用語</w:t>
      </w:r>
      <w:r w:rsidR="0094289C">
        <w:rPr>
          <w:rFonts w:ascii="Arial" w:eastAsia="ＭＳ Ｐ明朝" w:hAnsi="ＭＳ Ｐ明朝" w:cs="Arial"/>
        </w:rPr>
        <w:t>が</w:t>
      </w:r>
      <w:r w:rsidR="00874597" w:rsidRPr="005A24F7">
        <w:rPr>
          <w:rFonts w:ascii="Arial" w:eastAsia="ＭＳ Ｐ明朝" w:hAnsi="ＭＳ Ｐ明朝" w:cs="Arial"/>
        </w:rPr>
        <w:t>包含される（例：</w:t>
      </w:r>
      <w:r w:rsidR="00874597" w:rsidRPr="005A24F7">
        <w:rPr>
          <w:rFonts w:ascii="Arial" w:eastAsia="ＭＳ Ｐ明朝" w:hAnsi="ＭＳ Ｐ明朝" w:cs="Arial"/>
        </w:rPr>
        <w:t>PT</w:t>
      </w:r>
      <w:r w:rsidR="00874597" w:rsidRPr="005A24F7">
        <w:rPr>
          <w:rFonts w:ascii="Arial" w:eastAsia="ＭＳ Ｐ明朝" w:hAnsi="ＭＳ Ｐ明朝" w:cs="Arial"/>
        </w:rPr>
        <w:t>「結腸壊疽（</w:t>
      </w:r>
      <w:r w:rsidR="00874597" w:rsidRPr="005A24F7">
        <w:rPr>
          <w:rFonts w:ascii="Arial" w:eastAsia="ＭＳ Ｐ明朝" w:hAnsi="ＭＳ Ｐ明朝" w:cs="Arial"/>
        </w:rPr>
        <w:t>Colon gangrene</w:t>
      </w:r>
      <w:r w:rsidR="00874597" w:rsidRPr="005A24F7">
        <w:rPr>
          <w:rFonts w:ascii="Arial" w:eastAsia="ＭＳ Ｐ明朝" w:hAnsi="ＭＳ Ｐ明朝" w:cs="Arial"/>
        </w:rPr>
        <w:t>）」）</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7E3CC2">
      <w:pPr>
        <w:pStyle w:val="4"/>
      </w:pPr>
      <w:r>
        <w:t>2.</w:t>
      </w:r>
      <w:r w:rsidR="00345825">
        <w:rPr>
          <w:lang w:val="en-US"/>
        </w:rPr>
        <w:t>56</w:t>
      </w:r>
      <w:r>
        <w:t>.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727F6A66" w:rsidR="00E83BCD" w:rsidRPr="00801803" w:rsidRDefault="00BA7478" w:rsidP="007E3CC2">
      <w:pPr>
        <w:pStyle w:val="4"/>
      </w:pPr>
      <w:r>
        <w:t>2.</w:t>
      </w:r>
      <w:r w:rsidR="00345825">
        <w:rPr>
          <w:lang w:val="en-US"/>
        </w:rPr>
        <w:t>56</w:t>
      </w:r>
      <w:r>
        <w:t>.4</w:t>
      </w:r>
      <w:r w:rsidR="00355CB9" w:rsidRPr="00801803">
        <w:t xml:space="preserve">　「虚血性大腸炎（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377E93" w:rsidRDefault="00874597" w:rsidP="00F736F2">
      <w:pPr>
        <w:pStyle w:val="3"/>
        <w:rPr>
          <w:lang w:val="en-US"/>
        </w:rPr>
      </w:pPr>
      <w:bookmarkStart w:id="415" w:name="_2.50_「虚血性心疾患（Ischaemic_heart"/>
      <w:bookmarkEnd w:id="415"/>
      <w:r w:rsidRPr="00FD199D">
        <w:rPr>
          <w:lang w:val="en-US"/>
        </w:rPr>
        <w:br w:type="page"/>
      </w:r>
      <w:bookmarkStart w:id="416" w:name="_Toc252957617"/>
      <w:bookmarkStart w:id="417" w:name="_Toc252959996"/>
      <w:bookmarkStart w:id="418" w:name="_Toc48653382"/>
      <w:r w:rsidR="00BA7478" w:rsidRPr="00FD199D">
        <w:rPr>
          <w:lang w:val="en-US"/>
        </w:rPr>
        <w:t>2.</w:t>
      </w:r>
      <w:r w:rsidR="00345825" w:rsidRPr="00FD199D">
        <w:rPr>
          <w:lang w:val="en-US"/>
        </w:rPr>
        <w:t>57</w:t>
      </w:r>
      <w:r w:rsidR="005B277E" w:rsidRPr="00FD199D">
        <w:rPr>
          <w:lang w:val="en-US"/>
        </w:rPr>
        <w:tab/>
      </w:r>
      <w:r w:rsidR="00D215E1" w:rsidRPr="00F81711">
        <w:rPr>
          <w:rFonts w:hAnsi="ＭＳ ゴシック" w:cs="ＭＳ ゴシック" w:hint="eastAsia"/>
        </w:rPr>
        <w:t>「虚血性心疾患</w:t>
      </w:r>
      <w:r w:rsidR="00D215E1" w:rsidRPr="00652A0A">
        <w:rPr>
          <w:rFonts w:ascii="ＭＳ Ｐゴシック" w:cs="ＭＳ ゴシック" w:hint="eastAsia"/>
          <w:lang w:val="en-US"/>
        </w:rPr>
        <w:t>（</w:t>
      </w:r>
      <w:r w:rsidR="00D215E1" w:rsidRPr="00652A0A">
        <w:rPr>
          <w:rFonts w:ascii="ＭＳ Ｐゴシック" w:cs="ＭＳ ゴシック"/>
          <w:lang w:val="en-US"/>
        </w:rPr>
        <w:t>Ischaemic heart disease</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416"/>
      <w:bookmarkEnd w:id="417"/>
      <w:bookmarkEnd w:id="418"/>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7E3CC2">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7E3CC2">
      <w:pPr>
        <w:pStyle w:val="4"/>
      </w:pPr>
      <w:bookmarkStart w:id="419" w:name="_Toc159224806"/>
      <w:r>
        <w:t>2.</w:t>
      </w:r>
      <w:r w:rsidR="00345825">
        <w:t>57</w:t>
      </w:r>
      <w:r>
        <w:t>.2</w:t>
      </w:r>
      <w:r w:rsidR="00355CB9" w:rsidRPr="005D7E10">
        <w:t xml:space="preserve">　包含／除外基準</w:t>
      </w:r>
      <w:bookmarkEnd w:id="419"/>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7E3CC2">
      <w:pPr>
        <w:pStyle w:val="4"/>
      </w:pPr>
      <w:bookmarkStart w:id="420" w:name="_Toc159224807"/>
      <w:r>
        <w:t>2.</w:t>
      </w:r>
      <w:r w:rsidR="00345825">
        <w:rPr>
          <w:lang w:val="en-US"/>
        </w:rPr>
        <w:t>57</w:t>
      </w:r>
      <w:r>
        <w:t>.3</w:t>
      </w:r>
      <w:r w:rsidR="00355CB9" w:rsidRPr="005D7E10">
        <w:t xml:space="preserve">　階層構造</w:t>
      </w:r>
    </w:p>
    <w:bookmarkStart w:id="421" w:name="_Toc236641059"/>
    <w:bookmarkStart w:id="422" w:name="_Toc236642809"/>
    <w:bookmarkStart w:id="423" w:name="_Toc252957618"/>
    <w:bookmarkStart w:id="424" w:name="_Toc252959997"/>
    <w:bookmarkStart w:id="425" w:name="_Toc268182234"/>
    <w:bookmarkStart w:id="426" w:name="_Toc220921155"/>
    <w:bookmarkEnd w:id="421"/>
    <w:bookmarkEnd w:id="422"/>
    <w:bookmarkEnd w:id="423"/>
    <w:bookmarkEnd w:id="424"/>
    <w:bookmarkEnd w:id="425"/>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D76486" w:rsidRPr="00B66D06" w:rsidRDefault="00D76486" w:rsidP="00874597">
                              <w:pPr>
                                <w:spacing w:line="240" w:lineRule="auto"/>
                                <w:jc w:val="center"/>
                                <w:rPr>
                                  <w:rFonts w:ascii="ＭＳ Ｐ明朝" w:eastAsia="ＭＳ Ｐ明朝" w:hAnsi="ＭＳ Ｐ明朝"/>
                                </w:rPr>
                              </w:pPr>
                            </w:p>
                            <w:p w14:paraId="1FFD79D5" w14:textId="77777777" w:rsidR="00D76486" w:rsidRPr="00B66D06" w:rsidRDefault="00D7648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D76486" w:rsidRPr="00B66D06" w:rsidRDefault="00D7648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D76486" w:rsidRPr="00B66D06" w:rsidRDefault="00D76486" w:rsidP="00874597">
                              <w:pPr>
                                <w:spacing w:line="240" w:lineRule="auto"/>
                                <w:jc w:val="center"/>
                                <w:rPr>
                                  <w:rFonts w:ascii="ＭＳ Ｐ明朝" w:eastAsia="ＭＳ Ｐ明朝" w:hAnsi="ＭＳ Ｐ明朝"/>
                                </w:rPr>
                              </w:pPr>
                            </w:p>
                            <w:p w14:paraId="61EEA11B" w14:textId="77777777" w:rsidR="00D76486" w:rsidRPr="00B66D06" w:rsidRDefault="00D7648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D76486" w:rsidRPr="00B66D06" w:rsidRDefault="00D7648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D76486" w:rsidRPr="00B66D06" w:rsidRDefault="00D76486" w:rsidP="00874597">
                              <w:pPr>
                                <w:spacing w:line="240" w:lineRule="auto"/>
                                <w:jc w:val="center"/>
                                <w:rPr>
                                  <w:rFonts w:ascii="ＭＳ Ｐ明朝" w:eastAsia="ＭＳ Ｐ明朝" w:hAnsi="ＭＳ Ｐ明朝"/>
                                </w:rPr>
                              </w:pPr>
                            </w:p>
                            <w:p w14:paraId="652BCA5A" w14:textId="77777777" w:rsidR="00D76486" w:rsidRPr="00B66D06" w:rsidRDefault="00D7648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D76486" w:rsidRPr="00B66D06" w:rsidRDefault="00D7648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6186DC9A" id="キャンバス 136" o:spid="_x0000_s1212"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">
                <v:shape id="_x0000_s1213" type="#_x0000_t75" style="position:absolute;width:58007;height:19907;visibility:visible;mso-wrap-style:square">
                  <v:fill o:detectmouseclick="t"/>
                  <v:path o:connecttype="none"/>
                </v:shape>
                <v:line id="Line 85" o:spid="_x0000_s1214"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8573;top:1809;width:225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3186EB4B" w14:textId="77777777" w:rsidR="00D76486" w:rsidRPr="00B66D06" w:rsidRDefault="00D76486" w:rsidP="00874597">
                        <w:pPr>
                          <w:spacing w:line="240" w:lineRule="auto"/>
                          <w:jc w:val="center"/>
                          <w:rPr>
                            <w:rFonts w:ascii="ＭＳ Ｐ明朝" w:eastAsia="ＭＳ Ｐ明朝" w:hAnsi="ＭＳ Ｐ明朝"/>
                          </w:rPr>
                        </w:pPr>
                      </w:p>
                      <w:p w14:paraId="1FFD79D5" w14:textId="77777777" w:rsidR="00D76486" w:rsidRPr="00B66D06" w:rsidRDefault="00D7648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D76486" w:rsidRPr="00B66D06" w:rsidRDefault="00D7648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5334;top:12668;width:2266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7B6B642A" w14:textId="77777777" w:rsidR="00D76486" w:rsidRPr="00B66D06" w:rsidRDefault="00D76486" w:rsidP="00874597">
                        <w:pPr>
                          <w:spacing w:line="240" w:lineRule="auto"/>
                          <w:jc w:val="center"/>
                          <w:rPr>
                            <w:rFonts w:ascii="ＭＳ Ｐ明朝" w:eastAsia="ＭＳ Ｐ明朝" w:hAnsi="ＭＳ Ｐ明朝"/>
                          </w:rPr>
                        </w:pPr>
                      </w:p>
                      <w:p w14:paraId="61EEA11B" w14:textId="77777777" w:rsidR="00D76486" w:rsidRPr="00B66D06" w:rsidRDefault="00D7648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D76486" w:rsidRPr="00B66D06" w:rsidRDefault="00D7648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670;top:12668;width:2266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5981D741" w14:textId="77777777" w:rsidR="00D76486" w:rsidRPr="00B66D06" w:rsidRDefault="00D76486" w:rsidP="00874597">
                        <w:pPr>
                          <w:spacing w:line="240" w:lineRule="auto"/>
                          <w:jc w:val="center"/>
                          <w:rPr>
                            <w:rFonts w:ascii="ＭＳ Ｐ明朝" w:eastAsia="ＭＳ Ｐ明朝" w:hAnsi="ＭＳ Ｐ明朝"/>
                          </w:rPr>
                        </w:pPr>
                      </w:p>
                      <w:p w14:paraId="652BCA5A" w14:textId="77777777" w:rsidR="00D76486" w:rsidRPr="00B66D06" w:rsidRDefault="00D7648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D76486" w:rsidRPr="00B66D06" w:rsidRDefault="00D7648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7335,10858" to="44672,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672,10858" to="44672,12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7335,10858" to="17335,12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420"/>
      <w:bookmarkEnd w:id="426"/>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4E648849"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基づき、バージョン</w:t>
      </w:r>
      <w:r w:rsidR="00874597" w:rsidRPr="005A24F7">
        <w:rPr>
          <w:rFonts w:ascii="Arial" w:eastAsia="ＭＳ Ｐ明朝" w:hAnsi="Arial" w:cs="Arial"/>
        </w:rPr>
        <w:t>12.0</w:t>
      </w:r>
      <w:r w:rsidR="00874597" w:rsidRPr="005A24F7">
        <w:rPr>
          <w:rFonts w:ascii="Arial" w:eastAsia="ＭＳ Ｐ明朝" w:hAnsi="ＭＳ Ｐ明朝" w:cs="Arial"/>
        </w:rPr>
        <w:t>で「虚血性心疾患（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6519E1">
        <w:rPr>
          <w:rFonts w:ascii="Arial" w:eastAsia="ＭＳ Ｐ明朝" w:hAnsi="Arial" w:cs="Arial" w:hint="eastAsia"/>
          <w:szCs w:val="21"/>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7E3CC2">
      <w:pPr>
        <w:pStyle w:val="4"/>
      </w:pPr>
      <w:r>
        <w:t>2.</w:t>
      </w:r>
      <w:r w:rsidR="00345825">
        <w:rPr>
          <w:lang w:val="en-US"/>
        </w:rPr>
        <w:t>57</w:t>
      </w:r>
      <w:r>
        <w:t>.4</w:t>
      </w:r>
      <w:r w:rsidR="00355CB9" w:rsidRPr="005D7E10">
        <w:t xml:space="preserve">　検索の実施と検索結果の予測に関する注釈</w:t>
      </w:r>
    </w:p>
    <w:p w14:paraId="2EF55D7B" w14:textId="3E9AF115"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391A3932" w:rsidR="00E83BCD" w:rsidRPr="005D7E10" w:rsidRDefault="00BA7478" w:rsidP="007E3CC2">
      <w:pPr>
        <w:pStyle w:val="4"/>
      </w:pPr>
      <w:r>
        <w:t>2.</w:t>
      </w:r>
      <w:r w:rsidR="00C279EB">
        <w:rPr>
          <w:lang w:val="en-US"/>
        </w:rPr>
        <w:t>57</w:t>
      </w:r>
      <w:r>
        <w:t>.5</w:t>
      </w:r>
      <w:r w:rsidR="00355CB9" w:rsidRPr="005D7E10">
        <w:t xml:space="preserve">　「虚血性心疾患（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F736F2">
      <w:pPr>
        <w:pStyle w:val="3"/>
      </w:pPr>
      <w:bookmarkStart w:id="427" w:name="_2.51_「効果の欠如（Lack_of"/>
      <w:bookmarkEnd w:id="427"/>
      <w:r w:rsidRPr="005A24F7">
        <w:br w:type="page"/>
      </w:r>
      <w:bookmarkStart w:id="428" w:name="_Toc252957619"/>
      <w:bookmarkStart w:id="429" w:name="_Toc252959998"/>
      <w:bookmarkStart w:id="430" w:name="_Toc48653383"/>
      <w:r w:rsidR="00BA7478">
        <w:t>2.</w:t>
      </w:r>
      <w:r w:rsidR="00C279EB">
        <w:rPr>
          <w:rFonts w:hint="eastAsia"/>
        </w:rPr>
        <w:t>58</w:t>
      </w:r>
      <w:r w:rsidR="00EF22E6" w:rsidRPr="009746ED">
        <w:tab/>
      </w:r>
      <w:r w:rsidR="00D215E1" w:rsidRPr="00F81711">
        <w:rPr>
          <w:rFonts w:hAnsi="ＭＳ ゴシック" w:cs="ＭＳ ゴシック" w:hint="eastAsia"/>
        </w:rPr>
        <w:t>「</w:t>
      </w:r>
      <w:r w:rsidR="00A331E9" w:rsidRPr="00F81711">
        <w:rPr>
          <w:rFonts w:hAnsi="ＭＳ ゴシック" w:cs="ＭＳ ゴシック" w:hint="eastAsia"/>
        </w:rPr>
        <w:t>効能／</w:t>
      </w:r>
      <w:r w:rsidR="00D215E1" w:rsidRPr="00F81711">
        <w:rPr>
          <w:rFonts w:hAnsi="ＭＳ ゴシック" w:cs="ＭＳ ゴシック" w:hint="eastAsia"/>
        </w:rPr>
        <w:t>効果の欠如</w:t>
      </w:r>
      <w:r w:rsidR="00D215E1" w:rsidRPr="00652A0A">
        <w:rPr>
          <w:rFonts w:ascii="ＭＳ Ｐゴシック" w:cs="ＭＳ ゴシック" w:hint="eastAsia"/>
          <w:lang w:val="en-US"/>
        </w:rPr>
        <w:t>（Lack</w:t>
      </w:r>
      <w:r w:rsidR="00D215E1" w:rsidRPr="00652A0A">
        <w:rPr>
          <w:rFonts w:ascii="ＭＳ Ｐゴシック" w:cs="ＭＳ ゴシック"/>
          <w:lang w:val="en-US"/>
        </w:rPr>
        <w:t xml:space="preserve"> of </w:t>
      </w:r>
      <w:r w:rsidR="00D215E1" w:rsidRPr="00652A0A">
        <w:rPr>
          <w:rFonts w:ascii="ＭＳ Ｐゴシック" w:cs="ＭＳ ゴシック" w:hint="eastAsia"/>
          <w:lang w:val="en-US"/>
        </w:rPr>
        <w:t>efficacy/effect）</w:t>
      </w:r>
      <w:r w:rsidR="00D215E1" w:rsidRPr="00F81711">
        <w:rPr>
          <w:rFonts w:hAnsi="ＭＳ ゴシック" w:cs="ＭＳ ゴシック" w:hint="eastAsia"/>
        </w:rPr>
        <w:t>（ＳＭＱ）」</w:t>
      </w:r>
      <w:bookmarkEnd w:id="428"/>
      <w:bookmarkEnd w:id="429"/>
      <w:bookmarkEnd w:id="43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7E3CC2">
      <w:pPr>
        <w:pStyle w:val="4"/>
      </w:pPr>
      <w:bookmarkStart w:id="431" w:name="_Toc159224808"/>
      <w:r>
        <w:t>2.</w:t>
      </w:r>
      <w:r w:rsidR="00C279EB">
        <w:t>58</w:t>
      </w:r>
      <w:r>
        <w:t>.1</w:t>
      </w:r>
      <w:r w:rsidR="00355CB9" w:rsidRPr="005D7E10">
        <w:t xml:space="preserve">　定義</w:t>
      </w:r>
      <w:bookmarkEnd w:id="431"/>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7E3CC2">
      <w:pPr>
        <w:pStyle w:val="4"/>
      </w:pPr>
      <w:bookmarkStart w:id="432" w:name="_Toc159224809"/>
      <w:r w:rsidRPr="005D7E10">
        <w:t>2.</w:t>
      </w:r>
      <w:r w:rsidR="00C279EB">
        <w:t>58</w:t>
      </w:r>
      <w:r w:rsidRPr="005D7E10">
        <w:t>.2</w:t>
      </w:r>
      <w:r w:rsidRPr="005D7E10">
        <w:t xml:space="preserve">　包含／除外基準</w:t>
      </w:r>
      <w:bookmarkEnd w:id="432"/>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490DA8">
      <w:pPr>
        <w:ind w:leftChars="406" w:left="908" w:hangingChars="26" w:hanging="5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13082C01" w:rsidR="00E83BCD" w:rsidRPr="005D7E10" w:rsidRDefault="00BA7478" w:rsidP="007E3CC2">
      <w:pPr>
        <w:pStyle w:val="4"/>
      </w:pPr>
      <w:r>
        <w:t>2.</w:t>
      </w:r>
      <w:r w:rsidR="00C279EB">
        <w:t>58</w:t>
      </w:r>
      <w:r>
        <w:t>.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7037B3B" w14:textId="3B8CEFB1" w:rsidR="00E83BCD" w:rsidRPr="005D7E10" w:rsidRDefault="00BA7478" w:rsidP="007E3CC2">
      <w:pPr>
        <w:pStyle w:val="4"/>
      </w:pPr>
      <w:r>
        <w:t>2.</w:t>
      </w:r>
      <w:r w:rsidR="00C279EB">
        <w:t>58</w:t>
      </w:r>
      <w:r>
        <w:t>.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377E93" w:rsidRDefault="00874597" w:rsidP="00F736F2">
      <w:pPr>
        <w:pStyle w:val="3"/>
        <w:rPr>
          <w:lang w:val="en-US"/>
        </w:rPr>
      </w:pPr>
      <w:bookmarkStart w:id="433" w:name="_2.52_「涙器障害（Lacrimal_disorders）（ＳＭＱ）"/>
      <w:bookmarkEnd w:id="433"/>
      <w:r w:rsidRPr="00FD199D">
        <w:rPr>
          <w:lang w:val="en-US"/>
        </w:rPr>
        <w:br w:type="page"/>
      </w:r>
      <w:bookmarkStart w:id="434" w:name="_Toc252957620"/>
      <w:bookmarkStart w:id="435" w:name="_Toc252959999"/>
      <w:bookmarkStart w:id="436" w:name="_Toc48653384"/>
      <w:r w:rsidR="00BA7478" w:rsidRPr="00FD199D">
        <w:rPr>
          <w:lang w:val="en-US"/>
        </w:rPr>
        <w:t>2.</w:t>
      </w:r>
      <w:r w:rsidR="00C279EB" w:rsidRPr="00FD199D">
        <w:rPr>
          <w:lang w:val="en-US"/>
        </w:rPr>
        <w:t>59</w:t>
      </w:r>
      <w:r w:rsidR="005B277E" w:rsidRPr="00FD199D">
        <w:rPr>
          <w:lang w:val="en-US"/>
        </w:rPr>
        <w:tab/>
      </w:r>
      <w:r w:rsidR="00D215E1" w:rsidRPr="00F81711">
        <w:rPr>
          <w:rFonts w:hAnsi="ＭＳ ゴシック" w:cs="ＭＳ ゴシック" w:hint="eastAsia"/>
        </w:rPr>
        <w:t>「涙器障害</w:t>
      </w:r>
      <w:r w:rsidR="00D215E1" w:rsidRPr="00652A0A">
        <w:rPr>
          <w:rFonts w:ascii="ＭＳ Ｐゴシック" w:cs="ＭＳ ゴシック" w:hint="eastAsia"/>
          <w:lang w:val="en-US"/>
        </w:rPr>
        <w:t>（</w:t>
      </w:r>
      <w:r w:rsidR="00D215E1" w:rsidRPr="00652A0A">
        <w:rPr>
          <w:rFonts w:ascii="ＭＳ Ｐゴシック" w:cs="ＭＳ ゴシック"/>
          <w:lang w:val="en-US"/>
        </w:rPr>
        <w:t>Lacrimal disorders</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434"/>
      <w:bookmarkEnd w:id="435"/>
      <w:bookmarkEnd w:id="436"/>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7E3CC2">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7E3CC2">
      <w:pPr>
        <w:pStyle w:val="4"/>
      </w:pPr>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D64">
      <w:pPr>
        <w:tabs>
          <w:tab w:val="num" w:pos="364"/>
        </w:tabs>
        <w:ind w:leftChars="7" w:left="334" w:hangingChars="152" w:hanging="319"/>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3C3EA349" w:rsidR="00874597" w:rsidRPr="005A24F7" w:rsidRDefault="00874597" w:rsidP="00657D64">
      <w:pPr>
        <w:tabs>
          <w:tab w:val="num" w:pos="196"/>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w:t>
      </w:r>
      <w:r w:rsidR="001F6C11">
        <w:rPr>
          <w:rFonts w:ascii="Arial" w:eastAsia="ＭＳ Ｐ明朝" w:hAnsi="ＭＳ Ｐ明朝" w:cs="Arial"/>
        </w:rPr>
        <w:t>（</w:t>
      </w:r>
      <w:r w:rsidR="001F6C11" w:rsidRPr="001F6C11">
        <w:rPr>
          <w:rFonts w:ascii="Arial" w:eastAsia="ＭＳ Ｐ明朝" w:hAnsi="ＭＳ Ｐ明朝" w:cs="Arial"/>
        </w:rPr>
        <w:t>Psychiatric disorders</w:t>
      </w:r>
      <w:r w:rsidR="001F6C11">
        <w:rPr>
          <w:rFonts w:ascii="Arial" w:eastAsia="ＭＳ Ｐ明朝" w:hAnsi="ＭＳ Ｐ明朝" w:cs="Arial"/>
        </w:rPr>
        <w:t>）</w:t>
      </w:r>
      <w:r w:rsidRPr="005A24F7">
        <w:rPr>
          <w:rFonts w:ascii="Arial" w:eastAsia="ＭＳ Ｐ明朝" w:hAnsi="ＭＳ Ｐ明朝" w:cs="Arial"/>
        </w:rPr>
        <w:t>」の</w:t>
      </w:r>
      <w:r w:rsidRPr="005A24F7">
        <w:rPr>
          <w:rFonts w:ascii="Arial" w:eastAsia="ＭＳ Ｐ明朝" w:hAnsi="Arial" w:cs="Arial"/>
        </w:rPr>
        <w:t>HLT</w:t>
      </w:r>
      <w:r w:rsidRPr="005A24F7">
        <w:rPr>
          <w:rFonts w:ascii="Arial" w:eastAsia="ＭＳ Ｐ明朝" w:hAnsi="ＭＳ Ｐ明朝" w:cs="Arial"/>
        </w:rPr>
        <w:t>「抑うつ症状に伴う気分変動</w:t>
      </w:r>
      <w:r w:rsidR="00A62407">
        <w:rPr>
          <w:rFonts w:ascii="Arial" w:eastAsia="ＭＳ Ｐ明朝" w:hAnsi="ＭＳ Ｐ明朝" w:cs="Arial"/>
        </w:rPr>
        <w:t>（</w:t>
      </w:r>
      <w:r w:rsidR="00A62407" w:rsidRPr="00A62407">
        <w:rPr>
          <w:rFonts w:ascii="Arial" w:eastAsia="ＭＳ Ｐ明朝" w:hAnsi="ＭＳ Ｐ明朝" w:cs="Arial"/>
        </w:rPr>
        <w:t>Mood alterations with depressive symptoms</w:t>
      </w:r>
      <w:r w:rsidR="00A62407">
        <w:rPr>
          <w:rFonts w:ascii="Arial" w:eastAsia="ＭＳ Ｐ明朝" w:hAnsi="ＭＳ Ｐ明朝" w:cs="Arial"/>
        </w:rPr>
        <w:t>）</w:t>
      </w:r>
      <w:r w:rsidRPr="005A24F7">
        <w:rPr>
          <w:rFonts w:ascii="Arial" w:eastAsia="ＭＳ Ｐ明朝" w:hAnsi="ＭＳ Ｐ明朝" w:cs="Arial"/>
        </w:rPr>
        <w:t>」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14:paraId="312708F5" w14:textId="7AD0F370" w:rsidR="00874597" w:rsidRPr="005A24F7" w:rsidRDefault="00874597" w:rsidP="00657D64">
      <w:pPr>
        <w:tabs>
          <w:tab w:val="num" w:pos="0"/>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w:t>
      </w:r>
      <w:r w:rsidR="00C61EB7" w:rsidRPr="00C61EB7">
        <w:rPr>
          <w:rFonts w:ascii="Arial" w:eastAsia="ＭＳ Ｐ明朝" w:hAnsi="ＭＳ Ｐ明朝" w:cs="Arial" w:hint="eastAsia"/>
        </w:rPr>
        <w:t>顔および口のＸ線異常</w:t>
      </w:r>
      <w:r w:rsidRPr="005A24F7">
        <w:rPr>
          <w:rFonts w:ascii="Arial" w:eastAsia="ＭＳ Ｐ明朝" w:hAnsi="ＭＳ Ｐ明朝" w:cs="Arial"/>
        </w:rPr>
        <w:t>（</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7E3CC2">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6CBCDBA3" w:rsidR="00E83BCD" w:rsidRPr="005F5EC7" w:rsidRDefault="00BA7478" w:rsidP="007E3CC2">
      <w:pPr>
        <w:pStyle w:val="4"/>
      </w:pPr>
      <w:r>
        <w:t>2.</w:t>
      </w:r>
      <w:r w:rsidR="00C279EB">
        <w:rPr>
          <w:lang w:val="en-US"/>
        </w:rPr>
        <w:t>59</w:t>
      </w:r>
      <w:r>
        <w:t>.4</w:t>
      </w:r>
      <w:r w:rsidR="00355CB9" w:rsidRPr="005F5EC7">
        <w:t xml:space="preserve">　「涙器障害（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F736F2">
      <w:pPr>
        <w:pStyle w:val="3"/>
      </w:pPr>
      <w:bookmarkStart w:id="437" w:name="_2.53_「乳酸アシドーシス（Lactic_acidosis）（ＳＭＱ"/>
      <w:bookmarkEnd w:id="437"/>
      <w:r w:rsidRPr="005A24F7">
        <w:br w:type="page"/>
      </w:r>
      <w:bookmarkStart w:id="438" w:name="_Toc252957621"/>
      <w:bookmarkStart w:id="439" w:name="_Toc252960000"/>
      <w:bookmarkStart w:id="440" w:name="_Toc48653385"/>
      <w:r w:rsidR="00BA7478">
        <w:t>2.</w:t>
      </w:r>
      <w:r w:rsidR="00C279EB">
        <w:t>60</w:t>
      </w:r>
      <w:r w:rsidR="00AD6F73" w:rsidRPr="00490DA8">
        <w:rPr>
          <w:lang w:val="en-US"/>
        </w:rPr>
        <w:tab/>
      </w:r>
      <w:r w:rsidR="00D215E1" w:rsidRPr="00D33D20">
        <w:rPr>
          <w:rFonts w:hAnsi="ＭＳ ゴシック" w:cs="ＭＳ ゴシック" w:hint="eastAsia"/>
        </w:rPr>
        <w:t>「乳酸アシドーシス</w:t>
      </w:r>
      <w:r w:rsidR="00D215E1" w:rsidRPr="00652A0A">
        <w:rPr>
          <w:rFonts w:ascii="ＭＳ Ｐゴシック" w:cs="ＭＳ ゴシック" w:hint="eastAsia"/>
          <w:lang w:val="en-US"/>
        </w:rPr>
        <w:t>（</w:t>
      </w:r>
      <w:r w:rsidR="00355CB9" w:rsidRPr="00652A0A">
        <w:rPr>
          <w:rFonts w:ascii="ＭＳ Ｐゴシック" w:cs="ＭＳ ゴシック"/>
          <w:lang w:val="en-US"/>
        </w:rPr>
        <w:t>Lactic acidosis</w:t>
      </w:r>
      <w:r w:rsidR="00D215E1" w:rsidRPr="00652A0A">
        <w:rPr>
          <w:rFonts w:ascii="ＭＳ Ｐゴシック" w:cs="ＭＳ ゴシック" w:hint="eastAsia"/>
          <w:lang w:val="en-US"/>
        </w:rPr>
        <w:t>）</w:t>
      </w:r>
      <w:r w:rsidR="00D215E1" w:rsidRPr="00D33D20">
        <w:rPr>
          <w:rFonts w:hAnsi="ＭＳ ゴシック" w:cs="ＭＳ ゴシック" w:hint="eastAsia"/>
        </w:rPr>
        <w:t>（ＳＭＱ）」</w:t>
      </w:r>
      <w:bookmarkEnd w:id="438"/>
      <w:bookmarkEnd w:id="439"/>
      <w:bookmarkEnd w:id="440"/>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7E3CC2">
      <w:pPr>
        <w:pStyle w:val="4"/>
      </w:pPr>
      <w:bookmarkStart w:id="441" w:name="_Toc159224811"/>
      <w:r>
        <w:t>2.</w:t>
      </w:r>
      <w:r w:rsidR="00C279EB">
        <w:t>60</w:t>
      </w:r>
      <w:r>
        <w:t>.1</w:t>
      </w:r>
      <w:r w:rsidR="00355CB9" w:rsidRPr="00DD4C2A">
        <w:t xml:space="preserve">　</w:t>
      </w:r>
      <w:r w:rsidR="00355CB9" w:rsidRPr="00AE4425">
        <w:t>定義</w:t>
      </w:r>
      <w:bookmarkEnd w:id="441"/>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5B3AA378" w:rsidR="00E83BCD" w:rsidRPr="00B14C8A" w:rsidRDefault="00BA7478" w:rsidP="007E3CC2">
      <w:pPr>
        <w:pStyle w:val="4"/>
      </w:pPr>
      <w:bookmarkStart w:id="442" w:name="_Toc159224812"/>
      <w:r>
        <w:t>2.</w:t>
      </w:r>
      <w:r w:rsidR="00C279EB">
        <w:t>60</w:t>
      </w:r>
      <w:r>
        <w:t>.2</w:t>
      </w:r>
      <w:r w:rsidR="00355CB9" w:rsidRPr="00B14C8A">
        <w:t xml:space="preserve">　包含／除外基準</w:t>
      </w:r>
      <w:bookmarkEnd w:id="442"/>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344154B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06BE5A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876437" w:rsidRPr="005A24F7">
        <w:rPr>
          <w:rFonts w:ascii="Arial" w:eastAsia="ＭＳ Ｐ明朝" w:hAnsi="ＭＳ Ｐ明朝" w:cs="Arial"/>
          <w:szCs w:val="22"/>
        </w:rPr>
        <w:t>ＭＥＬＡＳ</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739E1891" w:rsidR="00E83BCD" w:rsidRPr="00B14C8A" w:rsidRDefault="00BA7478" w:rsidP="007E3CC2">
      <w:pPr>
        <w:pStyle w:val="4"/>
      </w:pPr>
      <w:r>
        <w:t>2.</w:t>
      </w:r>
      <w:r w:rsidR="00C279EB">
        <w:t>60</w:t>
      </w:r>
      <w:r>
        <w:t>.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13217B0C" w:rsidR="00E83BCD" w:rsidRPr="00B14C8A" w:rsidRDefault="00BA7478" w:rsidP="007E3CC2">
      <w:pPr>
        <w:pStyle w:val="4"/>
      </w:pPr>
      <w:r>
        <w:t>2.</w:t>
      </w:r>
      <w:r w:rsidR="00C279EB">
        <w:t>60</w:t>
      </w:r>
      <w:r>
        <w:t>.4</w:t>
      </w:r>
      <w:r w:rsidR="00355CB9" w:rsidRPr="00B14C8A">
        <w:t xml:space="preserve">　「乳酸アシドーシス（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377E93" w:rsidRDefault="00874597" w:rsidP="00F736F2">
      <w:pPr>
        <w:pStyle w:val="3"/>
        <w:rPr>
          <w:lang w:val="en-US"/>
        </w:rPr>
      </w:pPr>
      <w:bookmarkStart w:id="443" w:name="_2.54_「水晶体障害（Lens_disorders）（ＳＭＱ）」"/>
      <w:bookmarkEnd w:id="443"/>
      <w:r w:rsidRPr="00FD199D">
        <w:rPr>
          <w:lang w:val="en-US"/>
        </w:rPr>
        <w:br w:type="page"/>
      </w:r>
      <w:bookmarkStart w:id="444" w:name="_Toc252957622"/>
      <w:bookmarkStart w:id="445" w:name="_Toc252960001"/>
      <w:bookmarkStart w:id="446" w:name="_Toc48653386"/>
      <w:r w:rsidR="0066624C" w:rsidRPr="00FD199D">
        <w:rPr>
          <w:lang w:val="en-US"/>
        </w:rPr>
        <w:t>2.</w:t>
      </w:r>
      <w:r w:rsidR="00C279EB" w:rsidRPr="00FD199D">
        <w:rPr>
          <w:lang w:val="en-US"/>
        </w:rPr>
        <w:t>61</w:t>
      </w:r>
      <w:r w:rsidR="00F805A8" w:rsidRPr="00FD199D">
        <w:rPr>
          <w:lang w:val="en-US"/>
        </w:rPr>
        <w:tab/>
      </w:r>
      <w:r w:rsidR="00D215E1" w:rsidRPr="00D33D20">
        <w:rPr>
          <w:rFonts w:hAnsi="ＭＳ ゴシック" w:cs="ＭＳ ゴシック" w:hint="eastAsia"/>
        </w:rPr>
        <w:t>「水晶体障害</w:t>
      </w:r>
      <w:r w:rsidR="00D215E1" w:rsidRPr="00652A0A">
        <w:rPr>
          <w:rFonts w:ascii="ＭＳ Ｐゴシック" w:cs="ＭＳ ゴシック" w:hint="eastAsia"/>
          <w:lang w:val="en-US"/>
        </w:rPr>
        <w:t>（</w:t>
      </w:r>
      <w:r w:rsidR="00D215E1" w:rsidRPr="00652A0A">
        <w:rPr>
          <w:rFonts w:ascii="ＭＳ Ｐゴシック" w:cs="ＭＳ ゴシック"/>
          <w:lang w:val="en-US"/>
        </w:rPr>
        <w:t>Lens disorders</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D33D20">
        <w:rPr>
          <w:rFonts w:hAnsi="ＭＳ ゴシック" w:cs="ＭＳ ゴシック" w:hint="eastAsia"/>
        </w:rPr>
        <w:t>」</w:t>
      </w:r>
      <w:bookmarkEnd w:id="444"/>
      <w:bookmarkEnd w:id="445"/>
      <w:bookmarkEnd w:id="446"/>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7E3CC2">
      <w:pPr>
        <w:pStyle w:val="4"/>
      </w:pPr>
      <w:bookmarkStart w:id="447" w:name="_Toc205710561"/>
      <w:bookmarkStart w:id="448" w:name="_Toc205710915"/>
      <w:r>
        <w:t>2.</w:t>
      </w:r>
      <w:r w:rsidR="00C279EB">
        <w:rPr>
          <w:lang w:val="en-US"/>
        </w:rPr>
        <w:t>61</w:t>
      </w:r>
      <w:r>
        <w:t>.1</w:t>
      </w:r>
      <w:r w:rsidR="00355CB9" w:rsidRPr="00584E24">
        <w:t xml:space="preserve">　定義</w:t>
      </w:r>
      <w:bookmarkEnd w:id="447"/>
      <w:bookmarkEnd w:id="44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1A28E122" w:rsidR="00E83BCD" w:rsidRPr="00584E24" w:rsidRDefault="0066624C" w:rsidP="007E3CC2">
      <w:pPr>
        <w:pStyle w:val="4"/>
      </w:pPr>
      <w:bookmarkStart w:id="449" w:name="_Toc205710562"/>
      <w:bookmarkStart w:id="450" w:name="_Toc205710916"/>
      <w:r>
        <w:t>2.</w:t>
      </w:r>
      <w:r w:rsidR="00C279EB">
        <w:rPr>
          <w:lang w:val="en-US"/>
        </w:rPr>
        <w:t>61</w:t>
      </w:r>
      <w:r>
        <w:t>.2</w:t>
      </w:r>
      <w:r w:rsidR="00355CB9" w:rsidRPr="00584E24">
        <w:t xml:space="preserve">　包含／除外基準</w:t>
      </w:r>
      <w:bookmarkEnd w:id="449"/>
      <w:bookmarkEnd w:id="450"/>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A48BCB8"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14:paraId="43EA7E50"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14:paraId="15FCA1DA"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303E60AD"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FDF8143" w14:textId="55E0AF98" w:rsidR="0017297D" w:rsidRDefault="0017297D" w:rsidP="00135FE9">
      <w:pPr>
        <w:ind w:left="349" w:hangingChars="166" w:hanging="349"/>
        <w:rPr>
          <w:rFonts w:ascii="Arial" w:eastAsia="ＭＳ Ｐ明朝" w:hAnsi="Arial" w:cs="Arial"/>
        </w:rPr>
      </w:pPr>
      <w:r>
        <w:rPr>
          <w:rFonts w:ascii="Arial" w:eastAsia="ＭＳ Ｐ明朝" w:hAnsi="Arial" w:cs="Arial" w:hint="eastAsia"/>
        </w:rPr>
        <w:t>注：</w:t>
      </w:r>
      <w:r w:rsidRPr="0017297D">
        <w:rPr>
          <w:rFonts w:ascii="Arial" w:eastAsia="ＭＳ Ｐ明朝" w:hAnsi="Arial" w:cs="Arial" w:hint="eastAsia"/>
        </w:rPr>
        <w:t>バージョン</w:t>
      </w:r>
      <w:r w:rsidRPr="0017297D">
        <w:rPr>
          <w:rFonts w:ascii="Arial" w:eastAsia="ＭＳ Ｐ明朝" w:hAnsi="Arial" w:cs="Arial" w:hint="eastAsia"/>
        </w:rPr>
        <w:t>23.0</w:t>
      </w:r>
      <w:r w:rsidRPr="0017297D">
        <w:rPr>
          <w:rFonts w:ascii="Arial" w:eastAsia="ＭＳ Ｐ明朝" w:hAnsi="Arial" w:cs="Arial" w:hint="eastAsia"/>
        </w:rPr>
        <w:t>で追加された</w:t>
      </w:r>
      <w:r w:rsidRPr="0017297D">
        <w:rPr>
          <w:rFonts w:ascii="Arial" w:eastAsia="ＭＳ Ｐ明朝" w:hAnsi="Arial" w:cs="Arial" w:hint="eastAsia"/>
        </w:rPr>
        <w:t>PT</w:t>
      </w:r>
      <w:r w:rsidRPr="0017297D">
        <w:rPr>
          <w:rFonts w:ascii="Arial" w:eastAsia="ＭＳ Ｐ明朝" w:hAnsi="Arial" w:cs="Arial" w:hint="eastAsia"/>
        </w:rPr>
        <w:t>「水晶体密度増加（</w:t>
      </w:r>
      <w:r w:rsidRPr="0017297D">
        <w:rPr>
          <w:rFonts w:ascii="Arial" w:eastAsia="ＭＳ Ｐ明朝" w:hAnsi="Arial" w:cs="Arial" w:hint="eastAsia"/>
        </w:rPr>
        <w:t>Lens density increased</w:t>
      </w:r>
      <w:r w:rsidRPr="0017297D">
        <w:rPr>
          <w:rFonts w:ascii="Arial" w:eastAsia="ＭＳ Ｐ明朝" w:hAnsi="Arial" w:cs="Arial" w:hint="eastAsia"/>
        </w:rPr>
        <w:t>）」</w:t>
      </w:r>
      <w:r w:rsidR="00C279EB">
        <w:rPr>
          <w:rFonts w:ascii="Arial" w:eastAsia="ＭＳ Ｐ明朝" w:hAnsi="Arial" w:cs="Arial" w:hint="eastAsia"/>
        </w:rPr>
        <w:t>は、</w:t>
      </w:r>
      <w:r w:rsidR="00C279EB" w:rsidRPr="0017297D">
        <w:rPr>
          <w:rFonts w:ascii="Arial" w:eastAsia="ＭＳ Ｐ明朝" w:hAnsi="Arial" w:cs="Arial" w:hint="eastAsia"/>
        </w:rPr>
        <w:t>「水晶体障害（</w:t>
      </w:r>
      <w:r w:rsidR="00C279EB" w:rsidRPr="0017297D">
        <w:rPr>
          <w:rFonts w:ascii="Arial" w:eastAsia="ＭＳ Ｐ明朝" w:hAnsi="Arial" w:cs="Arial" w:hint="eastAsia"/>
        </w:rPr>
        <w:t>Lens disorders</w:t>
      </w:r>
      <w:r w:rsidR="00C279EB" w:rsidRPr="0017297D">
        <w:rPr>
          <w:rFonts w:ascii="Arial" w:eastAsia="ＭＳ Ｐ明朝" w:hAnsi="Arial" w:cs="Arial" w:hint="eastAsia"/>
        </w:rPr>
        <w:t>）（</w:t>
      </w:r>
      <w:r w:rsidR="00C279EB" w:rsidRPr="002C6F83">
        <w:rPr>
          <w:rFonts w:ascii="Arial" w:eastAsia="ＭＳ Ｐ明朝" w:hAnsi="Arial" w:cs="Arial" w:hint="eastAsia"/>
        </w:rPr>
        <w:t>ＳＭＱ</w:t>
      </w:r>
      <w:r w:rsidR="00C279EB" w:rsidRPr="0017297D">
        <w:rPr>
          <w:rFonts w:ascii="Arial" w:eastAsia="ＭＳ Ｐ明朝" w:hAnsi="Arial" w:cs="Arial" w:hint="eastAsia"/>
        </w:rPr>
        <w:t>）」</w:t>
      </w:r>
      <w:r w:rsidRPr="0017297D">
        <w:rPr>
          <w:rFonts w:ascii="Arial" w:eastAsia="ＭＳ Ｐ明朝" w:hAnsi="Arial" w:cs="Arial" w:hint="eastAsia"/>
        </w:rPr>
        <w:t>に含まれ</w:t>
      </w:r>
      <w:r w:rsidR="00C279EB">
        <w:rPr>
          <w:rFonts w:ascii="Arial" w:eastAsia="ＭＳ Ｐ明朝" w:hAnsi="Arial" w:cs="Arial" w:hint="eastAsia"/>
        </w:rPr>
        <w:t>ていた</w:t>
      </w:r>
      <w:r w:rsidRPr="0017297D">
        <w:rPr>
          <w:rFonts w:ascii="Arial" w:eastAsia="ＭＳ Ｐ明朝" w:hAnsi="Arial" w:cs="Arial" w:hint="eastAsia"/>
        </w:rPr>
        <w:t>SOC</w:t>
      </w:r>
      <w:r w:rsidRPr="0017297D">
        <w:rPr>
          <w:rFonts w:ascii="Arial" w:eastAsia="ＭＳ Ｐ明朝" w:hAnsi="Arial" w:cs="Arial" w:hint="eastAsia"/>
        </w:rPr>
        <w:t>「臨床検査」</w:t>
      </w:r>
      <w:r w:rsidR="00C279EB">
        <w:rPr>
          <w:rFonts w:ascii="Arial" w:eastAsia="ＭＳ Ｐ明朝" w:hAnsi="Arial" w:cs="Arial" w:hint="eastAsia"/>
        </w:rPr>
        <w:t>中の</w:t>
      </w:r>
      <w:r w:rsidRPr="0017297D">
        <w:rPr>
          <w:rFonts w:ascii="Arial" w:eastAsia="ＭＳ Ｐ明朝" w:hAnsi="Arial" w:cs="Arial" w:hint="eastAsia"/>
        </w:rPr>
        <w:t>用語</w:t>
      </w:r>
      <w:r w:rsidR="00C279EB">
        <w:rPr>
          <w:rFonts w:ascii="Arial" w:eastAsia="ＭＳ Ｐ明朝" w:hAnsi="Arial" w:cs="Arial" w:hint="eastAsia"/>
        </w:rPr>
        <w:t>であった。その</w:t>
      </w:r>
      <w:r w:rsidRPr="0017297D">
        <w:rPr>
          <w:rFonts w:ascii="Arial" w:eastAsia="ＭＳ Ｐ明朝" w:hAnsi="Arial" w:cs="Arial" w:hint="eastAsia"/>
        </w:rPr>
        <w:t>ためバージョン</w:t>
      </w:r>
      <w:r w:rsidRPr="0017297D">
        <w:rPr>
          <w:rFonts w:ascii="Arial" w:eastAsia="ＭＳ Ｐ明朝" w:hAnsi="Arial" w:cs="Arial" w:hint="eastAsia"/>
        </w:rPr>
        <w:t>23.0</w:t>
      </w:r>
      <w:r w:rsidRPr="0017297D">
        <w:rPr>
          <w:rFonts w:ascii="Arial" w:eastAsia="ＭＳ Ｐ明朝" w:hAnsi="Arial" w:cs="Arial" w:hint="eastAsia"/>
        </w:rPr>
        <w:t>では、除外基準</w:t>
      </w:r>
      <w:r w:rsidR="00C279EB">
        <w:rPr>
          <w:rFonts w:ascii="Arial" w:eastAsia="ＭＳ Ｐ明朝" w:hAnsi="Arial" w:cs="Arial" w:hint="eastAsia"/>
        </w:rPr>
        <w:t>の</w:t>
      </w:r>
      <w:r w:rsidRPr="0017297D">
        <w:rPr>
          <w:rFonts w:ascii="Arial" w:eastAsia="ＭＳ Ｐ明朝" w:hAnsi="Arial" w:cs="Arial" w:hint="eastAsia"/>
        </w:rPr>
        <w:t>リストから削除された。</w:t>
      </w:r>
      <w:r w:rsidR="000A13F3">
        <w:rPr>
          <w:rFonts w:ascii="Arial" w:eastAsia="ＭＳ Ｐ明朝" w:hAnsi="Arial" w:cs="Arial"/>
        </w:rPr>
        <w:t>この</w:t>
      </w:r>
      <w:r w:rsidRPr="0017297D">
        <w:rPr>
          <w:rFonts w:ascii="Arial" w:eastAsia="ＭＳ Ｐ明朝" w:hAnsi="Arial" w:cs="Arial" w:hint="eastAsia"/>
        </w:rPr>
        <w:t>用語</w:t>
      </w:r>
      <w:r w:rsidR="000A13F3">
        <w:rPr>
          <w:rFonts w:ascii="Arial" w:eastAsia="ＭＳ Ｐ明朝" w:hAnsi="Arial" w:cs="Arial" w:hint="eastAsia"/>
        </w:rPr>
        <w:t>を</w:t>
      </w:r>
      <w:r w:rsidRPr="0017297D">
        <w:rPr>
          <w:rFonts w:ascii="Arial" w:eastAsia="ＭＳ Ｐ明朝" w:hAnsi="Arial" w:cs="Arial" w:hint="eastAsia"/>
        </w:rPr>
        <w:t>追加</w:t>
      </w:r>
      <w:r w:rsidR="000A13F3">
        <w:rPr>
          <w:rFonts w:ascii="Arial" w:eastAsia="ＭＳ Ｐ明朝" w:hAnsi="Arial" w:cs="Arial" w:hint="eastAsia"/>
        </w:rPr>
        <w:t>する</w:t>
      </w:r>
      <w:r>
        <w:rPr>
          <w:rFonts w:ascii="Arial" w:eastAsia="ＭＳ Ｐ明朝" w:hAnsi="Arial" w:cs="Arial" w:hint="eastAsia"/>
        </w:rPr>
        <w:t>前</w:t>
      </w:r>
      <w:r w:rsidRPr="0017297D">
        <w:rPr>
          <w:rFonts w:ascii="Arial" w:eastAsia="ＭＳ Ｐ明朝" w:hAnsi="Arial" w:cs="Arial" w:hint="eastAsia"/>
        </w:rPr>
        <w:t>は、「水晶体障害（</w:t>
      </w:r>
      <w:r w:rsidRPr="0017297D">
        <w:rPr>
          <w:rFonts w:ascii="Arial" w:eastAsia="ＭＳ Ｐ明朝" w:hAnsi="Arial" w:cs="Arial" w:hint="eastAsia"/>
        </w:rPr>
        <w:t>Lens disorders</w:t>
      </w:r>
      <w:r w:rsidRPr="0017297D">
        <w:rPr>
          <w:rFonts w:ascii="Arial" w:eastAsia="ＭＳ Ｐ明朝" w:hAnsi="Arial" w:cs="Arial" w:hint="eastAsia"/>
        </w:rPr>
        <w:t>）（</w:t>
      </w:r>
      <w:r w:rsidR="00813BF0" w:rsidRPr="002C6F83">
        <w:rPr>
          <w:rFonts w:ascii="Arial" w:eastAsia="ＭＳ Ｐ明朝" w:hAnsi="Arial" w:cs="Arial" w:hint="eastAsia"/>
        </w:rPr>
        <w:t>ＳＭＱ</w:t>
      </w:r>
      <w:r w:rsidRPr="0017297D">
        <w:rPr>
          <w:rFonts w:ascii="Arial" w:eastAsia="ＭＳ Ｐ明朝" w:hAnsi="Arial" w:cs="Arial" w:hint="eastAsia"/>
        </w:rPr>
        <w:t>）」に包含</w:t>
      </w:r>
      <w:r w:rsidR="000A13F3">
        <w:rPr>
          <w:rFonts w:ascii="Arial" w:eastAsia="ＭＳ Ｐ明朝" w:hAnsi="Arial" w:cs="Arial"/>
        </w:rPr>
        <w:t>にたる</w:t>
      </w:r>
      <w:r w:rsidRPr="0017297D">
        <w:rPr>
          <w:rFonts w:ascii="Arial" w:eastAsia="ＭＳ Ｐ明朝" w:hAnsi="Arial" w:cs="Arial" w:hint="eastAsia"/>
        </w:rPr>
        <w:t>十分に特異的</w:t>
      </w:r>
      <w:r w:rsidR="000A13F3">
        <w:rPr>
          <w:rFonts w:ascii="Arial" w:eastAsia="ＭＳ Ｐ明朝" w:hAnsi="Arial" w:cs="Arial" w:hint="eastAsia"/>
        </w:rPr>
        <w:t>な用語</w:t>
      </w:r>
      <w:r w:rsidRPr="0017297D">
        <w:rPr>
          <w:rFonts w:ascii="Arial" w:eastAsia="ＭＳ Ｐ明朝" w:hAnsi="Arial" w:cs="Arial" w:hint="eastAsia"/>
        </w:rPr>
        <w:t>と判断</w:t>
      </w:r>
      <w:r w:rsidR="000A13F3">
        <w:rPr>
          <w:rFonts w:ascii="Arial" w:eastAsia="ＭＳ Ｐ明朝" w:hAnsi="Arial" w:cs="Arial" w:hint="eastAsia"/>
        </w:rPr>
        <w:t>できる</w:t>
      </w:r>
      <w:r w:rsidRPr="0017297D">
        <w:rPr>
          <w:rFonts w:ascii="Arial" w:eastAsia="ＭＳ Ｐ明朝" w:hAnsi="Arial" w:cs="Arial" w:hint="eastAsia"/>
        </w:rPr>
        <w:t>SOC</w:t>
      </w:r>
      <w:r w:rsidRPr="0017297D">
        <w:rPr>
          <w:rFonts w:ascii="Arial" w:eastAsia="ＭＳ Ｐ明朝" w:hAnsi="Arial" w:cs="Arial" w:hint="eastAsia"/>
        </w:rPr>
        <w:t>「臨床検査」</w:t>
      </w:r>
      <w:r>
        <w:rPr>
          <w:rFonts w:ascii="Arial" w:eastAsia="ＭＳ Ｐ明朝" w:hAnsi="Arial" w:cs="Arial" w:hint="eastAsia"/>
        </w:rPr>
        <w:t>中</w:t>
      </w:r>
      <w:r w:rsidR="00C279EB">
        <w:rPr>
          <w:rFonts w:ascii="Arial" w:eastAsia="ＭＳ Ｐ明朝" w:hAnsi="Arial" w:cs="Arial"/>
        </w:rPr>
        <w:t>の用語になかった</w:t>
      </w:r>
      <w:r w:rsidRPr="0017297D">
        <w:rPr>
          <w:rFonts w:ascii="Arial" w:eastAsia="ＭＳ Ｐ明朝" w:hAnsi="Arial" w:cs="Arial" w:hint="eastAsia"/>
        </w:rPr>
        <w:t>。</w:t>
      </w:r>
    </w:p>
    <w:p w14:paraId="689EEA47" w14:textId="5D03C4AD" w:rsidR="0015029D" w:rsidRPr="005A24F7" w:rsidRDefault="0015029D" w:rsidP="00135FE9">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w:t>
      </w:r>
      <w:r w:rsidR="00745591">
        <w:rPr>
          <w:rFonts w:ascii="Arial" w:eastAsia="ＭＳ Ｐ明朝" w:hAnsi="Arial" w:cs="Arial" w:hint="eastAsia"/>
        </w:rPr>
        <w:t>「</w:t>
      </w:r>
      <w:r w:rsidRPr="002C6F83">
        <w:rPr>
          <w:rFonts w:ascii="Arial" w:eastAsia="ＭＳ Ｐ明朝" w:hAnsi="Arial" w:cs="Arial" w:hint="eastAsia"/>
        </w:rPr>
        <w:t>水晶体障害（ＳＭＱ）</w:t>
      </w:r>
      <w:r w:rsidR="00745591">
        <w:rPr>
          <w:rFonts w:ascii="Arial" w:eastAsia="ＭＳ Ｐ明朝" w:hAnsi="Arial" w:cs="Arial" w:hint="eastAsia"/>
        </w:rPr>
        <w:t>」</w:t>
      </w:r>
      <w:r w:rsidRPr="002C6F83">
        <w:rPr>
          <w:rFonts w:ascii="Arial" w:eastAsia="ＭＳ Ｐ明朝" w:hAnsi="Arial" w:cs="Arial" w:hint="eastAsia"/>
        </w:rPr>
        <w:t>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6AAB3756"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745591">
        <w:rPr>
          <w:rFonts w:ascii="Arial" w:eastAsia="ＭＳ Ｐ明朝" w:hAnsi="Arial" w:cs="Arial" w:hint="eastAsia"/>
        </w:rPr>
        <w:t>「</w:t>
      </w:r>
      <w:r w:rsidR="002D6AFF" w:rsidRPr="002D6AFF">
        <w:rPr>
          <w:rFonts w:ascii="Arial" w:eastAsia="ＭＳ Ｐ明朝" w:hAnsi="Arial" w:cs="Arial" w:hint="eastAsia"/>
        </w:rPr>
        <w:t>水晶体障害</w:t>
      </w:r>
      <w:r w:rsidR="0032623A" w:rsidRPr="002C6F83">
        <w:rPr>
          <w:rFonts w:ascii="Arial" w:eastAsia="ＭＳ Ｐ明朝" w:hAnsi="Arial" w:cs="Arial" w:hint="eastAsia"/>
        </w:rPr>
        <w:t>（</w:t>
      </w:r>
      <w:r w:rsidR="002D6AFF" w:rsidRPr="002D6AFF">
        <w:rPr>
          <w:rFonts w:ascii="Arial" w:eastAsia="ＭＳ Ｐ明朝" w:hAnsi="Arial" w:cs="Arial"/>
        </w:rPr>
        <w:t>Lens disorders</w:t>
      </w:r>
      <w:r w:rsidR="0032623A" w:rsidRPr="002C6F83">
        <w:rPr>
          <w:rFonts w:ascii="Arial" w:eastAsia="ＭＳ Ｐ明朝" w:hAnsi="Arial" w:cs="Arial" w:hint="eastAsia"/>
        </w:rPr>
        <w:t>）</w:t>
      </w:r>
      <w:r w:rsidR="00A44863">
        <w:rPr>
          <w:rFonts w:ascii="Arial" w:eastAsia="ＭＳ Ｐ明朝" w:hAnsi="Arial" w:cs="Arial" w:hint="eastAsia"/>
        </w:rPr>
        <w:t>（</w:t>
      </w:r>
      <w:r w:rsidR="00745591" w:rsidRPr="002C6F83">
        <w:rPr>
          <w:rFonts w:ascii="Arial" w:eastAsia="ＭＳ Ｐ明朝" w:hAnsi="Arial" w:cs="Arial" w:hint="eastAsia"/>
        </w:rPr>
        <w:t>ＳＭＱ</w:t>
      </w:r>
      <w:r w:rsidR="00A44863">
        <w:rPr>
          <w:rFonts w:ascii="Arial" w:eastAsia="ＭＳ Ｐ明朝" w:hAnsi="Arial" w:cs="Arial" w:hint="eastAsia"/>
        </w:rPr>
        <w:t>）</w:t>
      </w:r>
      <w:r w:rsidR="00745591">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7E3CC2">
      <w:pPr>
        <w:pStyle w:val="4"/>
      </w:pPr>
      <w:bookmarkStart w:id="451" w:name="_Toc205710563"/>
      <w:bookmarkStart w:id="452" w:name="_Toc205710917"/>
      <w:r>
        <w:t>2.</w:t>
      </w:r>
      <w:r w:rsidR="000A13F3">
        <w:rPr>
          <w:lang w:val="en-US"/>
        </w:rPr>
        <w:t>61</w:t>
      </w:r>
      <w:r>
        <w:t>.3</w:t>
      </w:r>
      <w:r w:rsidR="00355CB9" w:rsidRPr="00584E24">
        <w:t xml:space="preserve">　検索の実施と検索結果の予測に関する注釈</w:t>
      </w:r>
      <w:bookmarkEnd w:id="451"/>
      <w:bookmarkEnd w:id="452"/>
    </w:p>
    <w:p w14:paraId="0D9A5B3B" w14:textId="251930F9"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05FB6FC9" w:rsidR="00E83BCD" w:rsidRPr="00C31DE8" w:rsidRDefault="00376B9B" w:rsidP="007E3CC2">
      <w:pPr>
        <w:pStyle w:val="4"/>
      </w:pPr>
      <w:bookmarkStart w:id="453" w:name="_Toc205710564"/>
      <w:bookmarkStart w:id="454" w:name="_Toc205710918"/>
      <w:r>
        <w:t>2.</w:t>
      </w:r>
      <w:r w:rsidR="000A13F3">
        <w:rPr>
          <w:lang w:val="en-US"/>
        </w:rPr>
        <w:t>61</w:t>
      </w:r>
      <w:r>
        <w:t>.4</w:t>
      </w:r>
      <w:r w:rsidR="00355CB9" w:rsidRPr="000F775B">
        <w:rPr>
          <w:rFonts w:hint="eastAsia"/>
        </w:rPr>
        <w:t xml:space="preserve">　「水晶体障害（ＳＭＱ）」の参考資料リスト</w:t>
      </w:r>
      <w:bookmarkEnd w:id="453"/>
      <w:bookmarkEnd w:id="454"/>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19FC3130" w:rsidR="00E83BCD" w:rsidRPr="00A95637" w:rsidRDefault="00874597" w:rsidP="00F736F2">
      <w:pPr>
        <w:pStyle w:val="3"/>
      </w:pPr>
      <w:bookmarkStart w:id="455" w:name="_2.55_「リポジストロフィー（Lipodystrophy）（ＳＭＱ）"/>
      <w:bookmarkEnd w:id="455"/>
      <w:r w:rsidRPr="00490DA8">
        <w:rPr>
          <w:lang w:val="en-US"/>
        </w:rPr>
        <w:br w:type="page"/>
      </w:r>
      <w:bookmarkStart w:id="456" w:name="_Toc252957623"/>
      <w:bookmarkStart w:id="457" w:name="_Toc252960002"/>
      <w:bookmarkStart w:id="458" w:name="_Toc48653387"/>
      <w:r w:rsidR="00376B9B">
        <w:t>2.</w:t>
      </w:r>
      <w:r w:rsidR="000A13F3">
        <w:t>62</w:t>
      </w:r>
      <w:r w:rsidR="00394024" w:rsidRPr="00490DA8">
        <w:rPr>
          <w:lang w:val="en-US"/>
        </w:rPr>
        <w:tab/>
      </w:r>
      <w:r w:rsidR="00D215E1" w:rsidRPr="00D33D20">
        <w:rPr>
          <w:rFonts w:hAnsi="ＭＳ ゴシック" w:cs="ＭＳ ゴシック" w:hint="eastAsia"/>
        </w:rPr>
        <w:t>「リポジストロフィー</w:t>
      </w:r>
      <w:r w:rsidR="00D215E1" w:rsidRPr="00652A0A">
        <w:rPr>
          <w:rFonts w:ascii="ＭＳ Ｐゴシック" w:cs="ＭＳ ゴシック" w:hint="eastAsia"/>
          <w:lang w:val="en-US"/>
        </w:rPr>
        <w:t>（</w:t>
      </w:r>
      <w:r w:rsidR="00355CB9" w:rsidRPr="00652A0A">
        <w:rPr>
          <w:rFonts w:ascii="ＭＳ Ｐゴシック" w:cs="ＭＳ ゴシック"/>
          <w:lang w:val="en-US"/>
        </w:rPr>
        <w:t>Lipodystrophy</w:t>
      </w:r>
      <w:r w:rsidR="00D215E1" w:rsidRPr="00652A0A">
        <w:rPr>
          <w:rFonts w:ascii="ＭＳ Ｐゴシック" w:cs="ＭＳ ゴシック" w:hint="eastAsia"/>
          <w:lang w:val="en-US"/>
        </w:rPr>
        <w:t>）</w:t>
      </w:r>
      <w:r w:rsidR="00D215E1" w:rsidRPr="00D33D20">
        <w:rPr>
          <w:rFonts w:hAnsi="ＭＳ ゴシック" w:cs="ＭＳ ゴシック" w:hint="eastAsia"/>
        </w:rPr>
        <w:t>（ＳＭＱ）」</w:t>
      </w:r>
      <w:bookmarkEnd w:id="456"/>
      <w:bookmarkEnd w:id="457"/>
      <w:bookmarkEnd w:id="458"/>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7E3CC2">
      <w:pPr>
        <w:pStyle w:val="4"/>
      </w:pPr>
      <w:r>
        <w:t>2.</w:t>
      </w:r>
      <w:r w:rsidR="000A13F3">
        <w:t>62</w:t>
      </w:r>
      <w:r>
        <w:t>.1</w:t>
      </w:r>
      <w:r w:rsidR="00355CB9" w:rsidRPr="00C91B65">
        <w:t xml:space="preserve">　定義</w:t>
      </w:r>
    </w:p>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7E3CC2">
      <w:pPr>
        <w:pStyle w:val="4"/>
      </w:pPr>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711D79">
      <w:pPr>
        <w:pStyle w:val="aff4"/>
        <w:numPr>
          <w:ilvl w:val="0"/>
          <w:numId w:val="138"/>
        </w:numPr>
        <w:ind w:leftChars="0" w:left="770" w:hanging="448"/>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74BAE69A" w:rsidR="00E83BCD" w:rsidRPr="00C91B65" w:rsidRDefault="00376B9B" w:rsidP="007E3CC2">
      <w:pPr>
        <w:pStyle w:val="4"/>
      </w:pPr>
      <w:r>
        <w:t>2.</w:t>
      </w:r>
      <w:r w:rsidR="000A13F3">
        <w:t>62</w:t>
      </w:r>
      <w:r>
        <w:t>.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412D872C" w:rsidR="00E83BCD" w:rsidRPr="00C91B65" w:rsidRDefault="00376B9B" w:rsidP="007E3CC2">
      <w:pPr>
        <w:pStyle w:val="4"/>
      </w:pPr>
      <w:r>
        <w:t>2.</w:t>
      </w:r>
      <w:r w:rsidR="000A13F3">
        <w:t>62</w:t>
      </w:r>
      <w:r>
        <w:t>.4</w:t>
      </w:r>
      <w:r w:rsidR="00355CB9" w:rsidRPr="00C91B65">
        <w:t xml:space="preserve">　「リポジストロフィー（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A167DD" w:rsidRDefault="00874597" w:rsidP="00F736F2">
      <w:pPr>
        <w:pStyle w:val="3"/>
        <w:rPr>
          <w:lang w:val="en-US"/>
        </w:rPr>
      </w:pPr>
      <w:bookmarkStart w:id="459" w:name="_2.56_「悪性疾患（Malignancies）（ＳＭＱ）」"/>
      <w:bookmarkEnd w:id="459"/>
      <w:r w:rsidRPr="00A167DD">
        <w:rPr>
          <w:lang w:val="en-US"/>
        </w:rPr>
        <w:br w:type="page"/>
      </w:r>
      <w:bookmarkStart w:id="460" w:name="_Toc252957624"/>
      <w:bookmarkStart w:id="461" w:name="_Toc252960003"/>
      <w:bookmarkStart w:id="462" w:name="_Toc48653388"/>
      <w:r w:rsidR="00376B9B" w:rsidRPr="00A167DD">
        <w:rPr>
          <w:lang w:val="en-US"/>
        </w:rPr>
        <w:t>2.</w:t>
      </w:r>
      <w:r w:rsidR="000A13F3" w:rsidRPr="00A167DD">
        <w:rPr>
          <w:lang w:val="en-US"/>
        </w:rPr>
        <w:t>63</w:t>
      </w:r>
      <w:r w:rsidR="005B277E" w:rsidRPr="00A167DD">
        <w:rPr>
          <w:lang w:val="en-US"/>
        </w:rPr>
        <w:tab/>
      </w:r>
      <w:r w:rsidR="00D215E1" w:rsidRPr="00D33D20">
        <w:rPr>
          <w:rFonts w:hAnsi="ＭＳ ゴシック" w:cs="ＭＳ ゴシック" w:hint="eastAsia"/>
        </w:rPr>
        <w:t>「悪性疾患</w:t>
      </w:r>
      <w:r w:rsidR="00D215E1" w:rsidRPr="00652A0A">
        <w:rPr>
          <w:rFonts w:ascii="ＭＳ Ｐゴシック" w:cs="ＭＳ ゴシック" w:hint="eastAsia"/>
          <w:lang w:val="en-US"/>
        </w:rPr>
        <w:t>（</w:t>
      </w:r>
      <w:r w:rsidR="00355CB9" w:rsidRPr="00652A0A">
        <w:rPr>
          <w:rFonts w:ascii="ＭＳ Ｐゴシック" w:cs="ＭＳ ゴシック"/>
          <w:lang w:val="en-US"/>
        </w:rPr>
        <w:t>Malignancies</w:t>
      </w:r>
      <w:r w:rsidR="00D215E1" w:rsidRPr="00652A0A">
        <w:rPr>
          <w:rFonts w:ascii="ＭＳ Ｐゴシック" w:cs="ＭＳ ゴシック" w:hint="eastAsia"/>
          <w:lang w:val="en-US"/>
        </w:rPr>
        <w:t>）</w:t>
      </w:r>
      <w:r w:rsidR="00D215E1" w:rsidRPr="00A167DD">
        <w:rPr>
          <w:rFonts w:hAnsi="ＭＳ ゴシック" w:cs="ＭＳ ゴシック" w:hint="eastAsia"/>
          <w:lang w:val="en-US"/>
        </w:rPr>
        <w:t>（ＳＭＱ）</w:t>
      </w:r>
      <w:r w:rsidR="00D215E1" w:rsidRPr="00D33D20">
        <w:rPr>
          <w:rFonts w:hAnsi="ＭＳ ゴシック" w:cs="ＭＳ ゴシック" w:hint="eastAsia"/>
        </w:rPr>
        <w:t>」</w:t>
      </w:r>
      <w:bookmarkEnd w:id="460"/>
      <w:bookmarkEnd w:id="461"/>
      <w:bookmarkEnd w:id="462"/>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58B6E1F1" w:rsidR="00E83BCD" w:rsidRPr="00C91B65" w:rsidRDefault="00376B9B" w:rsidP="007E3CC2">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lang w:eastAsia="zh-TW"/>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lang w:eastAsia="zh-TW"/>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7E3CC2">
      <w:pPr>
        <w:pStyle w:val="4"/>
      </w:pPr>
      <w:bookmarkStart w:id="463" w:name="_Toc159224815"/>
      <w:r>
        <w:t>2.</w:t>
      </w:r>
      <w:r w:rsidR="000A13F3">
        <w:rPr>
          <w:lang w:val="en-US"/>
        </w:rPr>
        <w:t>63</w:t>
      </w:r>
      <w:r>
        <w:t>.2</w:t>
      </w:r>
      <w:r w:rsidR="00355CB9" w:rsidRPr="00C91B65">
        <w:t xml:space="preserve">　包含／除外基準</w:t>
      </w:r>
      <w:bookmarkEnd w:id="463"/>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490DA8">
      <w:pPr>
        <w:pStyle w:val="Bulleted-level3"/>
        <w:numPr>
          <w:ilvl w:val="0"/>
          <w:numId w:val="0"/>
        </w:numPr>
        <w:spacing w:after="0" w:line="360" w:lineRule="atLeast"/>
        <w:ind w:firstLineChars="332" w:firstLine="797"/>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490DA8">
      <w:pPr>
        <w:pStyle w:val="Bulleted-level3"/>
        <w:numPr>
          <w:ilvl w:val="0"/>
          <w:numId w:val="0"/>
        </w:numPr>
        <w:spacing w:after="0" w:line="360" w:lineRule="atLeast"/>
        <w:ind w:leftChars="-1" w:left="-2" w:firstLineChars="333" w:firstLine="799"/>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784BD4F3" w14:textId="77777777" w:rsidR="00E51909" w:rsidRPr="005A24F7" w:rsidRDefault="00E51909" w:rsidP="00E51909">
      <w:pPr>
        <w:pStyle w:val="NormalLeft"/>
        <w:spacing w:after="0" w:line="360" w:lineRule="atLeast"/>
        <w:rPr>
          <w:rFonts w:eastAsia="ＭＳ Ｐ明朝"/>
          <w:sz w:val="21"/>
          <w:szCs w:val="21"/>
          <w:lang w:val="en-GB" w:eastAsia="ja-JP"/>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16FF8F18" w:rsidR="00B7057D"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F07237">
        <w:rPr>
          <w:rFonts w:ascii="Arial" w:eastAsia="ＭＳ Ｐ明朝" w:hAnsi="ＭＳ Ｐ明朝" w:cs="Arial" w:hint="eastAsia"/>
        </w:rPr>
        <w:t>*</w:t>
      </w:r>
      <w:r w:rsidR="000957FF">
        <w:rPr>
          <w:rFonts w:ascii="Arial" w:eastAsia="ＭＳ Ｐ明朝" w:hAnsi="ＭＳ Ｐ明朝" w:cs="Arial" w:hint="eastAsia"/>
        </w:rPr>
        <w:t>が追加されている。</w:t>
      </w:r>
    </w:p>
    <w:p w14:paraId="168B7F8B" w14:textId="783C86FA" w:rsidR="00F07237" w:rsidRPr="00DA440C" w:rsidRDefault="00F07237" w:rsidP="00E51909">
      <w:pPr>
        <w:ind w:left="321" w:hangingChars="153" w:hanging="321"/>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肝障害</w:t>
      </w:r>
      <w:r>
        <w:rPr>
          <w:rFonts w:ascii="Arial" w:eastAsia="ＭＳ Ｐ明朝" w:hAnsi="ＭＳ Ｐ明朝" w:cs="Arial" w:hint="eastAsia"/>
        </w:rPr>
        <w:t>（</w:t>
      </w:r>
      <w:r w:rsidRPr="005A24F7">
        <w:rPr>
          <w:rFonts w:ascii="Arial" w:eastAsia="ＭＳ Ｐ明朝" w:hAnsi="ＭＳ Ｐ明朝" w:cs="Arial"/>
          <w:szCs w:val="22"/>
        </w:rPr>
        <w:t>ＳＭＱ</w:t>
      </w:r>
      <w:r>
        <w:rPr>
          <w:rFonts w:ascii="Arial" w:eastAsia="ＭＳ Ｐ明朝" w:hAnsi="ＭＳ Ｐ明朝" w:cs="Arial" w:hint="eastAsia"/>
        </w:rPr>
        <w:t>）の下位の</w:t>
      </w:r>
      <w:r>
        <w:rPr>
          <w:rFonts w:ascii="Arial" w:eastAsia="ＭＳ Ｐ明朝" w:hAnsi="ＭＳ Ｐ明朝" w:cs="Arial"/>
        </w:rPr>
        <w:t>サブ</w:t>
      </w:r>
      <w:r>
        <w:rPr>
          <w:rFonts w:ascii="Arial" w:eastAsia="ＭＳ Ｐ明朝" w:hAnsi="ＭＳ Ｐ明朝" w:cs="Arial"/>
        </w:rPr>
        <w:t>SMQ</w:t>
      </w:r>
      <w:r>
        <w:rPr>
          <w:rFonts w:ascii="Arial" w:eastAsia="ＭＳ Ｐ明朝" w:hAnsi="ＭＳ Ｐ明朝" w:cs="Arial" w:hint="eastAsia"/>
        </w:rPr>
        <w:t>「悪性肝臓腫瘍（</w:t>
      </w:r>
      <w:r w:rsidRPr="005A24F7">
        <w:rPr>
          <w:rFonts w:ascii="Arial" w:eastAsia="ＭＳ Ｐ明朝" w:hAnsi="ＭＳ Ｐ明朝" w:cs="Arial"/>
          <w:szCs w:val="22"/>
        </w:rPr>
        <w:t>ＳＭＱ</w:t>
      </w:r>
      <w:r>
        <w:rPr>
          <w:rFonts w:ascii="Arial" w:eastAsia="ＭＳ Ｐ明朝" w:hAnsi="ＭＳ Ｐ明朝" w:cs="Arial" w:hint="eastAsia"/>
        </w:rPr>
        <w:t>）」の</w:t>
      </w:r>
      <w:r>
        <w:rPr>
          <w:rFonts w:ascii="Arial" w:eastAsia="ＭＳ Ｐ明朝" w:hAnsi="ＭＳ Ｐ明朝" w:cs="Arial" w:hint="eastAsia"/>
        </w:rPr>
        <w:t>PT</w:t>
      </w:r>
      <w:r>
        <w:rPr>
          <w:rFonts w:ascii="Arial" w:eastAsia="ＭＳ Ｐ明朝" w:hAnsi="ＭＳ Ｐ明朝" w:cs="Arial" w:hint="eastAsia"/>
        </w:rPr>
        <w:t>「</w:t>
      </w:r>
      <w:r w:rsidRPr="003D4B92">
        <w:rPr>
          <w:rFonts w:ascii="Arial" w:eastAsia="ＭＳ Ｐ明朝" w:hAnsi="ＭＳ Ｐ明朝" w:cs="Arial" w:hint="eastAsia"/>
        </w:rPr>
        <w:t>肝アブレーション</w:t>
      </w:r>
      <w:r>
        <w:rPr>
          <w:rFonts w:ascii="Arial" w:eastAsia="ＭＳ Ｐ明朝" w:hAnsi="ＭＳ Ｐ明朝" w:cs="Arial" w:hint="eastAsia"/>
        </w:rPr>
        <w:t>（</w:t>
      </w:r>
      <w:r w:rsidRPr="003D4B92">
        <w:rPr>
          <w:rFonts w:ascii="Arial" w:eastAsia="ＭＳ Ｐ明朝" w:hAnsi="ＭＳ Ｐ明朝" w:cs="Arial"/>
        </w:rPr>
        <w:t>liver ablation</w:t>
      </w:r>
      <w:r>
        <w:rPr>
          <w:rFonts w:ascii="Arial" w:eastAsia="ＭＳ Ｐ明朝" w:hAnsi="ＭＳ Ｐ明朝" w:cs="Arial" w:hint="eastAsia"/>
        </w:rPr>
        <w:t>）」は、バージョン</w:t>
      </w:r>
      <w:r>
        <w:rPr>
          <w:rFonts w:ascii="Arial" w:eastAsia="ＭＳ Ｐ明朝" w:hAnsi="ＭＳ Ｐ明朝" w:cs="Arial" w:hint="eastAsia"/>
        </w:rPr>
        <w:t>23.1</w:t>
      </w:r>
      <w:r>
        <w:rPr>
          <w:rFonts w:ascii="Arial" w:eastAsia="ＭＳ Ｐ明朝" w:hAnsi="ＭＳ Ｐ明朝" w:cs="Arial" w:hint="eastAsia"/>
        </w:rPr>
        <w:t>でステータス変更（</w:t>
      </w:r>
      <w:r>
        <w:rPr>
          <w:rFonts w:ascii="Arial" w:eastAsia="ＭＳ Ｐ明朝" w:hAnsi="ＭＳ Ｐ明朝" w:cs="Arial" w:hint="eastAsia"/>
        </w:rPr>
        <w:t>Active</w:t>
      </w:r>
      <w:r>
        <w:rPr>
          <w:rFonts w:ascii="Arial" w:eastAsia="ＭＳ Ｐ明朝" w:hAnsi="ＭＳ Ｐ明朝" w:cs="Arial" w:hint="eastAsia"/>
        </w:rPr>
        <w:t>から</w:t>
      </w:r>
      <w:r>
        <w:rPr>
          <w:rFonts w:ascii="Arial" w:eastAsia="ＭＳ Ｐ明朝" w:hAnsi="ＭＳ Ｐ明朝" w:cs="Arial" w:hint="eastAsia"/>
        </w:rPr>
        <w:t>Inactive</w:t>
      </w:r>
      <w:r>
        <w:rPr>
          <w:rFonts w:ascii="Arial" w:eastAsia="ＭＳ Ｐ明朝" w:hAnsi="ＭＳ Ｐ明朝" w:cs="Arial" w:hint="eastAsia"/>
        </w:rPr>
        <w:t>に）が行われていることに注意</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E51909">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E51909">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4BF53075" w:rsidR="00E51909" w:rsidRDefault="00874597" w:rsidP="00E51909">
      <w:pPr>
        <w:pStyle w:val="a4"/>
        <w:spacing w:beforeLines="50" w:after="0" w:line="300" w:lineRule="atLeast"/>
        <w:jc w:val="center"/>
        <w:rPr>
          <w:rFonts w:ascii="Arial" w:eastAsia="ＭＳ Ｐ明朝" w:hAnsi="ＭＳ Ｐ明朝" w:cs="Arial"/>
        </w:rPr>
      </w:pPr>
      <w:bookmarkStart w:id="464" w:name="_Toc159224816"/>
      <w:r w:rsidRPr="005A24F7">
        <w:rPr>
          <w:rFonts w:ascii="Arial" w:eastAsia="ＭＳ Ｐ明朝" w:hAnsi="ＭＳ Ｐ明朝" w:cs="Arial"/>
        </w:rPr>
        <w:t>表</w:t>
      </w:r>
      <w:r w:rsidRPr="005A24F7">
        <w:rPr>
          <w:rFonts w:ascii="Arial" w:eastAsia="ＭＳ Ｐ明朝" w:hAnsi="Arial" w:cs="Arial"/>
        </w:rPr>
        <w:t>2-</w:t>
      </w:r>
      <w:r w:rsidR="000E54EE">
        <w:rPr>
          <w:rFonts w:ascii="Arial" w:eastAsia="ＭＳ Ｐ明朝" w:hAnsi="Arial" w:cs="Arial"/>
        </w:rPr>
        <w:t>9</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7E3CC2">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464"/>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D76486" w:rsidRPr="00393D31" w:rsidRDefault="00D76486"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D76486" w:rsidRPr="00393D31" w:rsidRDefault="00D76486"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j9dTA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">
                <v:textbox inset="5.85pt,.7pt,5.85pt,.7pt">
                  <w:txbxContent>
                    <w:p w14:paraId="1526488D" w14:textId="77777777" w:rsidR="00D76486" w:rsidRPr="00393D31" w:rsidRDefault="00D76486"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D76486" w:rsidRPr="00393D31" w:rsidRDefault="00D76486"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66839595" w:rsidR="00874597" w:rsidRPr="005A24F7" w:rsidRDefault="000451BF"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3590877">
                <wp:simplePos x="0" y="0"/>
                <wp:positionH relativeFrom="column">
                  <wp:posOffset>1880870</wp:posOffset>
                </wp:positionH>
                <wp:positionV relativeFrom="paragraph">
                  <wp:posOffset>38100</wp:posOffset>
                </wp:positionV>
                <wp:extent cx="1306195" cy="744855"/>
                <wp:effectExtent l="0" t="0" r="27305" b="1714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44855"/>
                        </a:xfrm>
                        <a:prstGeom prst="rect">
                          <a:avLst/>
                        </a:prstGeom>
                        <a:solidFill>
                          <a:srgbClr val="FFFFFF"/>
                        </a:solidFill>
                        <a:ln w="9525">
                          <a:solidFill>
                            <a:srgbClr val="000000"/>
                          </a:solidFill>
                          <a:miter lim="800000"/>
                          <a:headEnd/>
                          <a:tailEnd/>
                        </a:ln>
                      </wps:spPr>
                      <wps:txbx>
                        <w:txbxContent>
                          <w:p w14:paraId="133526EC" w14:textId="77777777" w:rsidR="00D76486" w:rsidRPr="00393D31" w:rsidRDefault="00D76486"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D76486" w:rsidRPr="00393D31" w:rsidRDefault="00D76486"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25FD8C6" id="テキスト ボックス 118" o:spid="_x0000_s1222" type="#_x0000_t202" style="position:absolute;left:0;text-align:left;margin-left:148.1pt;margin-top:3pt;width:102.85pt;height:58.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">
                <v:textbox inset="5.85pt,.7pt,5.85pt,.7pt">
                  <w:txbxContent>
                    <w:p w14:paraId="133526EC" w14:textId="77777777" w:rsidR="00D76486" w:rsidRPr="00393D31" w:rsidRDefault="00D76486"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D76486" w:rsidRPr="00393D31" w:rsidRDefault="00D76486"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1C7D21F">
                <wp:simplePos x="0" y="0"/>
                <wp:positionH relativeFrom="column">
                  <wp:posOffset>4986020</wp:posOffset>
                </wp:positionH>
                <wp:positionV relativeFrom="paragraph">
                  <wp:posOffset>3683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D76486" w:rsidRPr="00393D31" w:rsidRDefault="00D76486"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D76486" w:rsidRPr="00393D31" w:rsidRDefault="00D76486"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15B04BB" id="テキスト ボックス 120" o:spid="_x0000_s1223" type="#_x0000_t202" style="position:absolute;left:0;text-align:left;margin-left:392.6pt;margin-top:2.9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">
                <v:textbox inset="5.85pt,.7pt,5.85pt,.7pt">
                  <w:txbxContent>
                    <w:p w14:paraId="34A59AA5" w14:textId="77777777" w:rsidR="00D76486" w:rsidRPr="00393D31" w:rsidRDefault="00D76486"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D76486" w:rsidRPr="00393D31" w:rsidRDefault="00D76486"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0992B535">
                <wp:simplePos x="0" y="0"/>
                <wp:positionH relativeFrom="column">
                  <wp:posOffset>3319145</wp:posOffset>
                </wp:positionH>
                <wp:positionV relativeFrom="paragraph">
                  <wp:posOffset>3683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D76486" w:rsidRPr="00393D31" w:rsidRDefault="00D76486"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D76486" w:rsidRPr="00393D31" w:rsidRDefault="00D7648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C65328D" id="テキスト ボックス 117" o:spid="_x0000_s1224" type="#_x0000_t202" style="position:absolute;left:0;text-align:left;margin-left:261.35pt;margin-top:2.9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UQBTg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">
                <v:textbox inset="5.85pt,.7pt,5.85pt,.7pt">
                  <w:txbxContent>
                    <w:p w14:paraId="56CA772A" w14:textId="77777777" w:rsidR="00D76486" w:rsidRPr="00393D31" w:rsidRDefault="00D76486"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D76486" w:rsidRPr="00393D31" w:rsidRDefault="00D7648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71147FF3">
                <wp:simplePos x="0" y="0"/>
                <wp:positionH relativeFrom="column">
                  <wp:posOffset>137795</wp:posOffset>
                </wp:positionH>
                <wp:positionV relativeFrom="paragraph">
                  <wp:posOffset>3873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D76486" w:rsidRPr="00393D31" w:rsidRDefault="00D76486"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D76486" w:rsidRPr="001E6F61" w:rsidRDefault="00D76486"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60F86D1" id="テキスト ボックス 119" o:spid="_x0000_s1225" type="#_x0000_t202" style="position:absolute;left:0;text-align:left;margin-left:10.85pt;margin-top:3.0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hzmTg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">
                <v:textbox inset="5.85pt,.7pt,5.85pt,.7pt">
                  <w:txbxContent>
                    <w:p w14:paraId="0E957341" w14:textId="77777777" w:rsidR="00D76486" w:rsidRPr="00393D31" w:rsidRDefault="00D76486"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D76486" w:rsidRPr="001E6F61" w:rsidRDefault="00D76486"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5F69548B" w:rsidR="00874597" w:rsidRPr="005A24F7" w:rsidRDefault="000451BF"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4567E46D">
                <wp:simplePos x="0" y="0"/>
                <wp:positionH relativeFrom="column">
                  <wp:posOffset>3288665</wp:posOffset>
                </wp:positionH>
                <wp:positionV relativeFrom="paragraph">
                  <wp:posOffset>361950</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D76486" w:rsidRPr="00393D31" w:rsidRDefault="00D76486"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D76486" w:rsidRPr="00393D31" w:rsidRDefault="00D7648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71FCA43" id="テキスト ボックス 114" o:spid="_x0000_s1226" type="#_x0000_t202" style="position:absolute;left:0;text-align:left;margin-left:258.95pt;margin-top:28.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">
                <v:textbox inset="5.85pt,.7pt,5.85pt,.7pt">
                  <w:txbxContent>
                    <w:p w14:paraId="4BD72CE5" w14:textId="77777777" w:rsidR="00D76486" w:rsidRPr="00393D31" w:rsidRDefault="00D76486"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D76486" w:rsidRPr="00393D31" w:rsidRDefault="00D7648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5FD6903A">
                <wp:simplePos x="0" y="0"/>
                <wp:positionH relativeFrom="column">
                  <wp:posOffset>4094480</wp:posOffset>
                </wp:positionH>
                <wp:positionV relativeFrom="paragraph">
                  <wp:posOffset>22796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9557285"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17.95pt" to="322.4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250938E0">
                <wp:simplePos x="0" y="0"/>
                <wp:positionH relativeFrom="column">
                  <wp:posOffset>565150</wp:posOffset>
                </wp:positionH>
                <wp:positionV relativeFrom="paragraph">
                  <wp:posOffset>228600</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E1AC72"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18pt" to="44.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72759CB1">
                <wp:simplePos x="0" y="0"/>
                <wp:positionH relativeFrom="column">
                  <wp:posOffset>565785</wp:posOffset>
                </wp:positionH>
                <wp:positionV relativeFrom="paragraph">
                  <wp:posOffset>227965</wp:posOffset>
                </wp:positionV>
                <wp:extent cx="3524885" cy="0"/>
                <wp:effectExtent l="0" t="0" r="37465" b="1905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B1534DE"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7.95pt" to="322.1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66DD4750">
                <wp:simplePos x="0" y="0"/>
                <wp:positionH relativeFrom="column">
                  <wp:posOffset>1054735</wp:posOffset>
                </wp:positionH>
                <wp:positionV relativeFrom="paragraph">
                  <wp:posOffset>85725</wp:posOffset>
                </wp:positionV>
                <wp:extent cx="0" cy="133350"/>
                <wp:effectExtent l="0" t="0" r="1905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83E0DFB"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6.75pt" to="83.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"/>
            </w:pict>
          </mc:Fallback>
        </mc:AlternateContent>
      </w:r>
    </w:p>
    <w:p w14:paraId="4C81B54F" w14:textId="20E0709D" w:rsidR="00597597" w:rsidRPr="005A24F7" w:rsidRDefault="000451BF"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470C7F51">
                <wp:simplePos x="0" y="0"/>
                <wp:positionH relativeFrom="column">
                  <wp:posOffset>-25400</wp:posOffset>
                </wp:positionH>
                <wp:positionV relativeFrom="paragraph">
                  <wp:posOffset>142875</wp:posOffset>
                </wp:positionV>
                <wp:extent cx="1263015" cy="562610"/>
                <wp:effectExtent l="0" t="0" r="13335" b="2794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D76486" w:rsidRPr="007A7B91" w:rsidRDefault="00D76486"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D76486" w:rsidRPr="00393D31" w:rsidRDefault="00D76486"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8ED81C9" id="テキスト ボックス 115" o:spid="_x0000_s1227" type="#_x0000_t202" style="position:absolute;left:0;text-align:left;margin-left:-2pt;margin-top:11.2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">
                <v:textbox inset="5.85pt,.7pt,5.85pt,.7pt">
                  <w:txbxContent>
                    <w:p w14:paraId="375DBB7A" w14:textId="77777777" w:rsidR="00D76486" w:rsidRPr="007A7B91" w:rsidRDefault="00D76486"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D76486" w:rsidRPr="00393D31" w:rsidRDefault="00D76486"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465"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5A5A0688" w:rsidR="00874597" w:rsidRDefault="00BA3299"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51A969B4">
                <wp:simplePos x="0" y="0"/>
                <wp:positionH relativeFrom="column">
                  <wp:posOffset>3391535</wp:posOffset>
                </wp:positionH>
                <wp:positionV relativeFrom="paragraph">
                  <wp:posOffset>149860</wp:posOffset>
                </wp:positionV>
                <wp:extent cx="1682115" cy="0"/>
                <wp:effectExtent l="0" t="0" r="32385" b="1905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3BE5768"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1.8pt" to="399.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477A36E0">
                <wp:simplePos x="0" y="0"/>
                <wp:positionH relativeFrom="column">
                  <wp:posOffset>5076825</wp:posOffset>
                </wp:positionH>
                <wp:positionV relativeFrom="paragraph">
                  <wp:posOffset>149860</wp:posOffset>
                </wp:positionV>
                <wp:extent cx="0" cy="119380"/>
                <wp:effectExtent l="0" t="0" r="1905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5CFF2DC"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1.8pt" to="399.7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62A2ADBF">
                <wp:simplePos x="0" y="0"/>
                <wp:positionH relativeFrom="column">
                  <wp:posOffset>3390900</wp:posOffset>
                </wp:positionH>
                <wp:positionV relativeFrom="paragraph">
                  <wp:posOffset>151130</wp:posOffset>
                </wp:positionV>
                <wp:extent cx="0" cy="121285"/>
                <wp:effectExtent l="0" t="0" r="1905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6EC103DC"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1.9pt" to="267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F2278F5">
                <wp:simplePos x="0" y="0"/>
                <wp:positionH relativeFrom="column">
                  <wp:posOffset>4090035</wp:posOffset>
                </wp:positionH>
                <wp:positionV relativeFrom="paragraph">
                  <wp:posOffset>20955</wp:posOffset>
                </wp:positionV>
                <wp:extent cx="0" cy="125730"/>
                <wp:effectExtent l="0" t="0" r="1905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2748ED4"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1.65pt" to="322.0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"/>
            </w:pict>
          </mc:Fallback>
        </mc:AlternateContent>
      </w:r>
      <w:r w:rsidR="000451BF">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071344D3">
                <wp:simplePos x="0" y="0"/>
                <wp:positionH relativeFrom="column">
                  <wp:posOffset>231140</wp:posOffset>
                </wp:positionH>
                <wp:positionV relativeFrom="paragraph">
                  <wp:posOffset>149860</wp:posOffset>
                </wp:positionV>
                <wp:extent cx="1474470" cy="0"/>
                <wp:effectExtent l="0" t="0" r="30480"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048623F"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1.8pt" to="134.3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"/>
            </w:pict>
          </mc:Fallback>
        </mc:AlternateContent>
      </w:r>
      <w:r w:rsidR="000451BF">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09440B4D">
                <wp:simplePos x="0" y="0"/>
                <wp:positionH relativeFrom="column">
                  <wp:posOffset>230505</wp:posOffset>
                </wp:positionH>
                <wp:positionV relativeFrom="paragraph">
                  <wp:posOffset>154305</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642577C"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2.15pt" to="18.1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"/>
            </w:pict>
          </mc:Fallback>
        </mc:AlternateContent>
      </w:r>
      <w:r w:rsidR="000451BF">
        <w:rPr>
          <w:noProof/>
        </w:rPr>
        <mc:AlternateContent>
          <mc:Choice Requires="wps">
            <w:drawing>
              <wp:anchor distT="0" distB="0" distL="114300" distR="114300" simplePos="0" relativeHeight="251853824" behindDoc="0" locked="0" layoutInCell="1" allowOverlap="1" wp14:anchorId="37D19A69" wp14:editId="127248BD">
                <wp:simplePos x="0" y="0"/>
                <wp:positionH relativeFrom="column">
                  <wp:posOffset>-326390</wp:posOffset>
                </wp:positionH>
                <wp:positionV relativeFrom="paragraph">
                  <wp:posOffset>290830</wp:posOffset>
                </wp:positionV>
                <wp:extent cx="1263015" cy="730250"/>
                <wp:effectExtent l="0" t="0" r="13335" b="1270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D76486" w:rsidRPr="007A7B91" w:rsidRDefault="00D76486"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D76486" w:rsidRPr="00393D31" w:rsidRDefault="00D76486"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7D19A69" id="_x0000_s1228" type="#_x0000_t202" style="position:absolute;left:0;text-align:left;margin-left:-25.7pt;margin-top:22.9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P4J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">
                <v:textbox inset="5.85pt,.7pt,5.85pt,.7pt">
                  <w:txbxContent>
                    <w:p w14:paraId="54038655" w14:textId="77777777" w:rsidR="00D76486" w:rsidRPr="007A7B91" w:rsidRDefault="00D76486"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D76486" w:rsidRPr="00393D31" w:rsidRDefault="00D76486"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sidR="000451BF">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455D443D">
                <wp:simplePos x="0" y="0"/>
                <wp:positionH relativeFrom="column">
                  <wp:posOffset>1702435</wp:posOffset>
                </wp:positionH>
                <wp:positionV relativeFrom="paragraph">
                  <wp:posOffset>156210</wp:posOffset>
                </wp:positionV>
                <wp:extent cx="0" cy="133350"/>
                <wp:effectExtent l="0" t="0" r="1905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D912A49"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05pt,12.3pt" to="134.0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"/>
            </w:pict>
          </mc:Fallback>
        </mc:AlternateContent>
      </w:r>
      <w:r w:rsidR="000451BF">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60FC03D">
                <wp:simplePos x="0" y="0"/>
                <wp:positionH relativeFrom="column">
                  <wp:posOffset>544195</wp:posOffset>
                </wp:positionH>
                <wp:positionV relativeFrom="paragraph">
                  <wp:posOffset>17145</wp:posOffset>
                </wp:positionV>
                <wp:extent cx="0" cy="133350"/>
                <wp:effectExtent l="0" t="0" r="1905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FD2728C"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1.35pt" to="42.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"/>
            </w:pict>
          </mc:Fallback>
        </mc:AlternateContent>
      </w:r>
      <w:r w:rsidR="000451BF">
        <w:rPr>
          <w:noProof/>
        </w:rPr>
        <mc:AlternateContent>
          <mc:Choice Requires="wps">
            <w:drawing>
              <wp:anchor distT="0" distB="0" distL="114300" distR="114300" simplePos="0" relativeHeight="251855872" behindDoc="0" locked="0" layoutInCell="1" allowOverlap="1" wp14:anchorId="38DED125" wp14:editId="454EA31A">
                <wp:simplePos x="0" y="0"/>
                <wp:positionH relativeFrom="column">
                  <wp:posOffset>1055370</wp:posOffset>
                </wp:positionH>
                <wp:positionV relativeFrom="paragraph">
                  <wp:posOffset>290830</wp:posOffset>
                </wp:positionV>
                <wp:extent cx="1308735" cy="730250"/>
                <wp:effectExtent l="0" t="0" r="24765" b="1270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D76486" w:rsidRPr="007A7B91" w:rsidRDefault="00D76486"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D76486" w:rsidRPr="00393D31" w:rsidRDefault="00D76486"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8DED125" id="_x0000_s1229" type="#_x0000_t202" style="position:absolute;left:0;text-align:left;margin-left:83.1pt;margin-top:22.9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">
                <v:textbox inset="5.85pt,.7pt,5.85pt,.7pt">
                  <w:txbxContent>
                    <w:p w14:paraId="3345F618" w14:textId="77777777" w:rsidR="00D76486" w:rsidRPr="007A7B91" w:rsidRDefault="00D76486"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D76486" w:rsidRPr="00393D31" w:rsidRDefault="00D76486"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5DF0C355" w14:textId="160B116A" w:rsidR="00597597" w:rsidRDefault="00BA3299" w:rsidP="007A7B91">
      <w:r>
        <w:rPr>
          <w:noProof/>
        </w:rPr>
        <mc:AlternateContent>
          <mc:Choice Requires="wps">
            <w:drawing>
              <wp:anchor distT="0" distB="0" distL="114300" distR="114300" simplePos="0" relativeHeight="251857920" behindDoc="0" locked="0" layoutInCell="1" allowOverlap="1" wp14:anchorId="65C05D70" wp14:editId="0C4A461E">
                <wp:simplePos x="0" y="0"/>
                <wp:positionH relativeFrom="column">
                  <wp:posOffset>4300220</wp:posOffset>
                </wp:positionH>
                <wp:positionV relativeFrom="paragraph">
                  <wp:posOffset>47625</wp:posOffset>
                </wp:positionV>
                <wp:extent cx="1433195" cy="745490"/>
                <wp:effectExtent l="0" t="0" r="14605" b="1651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745490"/>
                        </a:xfrm>
                        <a:prstGeom prst="rect">
                          <a:avLst/>
                        </a:prstGeom>
                        <a:solidFill>
                          <a:srgbClr val="FFFFFF"/>
                        </a:solidFill>
                        <a:ln w="9525">
                          <a:solidFill>
                            <a:srgbClr val="000000"/>
                          </a:solidFill>
                          <a:miter lim="800000"/>
                          <a:headEnd/>
                          <a:tailEnd/>
                        </a:ln>
                      </wps:spPr>
                      <wps:txbx>
                        <w:txbxContent>
                          <w:p w14:paraId="23F0912A" w14:textId="77777777" w:rsidR="00D76486" w:rsidRPr="007A7B91" w:rsidRDefault="00D76486"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D76486" w:rsidRPr="00393D31" w:rsidRDefault="00D76486"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5C05D70" id="_x0000_s1230" type="#_x0000_t202" style="position:absolute;left:0;text-align:left;margin-left:338.6pt;margin-top:3.75pt;width:112.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">
                <v:textbox inset="5.85pt,.7pt,5.85pt,.7pt">
                  <w:txbxContent>
                    <w:p w14:paraId="23F0912A" w14:textId="77777777" w:rsidR="00D76486" w:rsidRPr="007A7B91" w:rsidRDefault="00D76486"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D76486" w:rsidRPr="00393D31" w:rsidRDefault="00D76486"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41A7C681">
                <wp:simplePos x="0" y="0"/>
                <wp:positionH relativeFrom="column">
                  <wp:posOffset>2776220</wp:posOffset>
                </wp:positionH>
                <wp:positionV relativeFrom="paragraph">
                  <wp:posOffset>47625</wp:posOffset>
                </wp:positionV>
                <wp:extent cx="1390650" cy="745490"/>
                <wp:effectExtent l="0" t="0" r="19050" b="1651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745490"/>
                        </a:xfrm>
                        <a:prstGeom prst="rect">
                          <a:avLst/>
                        </a:prstGeom>
                        <a:solidFill>
                          <a:srgbClr val="FFFFFF"/>
                        </a:solidFill>
                        <a:ln w="9525">
                          <a:solidFill>
                            <a:srgbClr val="000000"/>
                          </a:solidFill>
                          <a:miter lim="800000"/>
                          <a:headEnd/>
                          <a:tailEnd/>
                        </a:ln>
                      </wps:spPr>
                      <wps:txbx>
                        <w:txbxContent>
                          <w:p w14:paraId="72226180" w14:textId="77777777" w:rsidR="00D76486" w:rsidRPr="007A7B91" w:rsidRDefault="00D76486"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D76486" w:rsidRPr="00393D31" w:rsidRDefault="00D76486"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8DC121C" id="_x0000_s1231" type="#_x0000_t202" style="position:absolute;left:0;text-align:left;margin-left:218.6pt;margin-top:3.75pt;width:109.5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">
                <v:textbox inset="5.85pt,.7pt,5.85pt,.7pt">
                  <w:txbxContent>
                    <w:p w14:paraId="72226180" w14:textId="77777777" w:rsidR="00D76486" w:rsidRPr="007A7B91" w:rsidRDefault="00D76486"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D76486" w:rsidRPr="00393D31" w:rsidRDefault="00D76486"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p>
    <w:p w14:paraId="788279EE" w14:textId="04A20E34" w:rsidR="00597597" w:rsidRDefault="00597597" w:rsidP="007A7B91"/>
    <w:p w14:paraId="408C8870" w14:textId="77777777" w:rsidR="00597597" w:rsidRDefault="00597597" w:rsidP="007A7B91"/>
    <w:p w14:paraId="6A5AF698" w14:textId="77777777" w:rsidR="00597597" w:rsidRDefault="00597597" w:rsidP="007A7B91"/>
    <w:p w14:paraId="76A474F3" w14:textId="25C6632D"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5"/>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63E6129D" w14:textId="4A55BB3C" w:rsidR="00E83BCD" w:rsidRPr="00C91B65" w:rsidRDefault="00D177C7" w:rsidP="007E3CC2">
      <w:pPr>
        <w:pStyle w:val="4"/>
      </w:pPr>
      <w:r>
        <w:t>2.</w:t>
      </w:r>
      <w:r w:rsidR="00F07237">
        <w:rPr>
          <w:lang w:val="en-US"/>
        </w:rPr>
        <w:t>63</w:t>
      </w:r>
      <w:r>
        <w:t>.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55FCC942" w:rsidR="00E83BCD" w:rsidRPr="00C91B65" w:rsidRDefault="00D177C7" w:rsidP="007E3CC2">
      <w:pPr>
        <w:pStyle w:val="4"/>
      </w:pPr>
      <w:bookmarkStart w:id="466" w:name="_Toc169508784"/>
      <w:bookmarkStart w:id="467" w:name="_Toc173736934"/>
      <w:r>
        <w:t>2.</w:t>
      </w:r>
      <w:r w:rsidR="00F07237">
        <w:rPr>
          <w:lang w:val="en-US"/>
        </w:rPr>
        <w:t>63</w:t>
      </w:r>
      <w:r>
        <w:t>.5</w:t>
      </w:r>
      <w:r w:rsidR="00355CB9" w:rsidRPr="00C91B65">
        <w:t xml:space="preserve">　「悪性疾患（ＳＭＱ）」の参考資料リスト</w:t>
      </w:r>
      <w:bookmarkEnd w:id="466"/>
      <w:bookmarkEnd w:id="467"/>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F736F2">
      <w:pPr>
        <w:pStyle w:val="3"/>
        <w:rPr>
          <w:lang w:val="en-GB"/>
        </w:rPr>
      </w:pPr>
      <w:bookmarkStart w:id="468" w:name="_2.57_「悪性リンパ腫（Malignant_lymphomas）（Ｓ"/>
      <w:bookmarkEnd w:id="468"/>
      <w:r w:rsidRPr="00490DA8">
        <w:rPr>
          <w:lang w:val="en-US"/>
        </w:rPr>
        <w:br w:type="page"/>
      </w:r>
      <w:bookmarkStart w:id="469" w:name="_Toc343009485"/>
      <w:bookmarkStart w:id="470" w:name="_Toc48653389"/>
      <w:bookmarkStart w:id="471" w:name="_Toc252957625"/>
      <w:bookmarkStart w:id="472"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cs="ＭＳ ゴシック" w:hint="eastAsia"/>
        </w:rPr>
        <w:t>「悪性リンパ腫</w:t>
      </w:r>
      <w:r w:rsidR="00CA0544" w:rsidRPr="00652A0A">
        <w:rPr>
          <w:rFonts w:ascii="ＭＳ Ｐゴシック" w:cs="ＭＳ ゴシック" w:hint="eastAsia"/>
          <w:lang w:val="en-US"/>
        </w:rPr>
        <w:t>（</w:t>
      </w:r>
      <w:r w:rsidR="00356CAA" w:rsidRPr="00652A0A">
        <w:rPr>
          <w:rFonts w:ascii="ＭＳ Ｐゴシック" w:cs="ＭＳ ゴシック"/>
          <w:lang w:val="en-US"/>
        </w:rPr>
        <w:t>Malignant lymphomas</w:t>
      </w:r>
      <w:r w:rsidR="00CA0544" w:rsidRPr="00652A0A">
        <w:rPr>
          <w:rFonts w:ascii="ＭＳ Ｐゴシック" w:cs="ＭＳ ゴシック" w:hint="eastAsia"/>
          <w:lang w:val="en-US"/>
        </w:rPr>
        <w:t>）</w:t>
      </w:r>
      <w:r w:rsidR="00CA0544" w:rsidRPr="00A167DD">
        <w:rPr>
          <w:rFonts w:hAnsi="ＭＳ ゴシック" w:cs="ＭＳ ゴシック" w:hint="eastAsia"/>
          <w:lang w:val="en-GB"/>
        </w:rPr>
        <w:t>（ＳＭＱ）</w:t>
      </w:r>
      <w:bookmarkEnd w:id="469"/>
      <w:r w:rsidR="00356CAA" w:rsidRPr="00163E90">
        <w:rPr>
          <w:rFonts w:hAnsi="ＭＳ ゴシック" w:cs="ＭＳ ゴシック" w:hint="eastAsia"/>
        </w:rPr>
        <w:t>」</w:t>
      </w:r>
      <w:bookmarkEnd w:id="470"/>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7E3CC2">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FE0A245"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B01B2F">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4F146BE1" w:rsidR="00E83BCD" w:rsidRPr="002877E1" w:rsidRDefault="00D177C7" w:rsidP="007E3CC2">
      <w:pPr>
        <w:pStyle w:val="4"/>
      </w:pPr>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490DA8">
      <w:pPr>
        <w:pStyle w:val="52"/>
        <w:ind w:leftChars="7" w:left="364" w:hangingChars="166" w:hanging="349"/>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5D7B80C3" w:rsidR="00E83BCD" w:rsidRPr="002877E1" w:rsidRDefault="00D177C7" w:rsidP="007E3CC2">
      <w:pPr>
        <w:pStyle w:val="4"/>
      </w:pPr>
      <w:r>
        <w:t>2.</w:t>
      </w:r>
      <w:r w:rsidR="00F07237">
        <w:t>64</w:t>
      </w:r>
      <w:r>
        <w:t>.3</w:t>
      </w:r>
      <w:r w:rsidR="00355CB9" w:rsidRPr="002877E1">
        <w:t xml:space="preserve">　「悪性リンパ腫（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473" w:name="_2.58_「骨髄異形成症候群（Myelodysplastic_synd"/>
      <w:bookmarkEnd w:id="473"/>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377E93" w:rsidRDefault="00D177C7" w:rsidP="00F736F2">
      <w:pPr>
        <w:pStyle w:val="3"/>
        <w:rPr>
          <w:lang w:val="en-US"/>
        </w:rPr>
      </w:pPr>
      <w:bookmarkStart w:id="474" w:name="_Toc48653390"/>
      <w:r w:rsidRPr="00A167DD">
        <w:rPr>
          <w:lang w:val="en-US"/>
        </w:rPr>
        <w:t>2.</w:t>
      </w:r>
      <w:r w:rsidR="00F07237" w:rsidRPr="00A167DD">
        <w:rPr>
          <w:lang w:val="en-US"/>
        </w:rPr>
        <w:t>6</w:t>
      </w:r>
      <w:r w:rsidR="006722E5" w:rsidRPr="00A167DD">
        <w:rPr>
          <w:lang w:val="en-US"/>
        </w:rPr>
        <w:t>5</w:t>
      </w:r>
      <w:r w:rsidR="00394024" w:rsidRPr="00A167DD">
        <w:rPr>
          <w:lang w:val="en-US"/>
        </w:rPr>
        <w:tab/>
      </w:r>
      <w:r w:rsidR="00782521" w:rsidRPr="00163E90">
        <w:rPr>
          <w:rFonts w:hAnsi="ＭＳ ゴシック" w:cs="ＭＳ ゴシック" w:hint="eastAsia"/>
        </w:rPr>
        <w:t>「</w:t>
      </w:r>
      <w:r w:rsidR="00DD4FAA" w:rsidRPr="00163E90">
        <w:rPr>
          <w:rFonts w:hAnsi="ＭＳ ゴシック" w:cs="ＭＳ ゴシック" w:hint="eastAsia"/>
        </w:rPr>
        <w:t>投薬過誤</w:t>
      </w:r>
      <w:r w:rsidR="00C31562" w:rsidRPr="00191C15">
        <w:rPr>
          <w:rFonts w:ascii="ＭＳ Ｐゴシック" w:cs="ＭＳ ゴシック" w:hint="eastAsia"/>
          <w:lang w:val="en-US"/>
        </w:rPr>
        <w:t>（</w:t>
      </w:r>
      <w:r w:rsidR="00C31562" w:rsidRPr="00191C15">
        <w:rPr>
          <w:rFonts w:ascii="ＭＳ Ｐゴシック" w:cs="ＭＳ ゴシック"/>
          <w:lang w:val="en-US"/>
        </w:rPr>
        <w:t>Medication errors</w:t>
      </w:r>
      <w:r w:rsidR="00B2030F" w:rsidRPr="00191C15">
        <w:rPr>
          <w:rFonts w:ascii="ＭＳ Ｐゴシック" w:cs="ＭＳ ゴシック" w:hint="eastAsia"/>
          <w:lang w:val="en-US"/>
        </w:rPr>
        <w:t>）</w:t>
      </w:r>
      <w:r w:rsidR="00C31562" w:rsidRPr="00377E93">
        <w:rPr>
          <w:rFonts w:hAnsi="ＭＳ ゴシック" w:cs="ＭＳ ゴシック" w:hint="eastAsia"/>
          <w:lang w:val="en-US"/>
        </w:rPr>
        <w:t>（ＳＭＱ）</w:t>
      </w:r>
      <w:r w:rsidR="00782521" w:rsidRPr="00163E90">
        <w:rPr>
          <w:rFonts w:hAnsi="ＭＳ ゴシック" w:cs="ＭＳ ゴシック" w:hint="eastAsia"/>
        </w:rPr>
        <w:t>」</w:t>
      </w:r>
      <w:bookmarkEnd w:id="474"/>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4BB28D76" w:rsidR="00DD4FAA" w:rsidRPr="002C6F83" w:rsidRDefault="00D177C7" w:rsidP="007E3CC2">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C4E0BF4" w14:textId="057CE4FD" w:rsidR="00470059" w:rsidRDefault="00470059" w:rsidP="008B0A6B">
      <w:pPr>
        <w:numPr>
          <w:ilvl w:val="1"/>
          <w:numId w:val="4"/>
        </w:numPr>
        <w:adjustRightInd/>
        <w:textAlignment w:val="auto"/>
      </w:pPr>
      <w:r>
        <w:br w:type="page"/>
      </w:r>
    </w:p>
    <w:p w14:paraId="692D6CA0" w14:textId="709C7B3A" w:rsidR="00DD4FAA" w:rsidRPr="002C6F83" w:rsidRDefault="00D177C7" w:rsidP="007E3CC2">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2BC18F15"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7E3CC2">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5EBF6836" w:rsidR="00DD4FAA" w:rsidRPr="002C6F83" w:rsidRDefault="00D177C7" w:rsidP="007E3CC2">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8B0A6B">
      <w:pPr>
        <w:keepLines/>
        <w:numPr>
          <w:ilvl w:val="0"/>
          <w:numId w:val="3"/>
        </w:numPr>
        <w:tabs>
          <w:tab w:val="clear" w:pos="360"/>
          <w:tab w:val="num" w:pos="426"/>
        </w:tabs>
        <w:adjustRightInd/>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700DBCAD" w:rsidR="00E83BCD" w:rsidRPr="00377E93" w:rsidRDefault="00D177C7" w:rsidP="00F736F2">
      <w:pPr>
        <w:pStyle w:val="3"/>
        <w:rPr>
          <w:lang w:val="en-GB"/>
        </w:rPr>
      </w:pPr>
      <w:bookmarkStart w:id="475" w:name="_Toc48653391"/>
      <w:r w:rsidRPr="00A167DD">
        <w:rPr>
          <w:lang w:val="en-GB"/>
        </w:rPr>
        <w:t>2.</w:t>
      </w:r>
      <w:r w:rsidR="00F07237" w:rsidRPr="00A167DD">
        <w:rPr>
          <w:lang w:val="en-GB"/>
        </w:rPr>
        <w:t>66</w:t>
      </w:r>
      <w:r w:rsidR="005B277E" w:rsidRPr="00A167DD">
        <w:rPr>
          <w:lang w:val="en-GB"/>
        </w:rPr>
        <w:tab/>
      </w:r>
      <w:r w:rsidR="00A866B1" w:rsidRPr="00163E90">
        <w:rPr>
          <w:rFonts w:hAnsi="ＭＳ ゴシック" w:cs="ＭＳ ゴシック" w:hint="eastAsia"/>
        </w:rPr>
        <w:t>「</w:t>
      </w:r>
      <w:r w:rsidR="00F24CE7" w:rsidRPr="00163E90">
        <w:rPr>
          <w:rFonts w:hAnsi="ＭＳ ゴシック" w:cs="ＭＳ ゴシック" w:hint="eastAsia"/>
        </w:rPr>
        <w:t>骨髄異形成症候群</w:t>
      </w:r>
      <w:r w:rsidR="00333E62" w:rsidRPr="00191C15">
        <w:rPr>
          <w:rFonts w:ascii="ＭＳ Ｐゴシック" w:cs="ＭＳ ゴシック" w:hint="eastAsia"/>
          <w:lang w:val="en-US"/>
        </w:rPr>
        <w:t>（</w:t>
      </w:r>
      <w:r w:rsidR="00F24CE7" w:rsidRPr="00191C15">
        <w:rPr>
          <w:rFonts w:ascii="ＭＳ Ｐゴシック" w:cs="ＭＳ ゴシック"/>
          <w:lang w:val="en-US"/>
        </w:rPr>
        <w:t>Myelodysplastic syndrome</w:t>
      </w:r>
      <w:r w:rsidR="00333E62" w:rsidRPr="00191C15">
        <w:rPr>
          <w:rFonts w:ascii="ＭＳ Ｐゴシック" w:cs="ＭＳ ゴシック" w:hint="eastAsia"/>
          <w:lang w:val="en-US"/>
        </w:rPr>
        <w:t>）</w:t>
      </w:r>
      <w:r w:rsidR="00333E62" w:rsidRPr="00377E93">
        <w:rPr>
          <w:rFonts w:hAnsi="ＭＳ ゴシック" w:cs="ＭＳ ゴシック" w:hint="eastAsia"/>
          <w:lang w:val="en-GB"/>
        </w:rPr>
        <w:t>（ＳＭＱ）</w:t>
      </w:r>
      <w:r w:rsidR="00A866B1" w:rsidRPr="00163E90">
        <w:rPr>
          <w:rFonts w:hAnsi="ＭＳ ゴシック" w:cs="ＭＳ ゴシック" w:hint="eastAsia"/>
        </w:rPr>
        <w:t>」</w:t>
      </w:r>
      <w:bookmarkEnd w:id="475"/>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5A0C299D" w:rsidR="00E83BCD" w:rsidRPr="002C6F83" w:rsidRDefault="00D177C7" w:rsidP="007E3CC2">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1FA5541D" w:rsidR="00E83BCD" w:rsidRPr="002877E1" w:rsidRDefault="007E1A1B" w:rsidP="007E3CC2">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5402717F"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24989B7A" w:rsidR="00E83BCD" w:rsidRPr="002877E1" w:rsidRDefault="00355CB9" w:rsidP="007E3CC2">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F736F2">
      <w:pPr>
        <w:pStyle w:val="3"/>
      </w:pPr>
      <w:bookmarkStart w:id="476" w:name="_2.59_「悪性症候群（Neuroleptic_malignant"/>
      <w:bookmarkStart w:id="477" w:name="_Toc48653392"/>
      <w:bookmarkEnd w:id="476"/>
      <w:r>
        <w:t>2.</w:t>
      </w:r>
      <w:r w:rsidR="00F07237">
        <w:t>67</w:t>
      </w:r>
      <w:r w:rsidR="005B277E">
        <w:rPr>
          <w:rFonts w:hint="eastAsia"/>
        </w:rPr>
        <w:tab/>
      </w:r>
      <w:r w:rsidR="00D215E1" w:rsidRPr="00163E90">
        <w:rPr>
          <w:rFonts w:hAnsi="ＭＳ ゴシック" w:cs="ＭＳ ゴシック" w:hint="eastAsia"/>
        </w:rPr>
        <w:t>「悪性症候群</w:t>
      </w:r>
      <w:r w:rsidR="00D215E1" w:rsidRPr="008176F7">
        <w:rPr>
          <w:rFonts w:ascii="ＭＳ Ｐゴシック" w:cs="ＭＳ ゴシック" w:hint="eastAsia"/>
          <w:lang w:val="fr-FR"/>
        </w:rPr>
        <w:t>（Neuroleptic</w:t>
      </w:r>
      <w:r w:rsidR="00D215E1" w:rsidRPr="008176F7">
        <w:rPr>
          <w:rFonts w:ascii="ＭＳ Ｐゴシック" w:cs="ＭＳ ゴシック"/>
          <w:lang w:val="fr-FR"/>
        </w:rPr>
        <w:t xml:space="preserve"> malignant syndrome</w:t>
      </w:r>
      <w:r w:rsidR="00D215E1" w:rsidRPr="008176F7">
        <w:rPr>
          <w:rFonts w:ascii="ＭＳ Ｐゴシック" w:cs="ＭＳ ゴシック" w:hint="eastAsia"/>
          <w:lang w:val="fr-FR"/>
        </w:rPr>
        <w:t>）</w:t>
      </w:r>
      <w:r w:rsidR="00D215E1" w:rsidRPr="00163E90">
        <w:rPr>
          <w:rFonts w:hAnsi="ＭＳ ゴシック" w:cs="ＭＳ ゴシック" w:hint="eastAsia"/>
        </w:rPr>
        <w:t>（ＳＭＱ）」</w:t>
      </w:r>
      <w:bookmarkEnd w:id="471"/>
      <w:bookmarkEnd w:id="472"/>
      <w:bookmarkEnd w:id="477"/>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7E3CC2">
      <w:pPr>
        <w:pStyle w:val="4"/>
      </w:pPr>
      <w:bookmarkStart w:id="478" w:name="_Toc159224817"/>
      <w:r>
        <w:t>2.</w:t>
      </w:r>
      <w:r w:rsidR="00F07237">
        <w:t>67</w:t>
      </w:r>
      <w:r>
        <w:t>.1</w:t>
      </w:r>
      <w:r w:rsidR="00355CB9" w:rsidRPr="002877E1">
        <w:t xml:space="preserve">　定義</w:t>
      </w:r>
      <w:bookmarkEnd w:id="478"/>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7E3CC2">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7E3CC2">
      <w:pPr>
        <w:pStyle w:val="4"/>
      </w:pPr>
      <w:bookmarkStart w:id="479" w:name="_Toc159224819"/>
      <w:r>
        <w:t>2.</w:t>
      </w:r>
      <w:r w:rsidR="00F07237">
        <w:t>67</w:t>
      </w:r>
      <w:r>
        <w:t>.</w:t>
      </w:r>
      <w:r w:rsidR="005A4C4C">
        <w:rPr>
          <w:rFonts w:hint="eastAsia"/>
        </w:rPr>
        <w:t>3</w:t>
      </w:r>
      <w:r w:rsidR="00355CB9" w:rsidRPr="002877E1">
        <w:t xml:space="preserve">　アルゴリズム</w:t>
      </w:r>
      <w:bookmarkEnd w:id="479"/>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7E3CC2">
      <w:pPr>
        <w:pStyle w:val="4"/>
      </w:pPr>
      <w:r>
        <w:t>2.</w:t>
      </w:r>
      <w:r w:rsidR="00F07237">
        <w:t>67</w:t>
      </w:r>
      <w:r>
        <w:t>.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29103575"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6DDF82BF" w:rsidR="00E83BCD" w:rsidRPr="002877E1" w:rsidRDefault="001A3F55" w:rsidP="007E3CC2">
      <w:pPr>
        <w:pStyle w:val="4"/>
      </w:pPr>
      <w:bookmarkStart w:id="480" w:name="_Toc169508789"/>
      <w:bookmarkStart w:id="481" w:name="_Toc173736936"/>
      <w:r>
        <w:t>2.</w:t>
      </w:r>
      <w:r w:rsidR="00F07237">
        <w:t>67</w:t>
      </w:r>
      <w:r>
        <w:t>.5</w:t>
      </w:r>
      <w:r w:rsidR="00355CB9" w:rsidRPr="002877E1">
        <w:t xml:space="preserve">　「悪性症候群（ＳＭＱ）」の参考資料リスト</w:t>
      </w:r>
      <w:bookmarkEnd w:id="480"/>
      <w:bookmarkEnd w:id="481"/>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377E93" w:rsidRDefault="00874597" w:rsidP="00F736F2">
      <w:pPr>
        <w:pStyle w:val="3"/>
        <w:rPr>
          <w:lang w:val="en-US"/>
        </w:rPr>
      </w:pPr>
      <w:bookmarkStart w:id="482" w:name="_2.60_「非感染性下痢（Noninfectious_diarrhoe"/>
      <w:bookmarkEnd w:id="482"/>
      <w:r w:rsidRPr="00A167DD">
        <w:rPr>
          <w:lang w:val="en-US"/>
        </w:rPr>
        <w:br w:type="page"/>
      </w:r>
      <w:bookmarkStart w:id="483" w:name="_Toc48653393"/>
      <w:bookmarkStart w:id="484" w:name="_Toc252957626"/>
      <w:bookmarkStart w:id="485" w:name="_Toc252960005"/>
      <w:r w:rsidR="001A3F55" w:rsidRPr="00A167DD">
        <w:rPr>
          <w:lang w:val="en-US"/>
        </w:rPr>
        <w:t>2.</w:t>
      </w:r>
      <w:r w:rsidR="00F07237" w:rsidRPr="00A167DD">
        <w:rPr>
          <w:lang w:val="en-US"/>
        </w:rPr>
        <w:t>68</w:t>
      </w:r>
      <w:r w:rsidR="005B277E" w:rsidRPr="00A167DD">
        <w:rPr>
          <w:lang w:val="en-US"/>
        </w:rPr>
        <w:tab/>
      </w:r>
      <w:r w:rsidR="00A866B1" w:rsidRPr="00163E90">
        <w:rPr>
          <w:rFonts w:hAnsi="ＭＳ ゴシック" w:cs="ＭＳ ゴシック" w:hint="eastAsia"/>
        </w:rPr>
        <w:t>「</w:t>
      </w:r>
      <w:r w:rsidR="00F24CE7" w:rsidRPr="00163E90">
        <w:rPr>
          <w:rFonts w:hAnsi="ＭＳ ゴシック" w:cs="ＭＳ ゴシック" w:hint="eastAsia"/>
        </w:rPr>
        <w:t>非感染性下痢</w:t>
      </w:r>
      <w:r w:rsidR="00572BE8" w:rsidRPr="00191C15">
        <w:rPr>
          <w:rFonts w:ascii="ＭＳ Ｐゴシック" w:cs="ＭＳ ゴシック" w:hint="eastAsia"/>
          <w:lang w:val="en-US"/>
        </w:rPr>
        <w:t>（</w:t>
      </w:r>
      <w:r w:rsidR="00183D4A" w:rsidRPr="00191C15">
        <w:rPr>
          <w:rFonts w:ascii="ＭＳ Ｐゴシック" w:cs="ＭＳ ゴシック"/>
          <w:lang w:val="en-US"/>
        </w:rPr>
        <w:t>Noninfectio</w:t>
      </w:r>
      <w:r w:rsidR="000839C7" w:rsidRPr="00191C15">
        <w:rPr>
          <w:rFonts w:ascii="ＭＳ Ｐゴシック" w:cs="ＭＳ ゴシック"/>
          <w:lang w:val="en-US"/>
        </w:rPr>
        <w:t>us</w:t>
      </w:r>
      <w:r w:rsidR="00183D4A" w:rsidRPr="00191C15">
        <w:rPr>
          <w:rFonts w:ascii="ＭＳ Ｐゴシック" w:cs="ＭＳ ゴシック"/>
          <w:lang w:val="en-US"/>
        </w:rPr>
        <w:t xml:space="preserve"> </w:t>
      </w:r>
      <w:r w:rsidR="00355CB9" w:rsidRPr="00191C15">
        <w:rPr>
          <w:rFonts w:ascii="ＭＳ Ｐゴシック" w:cs="ＭＳ ゴシック"/>
          <w:lang w:val="en-US"/>
        </w:rPr>
        <w:t>diarrh</w:t>
      </w:r>
      <w:r w:rsidR="000839C7" w:rsidRPr="00191C15">
        <w:rPr>
          <w:rFonts w:ascii="ＭＳ Ｐゴシック" w:cs="ＭＳ ゴシック"/>
          <w:lang w:val="en-US"/>
        </w:rPr>
        <w:t>o</w:t>
      </w:r>
      <w:r w:rsidR="00355CB9" w:rsidRPr="00191C15">
        <w:rPr>
          <w:rFonts w:ascii="ＭＳ Ｐゴシック" w:cs="ＭＳ ゴシック"/>
          <w:lang w:val="en-US"/>
        </w:rPr>
        <w:t>ea</w:t>
      </w:r>
      <w:r w:rsidR="00572BE8" w:rsidRPr="00191C15">
        <w:rPr>
          <w:rFonts w:ascii="ＭＳ Ｐゴシック" w:cs="ＭＳ ゴシック" w:hint="eastAsia"/>
          <w:lang w:val="en-US"/>
        </w:rPr>
        <w:t>）</w:t>
      </w:r>
      <w:r w:rsidR="00333E62" w:rsidRPr="00377E93">
        <w:rPr>
          <w:rFonts w:hAnsi="ＭＳ ゴシック" w:cs="ＭＳ ゴシック" w:hint="eastAsia"/>
          <w:lang w:val="en-US"/>
        </w:rPr>
        <w:t>（ＳＭＱ）</w:t>
      </w:r>
      <w:r w:rsidR="00A866B1" w:rsidRPr="00163E90">
        <w:rPr>
          <w:rFonts w:hAnsi="ＭＳ ゴシック" w:cs="ＭＳ ゴシック" w:hint="eastAsia"/>
        </w:rPr>
        <w:t>」</w:t>
      </w:r>
      <w:bookmarkEnd w:id="483"/>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7E3CC2">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5A06C3FC" w:rsidR="00E83BCD" w:rsidRPr="00A032E6" w:rsidRDefault="001A3F55" w:rsidP="007E3CC2">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4594B577"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D00560" w:rsidRPr="00D00560">
        <w:rPr>
          <w:rFonts w:ascii="Arial" w:eastAsia="ＭＳ Ｐ明朝" w:hAnsi="ＭＳ Ｐ明朝" w:cs="Arial"/>
          <w:szCs w:val="22"/>
        </w:rPr>
        <w:t>An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2C8CA9F8"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w:t>
      </w:r>
      <w:r w:rsidR="00D40AD0">
        <w:rPr>
          <w:rFonts w:ascii="Arial" w:eastAsia="ＭＳ Ｐ明朝" w:hAnsi="ＭＳ Ｐ明朝" w:cs="Arial"/>
          <w:szCs w:val="22"/>
        </w:rPr>
        <w:t>性</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21AFD3B3"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0219E0" w:rsidRPr="000219E0">
        <w:rPr>
          <w:rFonts w:ascii="Arial" w:eastAsia="ＭＳ Ｐ明朝" w:hAnsi="ＭＳ Ｐ明朝" w:cs="Arial" w:hint="eastAsia"/>
          <w:szCs w:val="22"/>
        </w:rPr>
        <w:t>ＨＩＶ腸症</w:t>
      </w:r>
      <w:r w:rsidR="00D00560">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8B0A6B">
      <w:pPr>
        <w:numPr>
          <w:ilvl w:val="1"/>
          <w:numId w:val="4"/>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50998611" w:rsidR="00E83BCD" w:rsidRPr="00A032E6" w:rsidRDefault="001A3F55" w:rsidP="007E3CC2">
      <w:pPr>
        <w:pStyle w:val="4"/>
      </w:pPr>
      <w:r>
        <w:t>2.</w:t>
      </w:r>
      <w:r w:rsidR="00F07237">
        <w:rPr>
          <w:lang w:val="en-US"/>
        </w:rPr>
        <w:t>68</w:t>
      </w:r>
      <w:r>
        <w:t>.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377E93" w:rsidRDefault="001A3F55" w:rsidP="00F736F2">
      <w:pPr>
        <w:pStyle w:val="3"/>
        <w:rPr>
          <w:lang w:val="en-US"/>
        </w:rPr>
      </w:pPr>
      <w:bookmarkStart w:id="486" w:name="_2.61_「非感染性脳炎（Noninfectious_encephal"/>
      <w:bookmarkStart w:id="487" w:name="_Toc48653394"/>
      <w:bookmarkEnd w:id="486"/>
      <w:r w:rsidRPr="00A167DD">
        <w:rPr>
          <w:lang w:val="en-US"/>
        </w:rPr>
        <w:t>2.</w:t>
      </w:r>
      <w:r w:rsidR="00F07237" w:rsidRPr="00A167DD">
        <w:rPr>
          <w:lang w:val="en-US"/>
        </w:rPr>
        <w:t>69</w:t>
      </w:r>
      <w:r w:rsidR="005B277E" w:rsidRPr="00A167DD">
        <w:rPr>
          <w:lang w:val="en-US"/>
        </w:rPr>
        <w:tab/>
      </w:r>
      <w:r w:rsidR="00D215E1" w:rsidRPr="00163E90">
        <w:rPr>
          <w:rFonts w:hAnsi="ＭＳ ゴシック" w:cs="ＭＳ ゴシック" w:hint="eastAsia"/>
        </w:rPr>
        <w:t>「非感染性脳炎</w:t>
      </w:r>
      <w:r w:rsidR="00D215E1" w:rsidRPr="00191C15">
        <w:rPr>
          <w:rFonts w:ascii="ＭＳ Ｐゴシック" w:cs="ＭＳ ゴシック" w:hint="eastAsia"/>
          <w:lang w:val="en-US"/>
        </w:rPr>
        <w:t>（</w:t>
      </w:r>
      <w:r w:rsidR="00D215E1" w:rsidRPr="00191C15">
        <w:rPr>
          <w:rFonts w:ascii="ＭＳ Ｐゴシック" w:cs="ＭＳ ゴシック"/>
          <w:lang w:val="en-US"/>
        </w:rPr>
        <w:t>Noninfectious encephalitis</w:t>
      </w:r>
      <w:r w:rsidR="00D215E1" w:rsidRPr="00191C1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163E90">
        <w:rPr>
          <w:rFonts w:hAnsi="ＭＳ ゴシック" w:cs="ＭＳ ゴシック" w:hint="eastAsia"/>
        </w:rPr>
        <w:t>」</w:t>
      </w:r>
      <w:bookmarkEnd w:id="484"/>
      <w:bookmarkEnd w:id="485"/>
      <w:bookmarkEnd w:id="48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5704A3CD" w:rsidR="00E83BCD" w:rsidRPr="00A44585" w:rsidRDefault="001A3F55" w:rsidP="007E3CC2">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680CC962" w:rsidR="00E83BCD" w:rsidRPr="00157B68" w:rsidRDefault="001A3F55" w:rsidP="007E3CC2">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8B0A6B">
      <w:pPr>
        <w:numPr>
          <w:ilvl w:val="1"/>
          <w:numId w:val="4"/>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8B0A6B">
      <w:pPr>
        <w:numPr>
          <w:ilvl w:val="1"/>
          <w:numId w:val="4"/>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8B0A6B">
      <w:pPr>
        <w:numPr>
          <w:ilvl w:val="1"/>
          <w:numId w:val="4"/>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7E3CC2">
      <w:pPr>
        <w:pStyle w:val="4"/>
      </w:pPr>
      <w:r>
        <w:t>2.</w:t>
      </w:r>
      <w:r w:rsidR="0098665B">
        <w:rPr>
          <w:lang w:val="en-US"/>
        </w:rPr>
        <w:t>69</w:t>
      </w:r>
      <w:r>
        <w:t>.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29751694" w:rsidR="00E83BCD" w:rsidRPr="00157B68" w:rsidRDefault="000134FE" w:rsidP="007E3CC2">
      <w:pPr>
        <w:pStyle w:val="4"/>
      </w:pPr>
      <w:r>
        <w:t>2.</w:t>
      </w:r>
      <w:r w:rsidR="0098665B">
        <w:rPr>
          <w:lang w:val="en-US"/>
        </w:rPr>
        <w:t>69</w:t>
      </w:r>
      <w:r>
        <w:t>.4</w:t>
      </w:r>
      <w:r w:rsidR="00355CB9" w:rsidRPr="00157B68">
        <w:t xml:space="preserve">　「非感染性脳炎（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377E93" w:rsidRDefault="00874597" w:rsidP="00F736F2">
      <w:pPr>
        <w:pStyle w:val="3"/>
        <w:rPr>
          <w:lang w:val="en-US"/>
        </w:rPr>
      </w:pPr>
      <w:bookmarkStart w:id="488" w:name="_2.62_「非感染性脳症／譫妄（Noninfectious_encep"/>
      <w:bookmarkEnd w:id="488"/>
      <w:r w:rsidRPr="00A167DD">
        <w:rPr>
          <w:lang w:val="en-US"/>
        </w:rPr>
        <w:br w:type="page"/>
      </w:r>
      <w:bookmarkStart w:id="489" w:name="_Toc252957627"/>
      <w:bookmarkStart w:id="490" w:name="_Toc252960006"/>
      <w:bookmarkStart w:id="491" w:name="_Toc48653395"/>
      <w:r w:rsidR="000134FE" w:rsidRPr="00A167DD">
        <w:rPr>
          <w:lang w:val="en-US"/>
        </w:rPr>
        <w:t>2.</w:t>
      </w:r>
      <w:r w:rsidR="0098665B" w:rsidRPr="00A167DD">
        <w:rPr>
          <w:lang w:val="en-US"/>
        </w:rPr>
        <w:t>70</w:t>
      </w:r>
      <w:r w:rsidR="00FB693C" w:rsidRPr="00A167DD">
        <w:rPr>
          <w:lang w:val="en-US"/>
        </w:rPr>
        <w:tab/>
      </w:r>
      <w:r w:rsidR="00D215E1" w:rsidRPr="00355F93">
        <w:rPr>
          <w:rFonts w:hAnsi="ＭＳ ゴシック" w:cs="ＭＳ ゴシック" w:hint="eastAsia"/>
        </w:rPr>
        <w:t>「非感染性脳症</w:t>
      </w:r>
      <w:r w:rsidR="00D215E1" w:rsidRPr="00377E93">
        <w:rPr>
          <w:rFonts w:hAnsi="ＭＳ ゴシック" w:cs="ＭＳ ゴシック" w:hint="eastAsia"/>
          <w:lang w:val="en-US"/>
        </w:rPr>
        <w:t>／</w:t>
      </w:r>
      <w:r w:rsidR="00D215E1" w:rsidRPr="00355F93">
        <w:rPr>
          <w:rFonts w:hAnsi="ＭＳ ゴシック" w:cs="ＭＳ ゴシック" w:hint="eastAsia"/>
        </w:rPr>
        <w:t>譫妄</w:t>
      </w:r>
      <w:r w:rsidR="00D215E1" w:rsidRPr="00191C15">
        <w:rPr>
          <w:rFonts w:ascii="ＭＳ Ｐゴシック" w:cs="ＭＳ ゴシック" w:hint="eastAsia"/>
          <w:lang w:val="en-US"/>
        </w:rPr>
        <w:t>（</w:t>
      </w:r>
      <w:r w:rsidR="00D215E1" w:rsidRPr="00191C15">
        <w:rPr>
          <w:rFonts w:ascii="ＭＳ Ｐゴシック" w:cs="ＭＳ ゴシック"/>
          <w:lang w:val="en-US"/>
        </w:rPr>
        <w:t>Noninfectious encephalopathy/delirium</w:t>
      </w:r>
      <w:r w:rsidR="00D215E1" w:rsidRPr="00191C1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355F93">
        <w:rPr>
          <w:rFonts w:hAnsi="ＭＳ ゴシック" w:cs="ＭＳ ゴシック" w:hint="eastAsia"/>
        </w:rPr>
        <w:t>」</w:t>
      </w:r>
      <w:bookmarkEnd w:id="489"/>
      <w:bookmarkEnd w:id="490"/>
      <w:bookmarkEnd w:id="491"/>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7E3CC2">
      <w:pPr>
        <w:pStyle w:val="4"/>
      </w:pPr>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7E3CC2">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521F84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w:t>
      </w:r>
      <w:r w:rsidR="000219E0" w:rsidRPr="000219E0">
        <w:rPr>
          <w:rFonts w:ascii="Arial" w:eastAsia="ＭＳ Ｐ明朝" w:hAnsi="ＭＳ Ｐ明朝" w:cs="Arial" w:hint="eastAsia"/>
          <w:szCs w:val="22"/>
        </w:rPr>
        <w:t>ＭＥＬＡＳ症候群</w:t>
      </w:r>
      <w:r w:rsidRPr="005A24F7">
        <w:rPr>
          <w:rFonts w:ascii="Arial" w:eastAsia="ＭＳ Ｐ明朝" w:hAnsi="ＭＳ Ｐ明朝" w:cs="Arial"/>
          <w:szCs w:val="22"/>
        </w:rPr>
        <w:t>（</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7E3CC2">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182C0DE6" w:rsidR="00E83BCD" w:rsidRPr="00067DA2" w:rsidRDefault="000134FE" w:rsidP="007E3CC2">
      <w:pPr>
        <w:pStyle w:val="4"/>
      </w:pPr>
      <w:r>
        <w:t>2.</w:t>
      </w:r>
      <w:r w:rsidR="0098665B">
        <w:rPr>
          <w:lang w:val="en-US"/>
        </w:rPr>
        <w:t>70</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377E93" w:rsidRDefault="00874597" w:rsidP="00F736F2">
      <w:pPr>
        <w:pStyle w:val="3"/>
        <w:rPr>
          <w:lang w:val="en-US"/>
        </w:rPr>
      </w:pPr>
      <w:bookmarkStart w:id="492" w:name="_2.63_「非感染性髄膜炎（Noninfectious_meningi"/>
      <w:bookmarkEnd w:id="492"/>
      <w:r w:rsidRPr="00A167DD">
        <w:rPr>
          <w:lang w:val="en-US"/>
        </w:rPr>
        <w:br w:type="page"/>
      </w:r>
      <w:bookmarkStart w:id="493" w:name="_Toc252957628"/>
      <w:bookmarkStart w:id="494" w:name="_Toc252960007"/>
      <w:bookmarkStart w:id="495" w:name="_Toc48653396"/>
      <w:r w:rsidR="00053C72" w:rsidRPr="00A167DD">
        <w:rPr>
          <w:lang w:val="en-US"/>
        </w:rPr>
        <w:t>2.</w:t>
      </w:r>
      <w:r w:rsidR="0098665B" w:rsidRPr="00A167DD">
        <w:rPr>
          <w:lang w:val="en-US"/>
        </w:rPr>
        <w:t>71</w:t>
      </w:r>
      <w:r w:rsidR="005B277E" w:rsidRPr="00A167DD">
        <w:rPr>
          <w:lang w:val="en-US"/>
        </w:rPr>
        <w:tab/>
      </w:r>
      <w:r w:rsidR="00D215E1" w:rsidRPr="00355F93">
        <w:rPr>
          <w:rFonts w:hAnsi="ＭＳ ゴシック" w:cs="ＭＳ ゴシック" w:hint="eastAsia"/>
        </w:rPr>
        <w:t>「非感染性髄膜炎</w:t>
      </w:r>
      <w:r w:rsidR="00D215E1" w:rsidRPr="00191C15">
        <w:rPr>
          <w:rFonts w:ascii="ＭＳ Ｐゴシック" w:cs="ＭＳ ゴシック" w:hint="eastAsia"/>
          <w:lang w:val="en-US"/>
        </w:rPr>
        <w:t>（</w:t>
      </w:r>
      <w:r w:rsidR="00D215E1" w:rsidRPr="00191C15">
        <w:rPr>
          <w:rFonts w:ascii="ＭＳ Ｐゴシック" w:cs="ＭＳ ゴシック"/>
          <w:lang w:val="en-US"/>
        </w:rPr>
        <w:t>Noninfectious meningitis</w:t>
      </w:r>
      <w:r w:rsidR="00D215E1" w:rsidRPr="00191C1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355F93">
        <w:rPr>
          <w:rFonts w:hAnsi="ＭＳ ゴシック" w:cs="ＭＳ ゴシック" w:hint="eastAsia"/>
        </w:rPr>
        <w:t>」</w:t>
      </w:r>
      <w:bookmarkEnd w:id="493"/>
      <w:bookmarkEnd w:id="494"/>
      <w:bookmarkEnd w:id="495"/>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7E3CC2">
      <w:pPr>
        <w:pStyle w:val="4"/>
      </w:pPr>
      <w:bookmarkStart w:id="496" w:name="_Toc173736940"/>
      <w:bookmarkStart w:id="497" w:name="_Toc169508799"/>
      <w:r>
        <w:t>2.</w:t>
      </w:r>
      <w:r w:rsidR="0098665B">
        <w:rPr>
          <w:lang w:val="en-US"/>
        </w:rPr>
        <w:t>71</w:t>
      </w:r>
      <w:r>
        <w:t>.1</w:t>
      </w:r>
      <w:r w:rsidR="00355CB9" w:rsidRPr="00067DA2">
        <w:t xml:space="preserve">　定義</w:t>
      </w:r>
      <w:bookmarkEnd w:id="496"/>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7E3CC2">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D5F358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w:t>
      </w:r>
      <w:r w:rsidR="000E54EE">
        <w:rPr>
          <w:rFonts w:ascii="Arial" w:eastAsia="ＭＳ Ｐ明朝" w:hAnsi="ＭＳ Ｐ明朝" w:cs="Arial"/>
          <w:szCs w:val="22"/>
        </w:rPr>
        <w:t>配置</w:t>
      </w:r>
      <w:r w:rsidRPr="005A24F7">
        <w:rPr>
          <w:rFonts w:ascii="Arial" w:eastAsia="ＭＳ Ｐ明朝" w:hAnsi="ＭＳ Ｐ明朝" w:cs="Arial"/>
          <w:szCs w:val="22"/>
        </w:rPr>
        <w:t>するため、</w:t>
      </w:r>
      <w:r w:rsidR="009D7914">
        <w:rPr>
          <w:rFonts w:ascii="Arial" w:eastAsia="ＭＳ Ｐ明朝" w:hAnsi="ＭＳ Ｐ明朝" w:cs="Arial" w:hint="eastAsia"/>
          <w:szCs w:val="22"/>
        </w:rPr>
        <w:t>「非感染性脳炎（</w:t>
      </w:r>
      <w:r w:rsidR="009D7914">
        <w:rPr>
          <w:rFonts w:ascii="Arial" w:eastAsia="ＭＳ Ｐ明朝" w:hAnsi="ＭＳ Ｐ明朝" w:cs="Arial" w:hint="eastAsia"/>
          <w:szCs w:val="22"/>
        </w:rPr>
        <w:t>Noninfectious enc</w:t>
      </w:r>
      <w:r w:rsidR="009D7914">
        <w:rPr>
          <w:rFonts w:ascii="Arial" w:eastAsia="ＭＳ Ｐ明朝" w:hAnsi="ＭＳ Ｐ明朝" w:cs="Arial"/>
          <w:szCs w:val="22"/>
        </w:rPr>
        <w:t>ephalitis</w:t>
      </w:r>
      <w:r w:rsidR="009D7914">
        <w:rPr>
          <w:rFonts w:ascii="Arial" w:eastAsia="ＭＳ Ｐ明朝" w:hAnsi="ＭＳ Ｐ明朝" w:cs="Arial" w:hint="eastAsia"/>
          <w:szCs w:val="22"/>
        </w:rPr>
        <w:t>）</w:t>
      </w:r>
      <w:r w:rsidR="00CE6FAA" w:rsidRPr="005A24F7">
        <w:rPr>
          <w:rFonts w:ascii="Arial" w:eastAsia="ＭＳ Ｐ明朝" w:hAnsi="ＭＳ Ｐ明朝" w:cs="Arial"/>
        </w:rPr>
        <w:t>（ＳＭＱ）</w:t>
      </w:r>
      <w:r w:rsidR="009D7914">
        <w:rPr>
          <w:rFonts w:ascii="Arial" w:eastAsia="ＭＳ Ｐ明朝" w:hAnsi="ＭＳ Ｐ明朝" w:cs="Arial"/>
          <w:szCs w:val="22"/>
        </w:rPr>
        <w:t>」に包含される</w:t>
      </w:r>
      <w:r w:rsidRPr="005A24F7">
        <w:rPr>
          <w:rFonts w:ascii="Arial" w:eastAsia="ＭＳ Ｐ明朝" w:hAnsi="ＭＳ Ｐ明朝" w:cs="Arial"/>
          <w:szCs w:val="22"/>
        </w:rPr>
        <w:t>。</w:t>
      </w:r>
    </w:p>
    <w:p w14:paraId="7A6131D1"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0AD253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対する用語はない。</w:t>
      </w:r>
    </w:p>
    <w:p w14:paraId="1DBAD9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7"/>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7E3CC2">
      <w:pPr>
        <w:pStyle w:val="4"/>
      </w:pPr>
      <w:r>
        <w:t>2.</w:t>
      </w:r>
      <w:r w:rsidR="0098665B">
        <w:rPr>
          <w:lang w:val="en-US"/>
        </w:rPr>
        <w:t>71</w:t>
      </w:r>
      <w:r>
        <w:t>.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7FA59E44" w:rsidR="00E83BCD" w:rsidRPr="00067DA2" w:rsidRDefault="003D2506" w:rsidP="007E3CC2">
      <w:pPr>
        <w:pStyle w:val="4"/>
      </w:pPr>
      <w:r>
        <w:t>2.</w:t>
      </w:r>
      <w:r w:rsidR="0098665B">
        <w:rPr>
          <w:lang w:val="en-US"/>
        </w:rPr>
        <w:t>71</w:t>
      </w:r>
      <w:r>
        <w:t>.4</w:t>
      </w:r>
      <w:r w:rsidR="00355CB9" w:rsidRPr="00067DA2">
        <w:t xml:space="preserve">　「非感染性髄膜炎（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0FB598A2" w:rsidR="00E83BCD" w:rsidRPr="00FD70F4" w:rsidRDefault="00874597" w:rsidP="00F736F2">
      <w:pPr>
        <w:pStyle w:val="3"/>
      </w:pPr>
      <w:bookmarkStart w:id="498" w:name="_2.64_「眼感染（Ocular_Infections）（ＳＭＱ）」"/>
      <w:bookmarkEnd w:id="498"/>
      <w:r w:rsidRPr="00B32B0B">
        <w:br w:type="page"/>
      </w:r>
      <w:bookmarkStart w:id="499" w:name="_Toc252957629"/>
      <w:bookmarkStart w:id="500" w:name="_Toc252960008"/>
      <w:bookmarkStart w:id="501" w:name="_Toc48653397"/>
      <w:r w:rsidR="006A544F">
        <w:t>2.</w:t>
      </w:r>
      <w:r w:rsidR="0098665B">
        <w:t>72</w:t>
      </w:r>
      <w:r w:rsidR="005B277E">
        <w:rPr>
          <w:rFonts w:hint="eastAsia"/>
        </w:rPr>
        <w:tab/>
      </w:r>
      <w:r w:rsidR="00D215E1" w:rsidRPr="008F75B4">
        <w:rPr>
          <w:rFonts w:hAnsi="ＭＳ ゴシック" w:cs="ＭＳ ゴシック" w:hint="eastAsia"/>
        </w:rPr>
        <w:t>「眼感染</w:t>
      </w:r>
      <w:r w:rsidR="00D215E1" w:rsidRPr="00191C15">
        <w:rPr>
          <w:rFonts w:ascii="ＭＳ Ｐゴシック" w:cs="ＭＳ ゴシック" w:hint="eastAsia"/>
          <w:lang w:val="en-US"/>
        </w:rPr>
        <w:t>（</w:t>
      </w:r>
      <w:r w:rsidR="00355CB9" w:rsidRPr="00191C15">
        <w:rPr>
          <w:rFonts w:ascii="ＭＳ Ｐゴシック" w:cs="ＭＳ ゴシック"/>
          <w:lang w:val="en-US"/>
        </w:rPr>
        <w:t>Ocular Infections</w:t>
      </w:r>
      <w:r w:rsidR="00D215E1" w:rsidRPr="00191C15">
        <w:rPr>
          <w:rFonts w:ascii="ＭＳ Ｐゴシック" w:cs="ＭＳ ゴシック" w:hint="eastAsia"/>
          <w:lang w:val="en-US"/>
        </w:rPr>
        <w:t>）</w:t>
      </w:r>
      <w:r w:rsidR="00D215E1" w:rsidRPr="008F75B4">
        <w:rPr>
          <w:rFonts w:hAnsi="ＭＳ ゴシック" w:cs="ＭＳ ゴシック" w:hint="eastAsia"/>
        </w:rPr>
        <w:t>（ＳＭＱ）」</w:t>
      </w:r>
      <w:bookmarkEnd w:id="499"/>
      <w:bookmarkEnd w:id="500"/>
      <w:bookmarkEnd w:id="501"/>
    </w:p>
    <w:p w14:paraId="486F894E" w14:textId="77777777" w:rsidR="00874597" w:rsidRPr="00D8627F" w:rsidRDefault="00874597" w:rsidP="00874597">
      <w:pPr>
        <w:jc w:val="center"/>
        <w:rPr>
          <w:rFonts w:ascii="Arial" w:eastAsia="ＭＳ Ｐ明朝" w:hAnsi="Arial"/>
          <w:b/>
          <w:sz w:val="22"/>
          <w:szCs w:val="22"/>
        </w:rPr>
      </w:pPr>
      <w:bookmarkStart w:id="502" w:name="_Toc205710925"/>
      <w:bookmarkStart w:id="503"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502"/>
      <w:bookmarkEnd w:id="503"/>
    </w:p>
    <w:p w14:paraId="79F35D09" w14:textId="77777777" w:rsidR="00874597" w:rsidRPr="003B2A2A" w:rsidRDefault="00874597" w:rsidP="00874597">
      <w:pPr>
        <w:jc w:val="center"/>
        <w:rPr>
          <w:rFonts w:ascii="Arial" w:eastAsia="ＭＳ Ｐ明朝" w:hAnsi="Arial" w:cs="Arial"/>
          <w:b/>
          <w:sz w:val="22"/>
          <w:szCs w:val="22"/>
        </w:rPr>
      </w:pPr>
    </w:p>
    <w:p w14:paraId="08450B19" w14:textId="44AD3121" w:rsidR="00E83BCD" w:rsidRPr="003B2A2A" w:rsidRDefault="006A544F" w:rsidP="007E3CC2">
      <w:pPr>
        <w:pStyle w:val="4"/>
      </w:pPr>
      <w:r>
        <w:t>2.</w:t>
      </w:r>
      <w:r w:rsidR="0098665B">
        <w:t>72</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43429442" w:rsidR="00E83BCD" w:rsidRPr="003B2A2A" w:rsidRDefault="006A544F" w:rsidP="007E3CC2">
      <w:pPr>
        <w:pStyle w:val="4"/>
      </w:pPr>
      <w:r>
        <w:t>2.</w:t>
      </w:r>
      <w:r w:rsidR="0098665B">
        <w:t>72</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31D0820A"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6F4C9F95"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0219E0" w:rsidRPr="000219E0">
        <w:rPr>
          <w:rFonts w:ascii="Arial" w:eastAsia="ＭＳ Ｐ明朝" w:hAnsi="ＭＳ Ｐ明朝" w:cs="Arial" w:hint="eastAsia"/>
        </w:rPr>
        <w:t>ぶどう膜炎</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6C3E7693" w:rsidR="00E83BCD" w:rsidRPr="003B2A2A" w:rsidRDefault="006A544F" w:rsidP="007E3CC2">
      <w:pPr>
        <w:pStyle w:val="4"/>
      </w:pPr>
      <w:r>
        <w:t>2.</w:t>
      </w:r>
      <w:r w:rsidR="0098665B">
        <w:t>72</w:t>
      </w:r>
      <w:r>
        <w:t>.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357D3FF" w:rsidR="00E83BCD" w:rsidRPr="003B2A2A" w:rsidRDefault="006A544F" w:rsidP="007E3CC2">
      <w:pPr>
        <w:pStyle w:val="4"/>
      </w:pPr>
      <w:r>
        <w:t>2.</w:t>
      </w:r>
      <w:r w:rsidR="0098665B">
        <w:t>72</w:t>
      </w:r>
      <w:r>
        <w:t>.4</w:t>
      </w:r>
      <w:r w:rsidR="003B2A2A" w:rsidRPr="003B2A2A">
        <w:t xml:space="preserve">　</w:t>
      </w:r>
      <w:r w:rsidR="00355CB9" w:rsidRPr="003B2A2A">
        <w:t>「眼感染（ＳＭＱ）」の参考資料リスト</w:t>
      </w:r>
    </w:p>
    <w:p w14:paraId="0F5F0130" w14:textId="77777777" w:rsidR="00874597" w:rsidRPr="005A24F7" w:rsidRDefault="002F2FB4" w:rsidP="008B0A6B">
      <w:pPr>
        <w:numPr>
          <w:ilvl w:val="0"/>
          <w:numId w:val="77"/>
        </w:numPr>
        <w:tabs>
          <w:tab w:val="clear" w:pos="360"/>
          <w:tab w:val="num" w:pos="426"/>
        </w:tabs>
        <w:ind w:left="420" w:hanging="420"/>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8B0A6B">
      <w:pPr>
        <w:numPr>
          <w:ilvl w:val="0"/>
          <w:numId w:val="77"/>
        </w:numPr>
        <w:tabs>
          <w:tab w:val="clear" w:pos="360"/>
          <w:tab w:val="num" w:pos="426"/>
        </w:tabs>
        <w:ind w:left="420" w:hanging="420"/>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4E138C08" w14:textId="77777777" w:rsidR="00EC18C4" w:rsidRDefault="00874597" w:rsidP="00F736F2">
      <w:pPr>
        <w:pStyle w:val="3"/>
      </w:pPr>
      <w:bookmarkStart w:id="504" w:name="_2.65_「眼球運動障害（Ocular_motility"/>
      <w:bookmarkEnd w:id="504"/>
      <w:r w:rsidRPr="0087281C">
        <w:br w:type="page"/>
      </w:r>
    </w:p>
    <w:p w14:paraId="6776BCD6" w14:textId="4B6CBB5F" w:rsidR="00E83BCD" w:rsidRPr="00606D3B" w:rsidRDefault="006A544F" w:rsidP="00F736F2">
      <w:pPr>
        <w:pStyle w:val="3"/>
        <w:rPr>
          <w:lang w:val="en-US"/>
        </w:rPr>
      </w:pPr>
      <w:bookmarkStart w:id="505" w:name="_Toc48653398"/>
      <w:r w:rsidRPr="00606D3B">
        <w:rPr>
          <w:lang w:val="en-US"/>
        </w:rPr>
        <w:t>2.</w:t>
      </w:r>
      <w:r w:rsidR="0098665B" w:rsidRPr="00606D3B">
        <w:rPr>
          <w:lang w:val="en-US"/>
        </w:rPr>
        <w:t>73</w:t>
      </w:r>
      <w:r w:rsidR="005B277E" w:rsidRPr="00606D3B">
        <w:rPr>
          <w:lang w:val="en-US"/>
        </w:rPr>
        <w:tab/>
      </w:r>
      <w:r w:rsidR="00D215E1" w:rsidRPr="008F75B4">
        <w:rPr>
          <w:rFonts w:hAnsi="ＭＳ ゴシック" w:cs="ＭＳ ゴシック" w:hint="eastAsia"/>
        </w:rPr>
        <w:t>「眼球運動障害</w:t>
      </w:r>
      <w:r w:rsidR="00D215E1" w:rsidRPr="00191C15">
        <w:rPr>
          <w:rFonts w:ascii="ＭＳ Ｐゴシック" w:cs="ＭＳ ゴシック" w:hint="eastAsia"/>
          <w:lang w:val="en-US"/>
        </w:rPr>
        <w:t>（</w:t>
      </w:r>
      <w:r w:rsidR="00355CB9" w:rsidRPr="00191C15">
        <w:rPr>
          <w:rFonts w:ascii="ＭＳ Ｐゴシック" w:cs="ＭＳ ゴシック"/>
          <w:lang w:val="en-US"/>
        </w:rPr>
        <w:t>Ocular motility disorder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8F75B4">
        <w:rPr>
          <w:rFonts w:hAnsi="ＭＳ ゴシック" w:cs="ＭＳ ゴシック" w:hint="eastAsia"/>
        </w:rPr>
        <w:t>」</w:t>
      </w:r>
      <w:bookmarkEnd w:id="505"/>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255D0E45" w:rsidR="00E83BCD" w:rsidRPr="00F02883" w:rsidRDefault="006A544F" w:rsidP="007E3CC2">
      <w:pPr>
        <w:pStyle w:val="4"/>
      </w:pPr>
      <w:r>
        <w:t>2.</w:t>
      </w:r>
      <w:r w:rsidR="0098665B">
        <w:rPr>
          <w:lang w:val="en-US"/>
        </w:rPr>
        <w:t>73</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7DF92FF9" w:rsidR="00E83BCD" w:rsidRPr="00F02883" w:rsidRDefault="000A6FF9" w:rsidP="007E3CC2">
      <w:pPr>
        <w:pStyle w:val="4"/>
      </w:pPr>
      <w:r>
        <w:t>2.</w:t>
      </w:r>
      <w:r w:rsidR="0098665B">
        <w:rPr>
          <w:lang w:val="en-US"/>
        </w:rPr>
        <w:t>73</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7357E385"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Pr="00507C19">
        <w:rPr>
          <w:rFonts w:ascii="Arial" w:eastAsia="ＭＳ Ｐ明朝" w:hAnsi="ＭＳ Ｐ明朝" w:cs="Arial"/>
          <w:szCs w:val="22"/>
        </w:rPr>
        <w:t>運動障害を説明している用語（例：</w:t>
      </w:r>
      <w:r w:rsidRPr="00507C19">
        <w:rPr>
          <w:rFonts w:ascii="Arial" w:eastAsia="ＭＳ Ｐ明朝" w:hAnsi="ＭＳ Ｐ明朝" w:cs="Arial"/>
          <w:szCs w:val="22"/>
        </w:rPr>
        <w:t>PT</w:t>
      </w: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Pr="00507C19">
        <w:rPr>
          <w:rFonts w:ascii="Arial" w:eastAsia="ＭＳ Ｐ明朝" w:hAnsi="ＭＳ Ｐ明朝" w:cs="Arial"/>
          <w:szCs w:val="22"/>
        </w:rPr>
        <w:t>）」）</w:t>
      </w:r>
    </w:p>
    <w:p w14:paraId="77D1D837" w14:textId="28BE742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例：</w:t>
      </w:r>
      <w:r w:rsidRPr="00507C19">
        <w:rPr>
          <w:rFonts w:ascii="Arial" w:eastAsia="ＭＳ Ｐ明朝" w:hAnsi="ＭＳ Ｐ明朝" w:cs="Arial"/>
          <w:szCs w:val="22"/>
        </w:rPr>
        <w:t>PT</w:t>
      </w:r>
      <w:r w:rsidRPr="00507C19">
        <w:rPr>
          <w:rFonts w:ascii="Arial" w:eastAsia="ＭＳ Ｐ明朝" w:hAnsi="ＭＳ Ｐ明朝" w:cs="Arial"/>
          <w:szCs w:val="22"/>
        </w:rPr>
        <w:t>「第４脳神経不全麻痺（</w:t>
      </w:r>
      <w:r w:rsidRPr="00507C19">
        <w:rPr>
          <w:rFonts w:ascii="Arial" w:eastAsia="ＭＳ Ｐ明朝" w:hAnsi="ＭＳ Ｐ明朝" w:cs="Arial"/>
          <w:szCs w:val="22"/>
        </w:rPr>
        <w:t>IVth nerve paresis</w:t>
      </w:r>
      <w:r w:rsidRPr="00507C19">
        <w:rPr>
          <w:rFonts w:ascii="Arial" w:eastAsia="ＭＳ Ｐ明朝" w:hAnsi="ＭＳ Ｐ明朝" w:cs="Arial"/>
          <w:szCs w:val="22"/>
        </w:rPr>
        <w:t>）」）</w:t>
      </w:r>
    </w:p>
    <w:p w14:paraId="4860B06A" w14:textId="71FD0438"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球運動障害の徴候および症状の用語（広域検索用語）－（例：</w:t>
      </w:r>
      <w:r w:rsidRPr="00507C19">
        <w:rPr>
          <w:rFonts w:ascii="Arial" w:eastAsia="ＭＳ Ｐ明朝" w:hAnsi="ＭＳ Ｐ明朝" w:cs="Arial"/>
          <w:szCs w:val="22"/>
        </w:rPr>
        <w:t>PT</w:t>
      </w: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Pr="00507C19">
        <w:rPr>
          <w:rFonts w:ascii="Arial" w:eastAsia="ＭＳ Ｐ明朝" w:hAnsi="ＭＳ Ｐ明朝" w:cs="Arial"/>
          <w:szCs w:val="22"/>
        </w:rPr>
        <w:t>）」）</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65782EBF"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非特異的用語（例：</w:t>
      </w:r>
      <w:r w:rsidRPr="00507C19">
        <w:rPr>
          <w:rFonts w:ascii="Arial" w:eastAsia="ＭＳ Ｐ明朝" w:hAnsi="ＭＳ Ｐ明朝" w:cs="Arial"/>
          <w:szCs w:val="22"/>
        </w:rPr>
        <w:t>PT</w:t>
      </w: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p>
    <w:p w14:paraId="09BB36B1" w14:textId="77777777" w:rsidR="00874597" w:rsidRPr="005A24F7" w:rsidRDefault="00874597" w:rsidP="00874597">
      <w:pPr>
        <w:rPr>
          <w:rFonts w:ascii="Arial" w:eastAsia="ＭＳ Ｐ明朝" w:hAnsi="Arial" w:cs="Arial"/>
        </w:rPr>
      </w:pPr>
    </w:p>
    <w:p w14:paraId="6E2DCD0F" w14:textId="5BB26B87"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66D3EE7C" w:rsidR="00E83BCD" w:rsidRPr="00F02883" w:rsidRDefault="000A6FF9" w:rsidP="007E3CC2">
      <w:pPr>
        <w:pStyle w:val="4"/>
      </w:pPr>
      <w:r>
        <w:t>2.</w:t>
      </w:r>
      <w:r w:rsidR="0098665B">
        <w:rPr>
          <w:lang w:val="en-US"/>
        </w:rPr>
        <w:t>73</w:t>
      </w:r>
      <w:r>
        <w:t>.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6B710015" w:rsidR="00E83BCD" w:rsidRPr="00F02883" w:rsidRDefault="000A6FF9" w:rsidP="007E3CC2">
      <w:pPr>
        <w:pStyle w:val="4"/>
      </w:pPr>
      <w:r>
        <w:t>2.</w:t>
      </w:r>
      <w:r w:rsidR="0098665B">
        <w:rPr>
          <w:lang w:val="en-US"/>
        </w:rPr>
        <w:t>73</w:t>
      </w:r>
      <w:r>
        <w:t>.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506" w:name="_2.66_「視神経障害（Optic_nerve"/>
      <w:bookmarkEnd w:id="506"/>
      <w:r w:rsidRPr="0087281C">
        <w:br w:type="page"/>
      </w:r>
    </w:p>
    <w:p w14:paraId="74EEFC89" w14:textId="691D1B30" w:rsidR="00EC18C4" w:rsidRPr="00547712" w:rsidRDefault="00A47B37" w:rsidP="00F736F2">
      <w:pPr>
        <w:pStyle w:val="3"/>
      </w:pPr>
      <w:bookmarkStart w:id="507" w:name="_Toc48653399"/>
      <w:r w:rsidRPr="00547712">
        <w:rPr>
          <w:rFonts w:hint="eastAsia"/>
        </w:rPr>
        <w:t>2.</w:t>
      </w:r>
      <w:r w:rsidR="0098665B">
        <w:t>74</w:t>
      </w:r>
      <w:r w:rsidRPr="00547712">
        <w:tab/>
      </w:r>
      <w:r w:rsidR="00EC18C4" w:rsidRPr="008F75B4">
        <w:rPr>
          <w:rFonts w:hint="eastAsia"/>
        </w:rPr>
        <w:t>「日和見感染</w:t>
      </w:r>
      <w:r w:rsidR="00EC18C4" w:rsidRPr="00191C15">
        <w:rPr>
          <w:rFonts w:ascii="ＭＳ Ｐゴシック" w:cs="ＭＳ ゴシック" w:hint="eastAsia"/>
          <w:lang w:val="en-US"/>
        </w:rPr>
        <w:t>（</w:t>
      </w:r>
      <w:r w:rsidR="00813BF0" w:rsidRPr="00191C15">
        <w:rPr>
          <w:rFonts w:ascii="ＭＳ Ｐゴシック" w:cs="ＭＳ ゴシック" w:hint="eastAsia"/>
          <w:lang w:val="en-US"/>
        </w:rPr>
        <w:t>Opportunistic i</w:t>
      </w:r>
      <w:r w:rsidR="00EC18C4" w:rsidRPr="00191C15">
        <w:rPr>
          <w:rFonts w:ascii="ＭＳ Ｐゴシック" w:cs="ＭＳ ゴシック" w:hint="eastAsia"/>
          <w:lang w:val="en-US"/>
        </w:rPr>
        <w:t>nfection</w:t>
      </w:r>
      <w:r w:rsidR="00813BF0" w:rsidRPr="00191C15">
        <w:rPr>
          <w:rFonts w:ascii="ＭＳ Ｐゴシック" w:cs="ＭＳ ゴシック"/>
          <w:lang w:val="en-US"/>
        </w:rPr>
        <w:t>s</w:t>
      </w:r>
      <w:r w:rsidR="00EC18C4" w:rsidRPr="00191C15">
        <w:rPr>
          <w:rFonts w:ascii="ＭＳ Ｐゴシック" w:cs="ＭＳ ゴシック" w:hint="eastAsia"/>
          <w:lang w:val="en-US"/>
        </w:rPr>
        <w:t>）</w:t>
      </w:r>
      <w:r w:rsidR="00EC18C4" w:rsidRPr="008F75B4">
        <w:rPr>
          <w:rFonts w:hint="eastAsia"/>
        </w:rPr>
        <w:t>（</w:t>
      </w:r>
      <w:r w:rsidR="00367848" w:rsidRPr="008F75B4">
        <w:rPr>
          <w:rFonts w:hint="eastAsia"/>
        </w:rPr>
        <w:t>ＳＭＱ</w:t>
      </w:r>
      <w:r w:rsidR="00EC18C4" w:rsidRPr="008F75B4">
        <w:rPr>
          <w:rFonts w:hint="eastAsia"/>
        </w:rPr>
        <w:t>）」</w:t>
      </w:r>
      <w:bookmarkEnd w:id="507"/>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1CA9007E" w:rsidR="000C1D51" w:rsidRPr="000C1D51" w:rsidRDefault="00EC18C4" w:rsidP="007E3CC2">
      <w:pPr>
        <w:pStyle w:val="4"/>
      </w:pPr>
      <w:r>
        <w:t>2.</w:t>
      </w:r>
      <w:r w:rsidR="0098665B">
        <w:t>74</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A84A583" w:rsidR="000C1D51" w:rsidRPr="000C1D51" w:rsidRDefault="000C1D51" w:rsidP="007E3CC2">
      <w:pPr>
        <w:pStyle w:val="4"/>
      </w:pPr>
      <w:r w:rsidRPr="000C1D51">
        <w:rPr>
          <w:rFonts w:hint="eastAsia"/>
        </w:rPr>
        <w:t>2.</w:t>
      </w:r>
      <w:r w:rsidR="0098665B">
        <w:t>74</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5ECEEBAE" w14:textId="77777777" w:rsidR="00374817" w:rsidRPr="00374817" w:rsidRDefault="00374817" w:rsidP="00374817">
      <w:pPr>
        <w:rPr>
          <w:rFonts w:ascii="Arial" w:eastAsia="ＭＳ Ｐ明朝" w:hAnsi="Arial" w:cs="Arial"/>
        </w:rPr>
      </w:pP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77777777"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6DCE4DDB" w:rsidR="000C1D51" w:rsidRPr="000C1D51" w:rsidRDefault="000C1D51" w:rsidP="007E3CC2">
      <w:pPr>
        <w:pStyle w:val="4"/>
      </w:pPr>
      <w:r w:rsidRPr="000C1D51">
        <w:rPr>
          <w:rFonts w:hint="eastAsia"/>
        </w:rPr>
        <w:t>2.</w:t>
      </w:r>
      <w:r w:rsidR="0098665B">
        <w:t>74</w:t>
      </w:r>
      <w:r w:rsidRPr="000C1D51">
        <w:rPr>
          <w:rFonts w:hint="eastAsia"/>
        </w:rPr>
        <w:t>.3</w:t>
      </w:r>
      <w:r w:rsidRPr="000C1D51">
        <w:rPr>
          <w:rFonts w:hint="eastAsia"/>
        </w:rPr>
        <w:t xml:space="preserve">　検索の実施と検索結果の予測に関する注釈</w:t>
      </w:r>
    </w:p>
    <w:p w14:paraId="3BE45522" w14:textId="53BA73F7"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Pr="003B2A2A">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5A24F7" w:rsidRDefault="00374817" w:rsidP="00374817">
      <w:pPr>
        <w:rPr>
          <w:rFonts w:ascii="Arial" w:eastAsia="ＭＳ Ｐ明朝" w:hAnsi="Arial" w:cs="Arial"/>
        </w:rPr>
      </w:pPr>
    </w:p>
    <w:p w14:paraId="58B2137B" w14:textId="1E8DBE66" w:rsidR="00202F04" w:rsidRDefault="00202F04" w:rsidP="007E3CC2">
      <w:pPr>
        <w:pStyle w:val="4"/>
      </w:pPr>
      <w:r>
        <w:rPr>
          <w:rFonts w:hint="eastAsia"/>
        </w:rPr>
        <w:t>2.</w:t>
      </w:r>
      <w:r w:rsidR="0098665B">
        <w:t>74</w:t>
      </w:r>
      <w:r>
        <w:rPr>
          <w:rFonts w:hint="eastAsia"/>
        </w:rPr>
        <w:t>.4</w:t>
      </w:r>
      <w:r w:rsidR="005500D3" w:rsidRPr="000C1D51">
        <w:rPr>
          <w:rFonts w:hint="eastAsia"/>
        </w:rPr>
        <w:t xml:space="preserve">　</w:t>
      </w:r>
      <w:r>
        <w:rPr>
          <w:rFonts w:hint="eastAsia"/>
        </w:rPr>
        <w:t>「日和見感染</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04FB36C4" w:rsidR="00E83BCD" w:rsidRPr="00A241B0" w:rsidRDefault="000A6FF9" w:rsidP="00F736F2">
      <w:pPr>
        <w:pStyle w:val="3"/>
      </w:pPr>
      <w:bookmarkStart w:id="508" w:name="_Toc48653400"/>
      <w:r w:rsidRPr="00A241B0">
        <w:t>2.</w:t>
      </w:r>
      <w:r w:rsidR="0098665B">
        <w:t>75</w:t>
      </w:r>
      <w:r w:rsidR="005B277E" w:rsidRPr="00A241B0">
        <w:tab/>
      </w:r>
      <w:r w:rsidR="00D215E1" w:rsidRPr="008F75B4">
        <w:rPr>
          <w:rFonts w:hAnsi="ＭＳ ゴシック" w:cs="ＭＳ ゴシック" w:hint="eastAsia"/>
        </w:rPr>
        <w:t>「視神経障害</w:t>
      </w:r>
      <w:r w:rsidR="00D215E1" w:rsidRPr="008176F7">
        <w:rPr>
          <w:rFonts w:ascii="ＭＳ Ｐゴシック" w:cs="ＭＳ ゴシック" w:hint="eastAsia"/>
        </w:rPr>
        <w:t>（</w:t>
      </w:r>
      <w:r w:rsidR="00355CB9" w:rsidRPr="008176F7">
        <w:rPr>
          <w:rFonts w:ascii="ＭＳ Ｐゴシック" w:cs="ＭＳ ゴシック"/>
        </w:rPr>
        <w:t>Optic nerve disorders</w:t>
      </w:r>
      <w:r w:rsidR="00D215E1" w:rsidRPr="008176F7">
        <w:rPr>
          <w:rFonts w:ascii="ＭＳ Ｐゴシック" w:cs="ＭＳ ゴシック" w:hint="eastAsia"/>
        </w:rPr>
        <w:t>）</w:t>
      </w:r>
      <w:r w:rsidR="00D215E1" w:rsidRPr="008F75B4">
        <w:rPr>
          <w:rFonts w:hAnsi="ＭＳ ゴシック" w:cs="ＭＳ ゴシック" w:hint="eastAsia"/>
        </w:rPr>
        <w:t>（ＳＭＱ）」</w:t>
      </w:r>
      <w:bookmarkEnd w:id="508"/>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61791D6B" w:rsidR="00E83BCD" w:rsidRPr="00EF62DC" w:rsidRDefault="000A6FF9" w:rsidP="007E3CC2">
      <w:pPr>
        <w:pStyle w:val="4"/>
      </w:pPr>
      <w:bookmarkStart w:id="509" w:name="_Toc205710926"/>
      <w:r>
        <w:t>2.</w:t>
      </w:r>
      <w:r w:rsidR="0098665B">
        <w:t>75</w:t>
      </w:r>
      <w:r>
        <w:t>.1</w:t>
      </w:r>
      <w:r w:rsidR="00EF62DC" w:rsidRPr="00F02883">
        <w:t xml:space="preserve">　</w:t>
      </w:r>
      <w:r w:rsidR="00355CB9" w:rsidRPr="00EF62DC">
        <w:t>定義</w:t>
      </w:r>
      <w:bookmarkEnd w:id="509"/>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425F19D" w:rsidR="00E83BCD" w:rsidRPr="00EF62DC" w:rsidRDefault="000A6FF9" w:rsidP="007E3CC2">
      <w:pPr>
        <w:pStyle w:val="4"/>
      </w:pPr>
      <w:bookmarkStart w:id="510" w:name="_Toc205710927"/>
      <w:r>
        <w:t>2.</w:t>
      </w:r>
      <w:r w:rsidR="0098665B">
        <w:rPr>
          <w:lang w:val="en-US"/>
        </w:rPr>
        <w:t>75</w:t>
      </w:r>
      <w:r>
        <w:t>.2</w:t>
      </w:r>
      <w:r w:rsidR="00EF62DC" w:rsidRPr="00F02883">
        <w:t xml:space="preserve">　</w:t>
      </w:r>
      <w:r w:rsidR="00355CB9" w:rsidRPr="00EF62DC">
        <w:t>包含／除外基準</w:t>
      </w:r>
      <w:bookmarkEnd w:id="510"/>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490DA8">
      <w:pPr>
        <w:ind w:leftChars="353" w:left="810"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455BCE02" w:rsidR="00E83BCD" w:rsidRPr="00EF62DC" w:rsidRDefault="000A6FF9" w:rsidP="007E3CC2">
      <w:pPr>
        <w:pStyle w:val="4"/>
      </w:pPr>
      <w:bookmarkStart w:id="511" w:name="_Toc205710928"/>
      <w:r>
        <w:t>2.</w:t>
      </w:r>
      <w:r w:rsidR="0098665B">
        <w:rPr>
          <w:lang w:val="en-US"/>
        </w:rPr>
        <w:t>75</w:t>
      </w:r>
      <w:r>
        <w:t>.3</w:t>
      </w:r>
      <w:r w:rsidR="00EF62DC" w:rsidRPr="00F02883">
        <w:t xml:space="preserve">　</w:t>
      </w:r>
      <w:r w:rsidR="00355CB9" w:rsidRPr="00EF62DC">
        <w:rPr>
          <w:rFonts w:hint="eastAsia"/>
        </w:rPr>
        <w:t>検索の実施と検索結果の予測に関する注釈</w:t>
      </w:r>
      <w:bookmarkEnd w:id="511"/>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12" w:name="_Toc205710929"/>
    </w:p>
    <w:p w14:paraId="55606685" w14:textId="77777777" w:rsidR="000876A1" w:rsidRDefault="000876A1">
      <w:pPr>
        <w:rPr>
          <w:rFonts w:ascii="Arial" w:eastAsia="ＭＳ Ｐ明朝" w:hAnsi="ＭＳ Ｐ明朝" w:cs="Arial"/>
        </w:rPr>
      </w:pPr>
    </w:p>
    <w:p w14:paraId="6E49DB79" w14:textId="4F426929" w:rsidR="00E83BCD" w:rsidRPr="00EF62DC" w:rsidRDefault="000A6FF9" w:rsidP="007E3CC2">
      <w:pPr>
        <w:pStyle w:val="4"/>
      </w:pPr>
      <w:r>
        <w:t>2.</w:t>
      </w:r>
      <w:r w:rsidR="0098665B">
        <w:rPr>
          <w:lang w:val="en-US"/>
        </w:rPr>
        <w:t>75</w:t>
      </w:r>
      <w:r>
        <w:t>.4</w:t>
      </w:r>
      <w:r w:rsidR="00EF62DC" w:rsidRPr="00F02883">
        <w:t xml:space="preserve">　</w:t>
      </w:r>
      <w:r w:rsidR="00355CB9" w:rsidRPr="00EF62DC">
        <w:t>「視神経障害（ＳＭＱ）」の参考資料リスト</w:t>
      </w:r>
      <w:bookmarkEnd w:id="512"/>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5C27B812" w:rsidR="00E83BCD" w:rsidRPr="00606D3B" w:rsidRDefault="00874597" w:rsidP="00F736F2">
      <w:pPr>
        <w:pStyle w:val="3"/>
        <w:rPr>
          <w:lang w:val="en-US"/>
        </w:rPr>
      </w:pPr>
      <w:bookmarkStart w:id="513" w:name="_2.67_「口腔咽頭障害（Oropharyngeal_disorder"/>
      <w:bookmarkEnd w:id="513"/>
      <w:r w:rsidRPr="00606D3B">
        <w:rPr>
          <w:lang w:val="en-US"/>
        </w:rPr>
        <w:br w:type="page"/>
      </w:r>
      <w:bookmarkStart w:id="514" w:name="_Toc252957630"/>
      <w:bookmarkStart w:id="515" w:name="_Toc252960009"/>
      <w:bookmarkStart w:id="516" w:name="_Toc48653401"/>
      <w:r w:rsidR="000A6FF9" w:rsidRPr="00606D3B">
        <w:rPr>
          <w:lang w:val="en-US"/>
        </w:rPr>
        <w:t>2.</w:t>
      </w:r>
      <w:r w:rsidR="0098665B" w:rsidRPr="00606D3B">
        <w:rPr>
          <w:lang w:val="en-US"/>
        </w:rPr>
        <w:t>76</w:t>
      </w:r>
      <w:r w:rsidR="00FB693C" w:rsidRPr="00606D3B">
        <w:rPr>
          <w:lang w:val="en-US"/>
        </w:rPr>
        <w:tab/>
      </w:r>
      <w:r w:rsidR="00D215E1" w:rsidRPr="008F75B4">
        <w:rPr>
          <w:rFonts w:hAnsi="ＭＳ ゴシック" w:cs="ＭＳ ゴシック" w:hint="eastAsia"/>
        </w:rPr>
        <w:t>「口腔咽頭障害</w:t>
      </w:r>
      <w:r w:rsidR="00D215E1" w:rsidRPr="00191C15">
        <w:rPr>
          <w:rFonts w:ascii="ＭＳ Ｐゴシック" w:cs="ＭＳ ゴシック" w:hint="eastAsia"/>
          <w:lang w:val="en-US"/>
        </w:rPr>
        <w:t>（</w:t>
      </w:r>
      <w:r w:rsidR="00355CB9" w:rsidRPr="00191C15">
        <w:rPr>
          <w:rFonts w:ascii="ＭＳ Ｐゴシック" w:cs="ＭＳ ゴシック"/>
          <w:lang w:val="en-US"/>
        </w:rPr>
        <w:t>Oropharyngeal disorder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8F75B4">
        <w:rPr>
          <w:rFonts w:hAnsi="ＭＳ ゴシック" w:cs="ＭＳ ゴシック" w:hint="eastAsia"/>
        </w:rPr>
        <w:t>」</w:t>
      </w:r>
      <w:bookmarkEnd w:id="514"/>
      <w:bookmarkEnd w:id="515"/>
      <w:bookmarkEnd w:id="516"/>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37D24968" w:rsidR="00E83BCD" w:rsidRPr="00EF62DC" w:rsidRDefault="000A6FF9" w:rsidP="007E3CC2">
      <w:pPr>
        <w:pStyle w:val="4"/>
      </w:pPr>
      <w:r>
        <w:t>2.</w:t>
      </w:r>
      <w:r w:rsidR="0098665B">
        <w:rPr>
          <w:lang w:val="en-US"/>
        </w:rPr>
        <w:t>76</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3701D44C" w:rsidR="00E83BCD" w:rsidRPr="00EF62DC" w:rsidRDefault="000A6FF9" w:rsidP="007E3CC2">
      <w:pPr>
        <w:pStyle w:val="4"/>
      </w:pPr>
      <w:r>
        <w:t>2.</w:t>
      </w:r>
      <w:r w:rsidR="0098665B">
        <w:rPr>
          <w:lang w:val="en-US"/>
        </w:rPr>
        <w:t>76</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6AFE0719"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w:t>
      </w:r>
      <w:r w:rsidR="00D00560" w:rsidRPr="00D00560">
        <w:rPr>
          <w:rFonts w:ascii="Arial" w:eastAsia="ＭＳ Ｐ明朝" w:hAnsi="ＭＳ Ｐ明朝" w:cs="Arial" w:hint="eastAsia"/>
        </w:rPr>
        <w:t>歯肉肥厚</w:t>
      </w:r>
      <w:r w:rsidR="00874597" w:rsidRPr="005A24F7">
        <w:rPr>
          <w:rFonts w:ascii="Arial" w:eastAsia="ＭＳ Ｐ明朝" w:hAnsi="ＭＳ Ｐ明朝" w:cs="Arial"/>
        </w:rPr>
        <w:t>（</w:t>
      </w:r>
      <w:r w:rsidR="00D00560" w:rsidRPr="00D00560">
        <w:rPr>
          <w:rFonts w:ascii="Arial" w:eastAsia="ＭＳ Ｐ明朝" w:hAnsi="Arial" w:cs="Arial"/>
        </w:rPr>
        <w:t>Gingival hypertrophy</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3D2AFBD9"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57256EEC" w:rsidR="00874597" w:rsidRPr="005A24F7" w:rsidRDefault="00071F72" w:rsidP="00071F72">
      <w:pPr>
        <w:ind w:leftChars="186" w:left="518" w:hanging="127"/>
        <w:rPr>
          <w:rFonts w:ascii="Arial" w:eastAsia="ＭＳ Ｐ明朝" w:hAnsi="Arial" w:cs="Arial"/>
        </w:rPr>
      </w:pPr>
      <w:r w:rsidRPr="005A24F7">
        <w:rPr>
          <w:rFonts w:ascii="Arial" w:eastAsia="ＭＳ Ｐ明朝" w:hAnsi="Arial" w:cs="Arial"/>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3646233D"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008F0725" w:rsidRPr="005A24F7">
        <w:rPr>
          <w:rFonts w:ascii="Arial" w:eastAsia="ＭＳ Ｐ明朝" w:hAnsi="ＭＳ Ｐ明朝" w:cs="Arial"/>
        </w:rPr>
        <w:t>口腔咽頭の病変－非新生物性、非感染性、非アレルギー性</w:t>
      </w:r>
      <w:r w:rsidRPr="005A24F7">
        <w:rPr>
          <w:rFonts w:ascii="Arial" w:eastAsia="ＭＳ Ｐ明朝" w:hAnsi="ＭＳ Ｐ明朝" w:cs="Arial"/>
        </w:rPr>
        <w:t>（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305F060B"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30BACC3A"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41FEE9AC" w:rsidR="00E83BCD" w:rsidRDefault="000A6FF9" w:rsidP="007E3CC2">
      <w:pPr>
        <w:pStyle w:val="4"/>
      </w:pPr>
      <w:r>
        <w:t>2.</w:t>
      </w:r>
      <w:r w:rsidR="0098665B">
        <w:rPr>
          <w:lang w:val="en-US"/>
        </w:rPr>
        <w:t>76</w:t>
      </w:r>
      <w:r>
        <w:t>.3</w:t>
      </w:r>
      <w:r w:rsidR="00355CB9" w:rsidRPr="00EF62DC">
        <w:t xml:space="preserve">　階層構造</w:t>
      </w:r>
    </w:p>
    <w:p w14:paraId="09398BB7" w14:textId="77777777" w:rsidR="007B281E" w:rsidRPr="007B281E" w:rsidRDefault="007B281E" w:rsidP="007B281E">
      <w:pPr>
        <w:rPr>
          <w:lang w:val="fr-BE"/>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D76486" w:rsidRPr="00B86728" w:rsidRDefault="00D76486"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D76486" w:rsidRPr="00B86728" w:rsidRDefault="00D76486"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D76486" w:rsidRPr="00B86728" w:rsidRDefault="00D76486"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D76486" w:rsidRPr="00B86728" w:rsidRDefault="00D76486"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D76486" w:rsidRPr="00F34DB3" w:rsidRDefault="00D76486"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D76486" w:rsidRPr="00F34DB3" w:rsidRDefault="00D76486"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D76486" w:rsidRPr="00B86728" w:rsidRDefault="00D76486"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D76486" w:rsidRPr="00B86728" w:rsidRDefault="00D76486"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D76486" w:rsidRPr="00B86728" w:rsidRDefault="00D76486"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D76486" w:rsidRPr="00B86728" w:rsidRDefault="00D76486"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D76486" w:rsidRPr="00B86728" w:rsidRDefault="00D76486"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D76486" w:rsidRPr="00B86728" w:rsidRDefault="00D76486"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D76486" w:rsidRPr="00B86728" w:rsidRDefault="00D76486"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D76486" w:rsidRPr="00B86728" w:rsidRDefault="00D76486"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D76486" w:rsidRPr="00B86728" w:rsidRDefault="00D76486"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D76486" w:rsidRPr="00B86728" w:rsidRDefault="00D76486"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D76486" w:rsidRPr="00B86728" w:rsidRDefault="00D76486"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D76486" w:rsidRPr="00F34DB3" w:rsidRDefault="00D76486"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D76486" w:rsidRPr="00F34DB3" w:rsidRDefault="00D76486"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D76486" w:rsidRPr="00B86728" w:rsidRDefault="00D76486"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D76486" w:rsidRPr="00B86728" w:rsidRDefault="00D76486"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D76486" w:rsidRPr="00B86728" w:rsidRDefault="00D76486"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D76486" w:rsidRPr="00B86728" w:rsidRDefault="00D76486"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D76486" w:rsidRPr="00B86728" w:rsidRDefault="00D76486"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D76486" w:rsidRPr="00B86728" w:rsidRDefault="00D76486"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D76486" w:rsidRPr="00B86728" w:rsidRDefault="00D76486"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48778E9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F21F14" w:rsidRPr="005A24F7">
        <w:rPr>
          <w:rFonts w:ascii="Arial" w:eastAsia="ＭＳ Ｐ明朝" w:hAnsi="ＭＳ Ｐ明朝" w:cs="Arial"/>
          <w:szCs w:val="22"/>
        </w:rPr>
        <w:t>（ＳＭＱ）</w:t>
      </w:r>
      <w:r w:rsidRPr="008D478E">
        <w:rPr>
          <w:rFonts w:ascii="Arial" w:eastAsia="ＭＳ Ｐ明朝" w:hAnsi="ＭＳ Ｐ明朝" w:cs="Arial"/>
          <w:szCs w:val="22"/>
        </w:rPr>
        <w:t>」は、</w:t>
      </w:r>
      <w:r w:rsidRPr="008D478E">
        <w:rPr>
          <w:rFonts w:ascii="Arial" w:eastAsia="ＭＳ Ｐ明朝" w:hAnsi="ＭＳ Ｐ明朝" w:cs="Arial"/>
          <w:szCs w:val="22"/>
        </w:rPr>
        <w:t>CIOMS</w:t>
      </w:r>
      <w:r w:rsidR="00E76B19" w:rsidRPr="008D478E">
        <w:rPr>
          <w:rFonts w:ascii="Arial" w:eastAsia="ＭＳ Ｐ明朝" w:hAnsi="ＭＳ Ｐ明朝" w:cs="Arial" w:hint="eastAsia"/>
          <w:szCs w:val="22"/>
        </w:rPr>
        <w:t>-</w:t>
      </w:r>
      <w:r w:rsidRPr="008D478E">
        <w:rPr>
          <w:rFonts w:ascii="Arial" w:eastAsia="ＭＳ Ｐ明朝" w:hAnsi="ＭＳ Ｐ明朝"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10053C11" w:rsidR="00E83BCD" w:rsidRPr="00EF62DC" w:rsidRDefault="000A6FF9" w:rsidP="007E3CC2">
      <w:pPr>
        <w:pStyle w:val="4"/>
      </w:pPr>
      <w:r>
        <w:t>2.</w:t>
      </w:r>
      <w:r w:rsidR="0098665B">
        <w:rPr>
          <w:lang w:val="en-US"/>
        </w:rPr>
        <w:t>76</w:t>
      </w:r>
      <w:r>
        <w:t>.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68F051A6" w:rsidR="00E83BCD" w:rsidRPr="00EF62DC" w:rsidRDefault="000A6FF9" w:rsidP="007E3CC2">
      <w:pPr>
        <w:pStyle w:val="4"/>
      </w:pPr>
      <w:r>
        <w:t>2.</w:t>
      </w:r>
      <w:r w:rsidR="0098665B">
        <w:rPr>
          <w:lang w:val="en-US"/>
        </w:rPr>
        <w:t>76</w:t>
      </w:r>
      <w:r>
        <w:t>.5</w:t>
      </w:r>
      <w:r w:rsidR="00355CB9" w:rsidRPr="00EF62DC">
        <w:t xml:space="preserve">　「口腔咽頭障害（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5260B6C8" w:rsidR="00E83BCD" w:rsidRPr="00606D3B" w:rsidRDefault="00874597" w:rsidP="00F736F2">
      <w:pPr>
        <w:pStyle w:val="3"/>
        <w:rPr>
          <w:lang w:val="en-US"/>
        </w:rPr>
      </w:pPr>
      <w:bookmarkStart w:id="517" w:name="_2.68_「骨壊死（Osteonecrosis）（ＳＭＱ）」"/>
      <w:bookmarkEnd w:id="517"/>
      <w:r w:rsidRPr="00606D3B">
        <w:rPr>
          <w:lang w:val="en-US"/>
        </w:rPr>
        <w:br w:type="page"/>
      </w:r>
      <w:bookmarkStart w:id="518" w:name="_Toc252960010"/>
      <w:bookmarkStart w:id="519" w:name="_Toc48653402"/>
      <w:bookmarkStart w:id="520" w:name="_Toc236642822"/>
      <w:r w:rsidR="008E71CA" w:rsidRPr="00606D3B">
        <w:rPr>
          <w:lang w:val="en-US"/>
        </w:rPr>
        <w:t>2.</w:t>
      </w:r>
      <w:r w:rsidR="0098665B" w:rsidRPr="00606D3B">
        <w:rPr>
          <w:lang w:val="en-US"/>
        </w:rPr>
        <w:t>77</w:t>
      </w:r>
      <w:r w:rsidR="005B277E" w:rsidRPr="00606D3B">
        <w:rPr>
          <w:lang w:val="en-US"/>
        </w:rPr>
        <w:tab/>
      </w:r>
      <w:r w:rsidR="00D215E1" w:rsidRPr="00EB2361">
        <w:rPr>
          <w:rFonts w:hAnsi="ＭＳ ゴシック" w:cs="ＭＳ ゴシック" w:hint="eastAsia"/>
        </w:rPr>
        <w:t>「骨壊死</w:t>
      </w:r>
      <w:r w:rsidR="00D215E1" w:rsidRPr="00191C15">
        <w:rPr>
          <w:rFonts w:ascii="ＭＳ Ｐゴシック" w:cs="ＭＳ ゴシック" w:hint="eastAsia"/>
          <w:lang w:val="en-US"/>
        </w:rPr>
        <w:t>（</w:t>
      </w:r>
      <w:r w:rsidR="00355CB9" w:rsidRPr="00191C15">
        <w:rPr>
          <w:rFonts w:ascii="ＭＳ Ｐゴシック" w:cs="ＭＳ ゴシック"/>
          <w:lang w:val="en-US"/>
        </w:rPr>
        <w:t>Osteonecrosi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EB2361">
        <w:rPr>
          <w:rFonts w:hAnsi="ＭＳ ゴシック" w:cs="ＭＳ ゴシック" w:hint="eastAsia"/>
        </w:rPr>
        <w:t>」</w:t>
      </w:r>
      <w:bookmarkEnd w:id="518"/>
      <w:bookmarkEnd w:id="519"/>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3690E27F" w:rsidR="00E83BCD" w:rsidRPr="00EF62DC" w:rsidRDefault="008E71CA" w:rsidP="007E3CC2">
      <w:pPr>
        <w:pStyle w:val="4"/>
      </w:pPr>
      <w:bookmarkStart w:id="521" w:name="_Toc252957632"/>
      <w:bookmarkStart w:id="522" w:name="_Toc252960011"/>
      <w:bookmarkStart w:id="523" w:name="_Toc268182250"/>
      <w:r>
        <w:t>2.</w:t>
      </w:r>
      <w:r w:rsidR="0098665B">
        <w:rPr>
          <w:lang w:val="en-US"/>
        </w:rPr>
        <w:t>77</w:t>
      </w:r>
      <w:r>
        <w:t>.1</w:t>
      </w:r>
      <w:r w:rsidR="00355CB9" w:rsidRPr="00EF62DC">
        <w:t xml:space="preserve">　定義</w:t>
      </w:r>
      <w:bookmarkEnd w:id="521"/>
      <w:bookmarkEnd w:id="522"/>
      <w:bookmarkEnd w:id="523"/>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9F163B9" w:rsidR="00E83BCD" w:rsidRPr="00EF62DC" w:rsidRDefault="004F31A8" w:rsidP="007E3CC2">
      <w:pPr>
        <w:pStyle w:val="4"/>
      </w:pPr>
      <w:r>
        <w:t>2.</w:t>
      </w:r>
      <w:r w:rsidR="0098665B">
        <w:rPr>
          <w:lang w:val="en-US"/>
        </w:rPr>
        <w:t>77</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0759F78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C61EB7" w:rsidRPr="00C61EB7">
        <w:rPr>
          <w:rFonts w:ascii="Arial" w:eastAsia="ＭＳ Ｐ明朝" w:hAnsi="ＭＳ Ｐ明朝" w:cs="Arial" w:hint="eastAsia"/>
          <w:szCs w:val="22"/>
        </w:rPr>
        <w:t>顔および口のＸ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5884A6BF"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腐骨（</w:t>
      </w:r>
      <w:r w:rsidR="00CA25A7" w:rsidRPr="00CA25A7">
        <w:rPr>
          <w:rFonts w:ascii="Arial" w:eastAsia="ＭＳ Ｐ明朝" w:hAnsi="Arial" w:cs="Arial"/>
          <w:szCs w:val="22"/>
        </w:rPr>
        <w:t>Bone sequestrum</w:t>
      </w:r>
      <w:r w:rsidRPr="005A24F7">
        <w:rPr>
          <w:rFonts w:ascii="Arial" w:eastAsia="ＭＳ Ｐ明朝" w:hAnsi="ＭＳ Ｐ明朝" w:cs="Arial"/>
          <w:szCs w:val="22"/>
        </w:rPr>
        <w:t>）」）</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7BDE9C0A" w14:textId="77777777" w:rsidR="00874597" w:rsidRPr="005A24F7" w:rsidRDefault="00874597" w:rsidP="000375F1">
      <w:pPr>
        <w:tabs>
          <w:tab w:val="num" w:pos="336"/>
        </w:tabs>
        <w:ind w:leftChars="7" w:left="349" w:hangingChars="159" w:hanging="334"/>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24" w:name="_Toc252957633"/>
      <w:bookmarkStart w:id="525" w:name="_Toc252960012"/>
      <w:bookmarkStart w:id="526" w:name="_Toc268182251"/>
      <w:bookmarkStart w:id="527" w:name="OLE_LINK26"/>
      <w:bookmarkStart w:id="528" w:name="OLE_LINK27"/>
    </w:p>
    <w:p w14:paraId="12CCDEAF" w14:textId="70C0E39A" w:rsidR="00E83BCD" w:rsidRPr="00EF62DC" w:rsidRDefault="004F31A8" w:rsidP="007E3CC2">
      <w:pPr>
        <w:pStyle w:val="4"/>
      </w:pPr>
      <w:r>
        <w:t>2.</w:t>
      </w:r>
      <w:r w:rsidR="0098665B">
        <w:rPr>
          <w:lang w:val="en-US"/>
        </w:rPr>
        <w:t>77</w:t>
      </w:r>
      <w:r>
        <w:t>.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24"/>
      <w:bookmarkEnd w:id="525"/>
      <w:bookmarkEnd w:id="526"/>
      <w:bookmarkEnd w:id="527"/>
      <w:bookmarkEnd w:id="528"/>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1A57EEC9" w:rsidR="00E83BCD" w:rsidRPr="00EF62DC" w:rsidRDefault="004F31A8" w:rsidP="007E3CC2">
      <w:pPr>
        <w:pStyle w:val="4"/>
      </w:pPr>
      <w:bookmarkStart w:id="529" w:name="_Toc252957634"/>
      <w:bookmarkStart w:id="530" w:name="_Toc252960013"/>
      <w:bookmarkStart w:id="531" w:name="_Toc268182252"/>
      <w:r>
        <w:t>2.</w:t>
      </w:r>
      <w:r w:rsidR="0098665B">
        <w:rPr>
          <w:lang w:val="en-US"/>
        </w:rPr>
        <w:t>77</w:t>
      </w:r>
      <w:r>
        <w:t>.4</w:t>
      </w:r>
      <w:r w:rsidR="00355CB9" w:rsidRPr="00EF62DC">
        <w:t xml:space="preserve">　「骨壊死（ＳＭＱ）」の参考資料リスト</w:t>
      </w:r>
      <w:bookmarkEnd w:id="529"/>
      <w:bookmarkEnd w:id="530"/>
      <w:bookmarkEnd w:id="531"/>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012E7E4" w:rsidR="00E83BCD" w:rsidRPr="00606D3B" w:rsidRDefault="00874597" w:rsidP="00F736F2">
      <w:pPr>
        <w:pStyle w:val="3"/>
        <w:rPr>
          <w:lang w:val="en-US"/>
        </w:rPr>
      </w:pPr>
      <w:bookmarkStart w:id="532" w:name="_2.69_「骨粗鬆症／骨減少症（Osteoporosis/osteop"/>
      <w:bookmarkEnd w:id="532"/>
      <w:r w:rsidRPr="00606D3B">
        <w:rPr>
          <w:lang w:val="en-US"/>
        </w:rPr>
        <w:br w:type="page"/>
      </w:r>
      <w:bookmarkStart w:id="533" w:name="_Toc252960014"/>
      <w:bookmarkStart w:id="534" w:name="_Toc48653403"/>
      <w:r w:rsidR="004F31A8" w:rsidRPr="00606D3B">
        <w:rPr>
          <w:lang w:val="en-US"/>
        </w:rPr>
        <w:t>2.</w:t>
      </w:r>
      <w:r w:rsidR="0098665B" w:rsidRPr="00606D3B">
        <w:rPr>
          <w:lang w:val="en-US"/>
        </w:rPr>
        <w:t>78</w:t>
      </w:r>
      <w:r w:rsidR="00FB693C" w:rsidRPr="00606D3B">
        <w:rPr>
          <w:lang w:val="en-US"/>
        </w:rPr>
        <w:tab/>
      </w:r>
      <w:r w:rsidR="00D215E1" w:rsidRPr="00EB2361">
        <w:rPr>
          <w:rFonts w:hAnsi="ＭＳ ゴシック" w:cs="ＭＳ ゴシック" w:hint="eastAsia"/>
        </w:rPr>
        <w:t>「骨粗鬆症</w:t>
      </w:r>
      <w:r w:rsidR="00D215E1" w:rsidRPr="00606D3B">
        <w:rPr>
          <w:rFonts w:hAnsi="ＭＳ ゴシック" w:cs="ＭＳ ゴシック" w:hint="eastAsia"/>
          <w:lang w:val="en-US"/>
        </w:rPr>
        <w:t>／</w:t>
      </w:r>
      <w:r w:rsidR="00D215E1" w:rsidRPr="00EB2361">
        <w:rPr>
          <w:rFonts w:hAnsi="ＭＳ ゴシック" w:cs="ＭＳ ゴシック" w:hint="eastAsia"/>
        </w:rPr>
        <w:t>骨減少症</w:t>
      </w:r>
      <w:r w:rsidR="00D215E1" w:rsidRPr="00191C15">
        <w:rPr>
          <w:rFonts w:ascii="ＭＳ Ｐゴシック" w:cs="ＭＳ ゴシック" w:hint="eastAsia"/>
          <w:lang w:val="en-US"/>
        </w:rPr>
        <w:t>（</w:t>
      </w:r>
      <w:r w:rsidR="00355CB9" w:rsidRPr="00191C15">
        <w:rPr>
          <w:rFonts w:ascii="ＭＳ Ｐゴシック" w:cs="ＭＳ ゴシック"/>
          <w:lang w:val="en-US"/>
        </w:rPr>
        <w:t>Osteoporosis</w:t>
      </w:r>
      <w:r w:rsidR="00D215E1" w:rsidRPr="00191C15">
        <w:rPr>
          <w:rFonts w:ascii="ＭＳ Ｐゴシック" w:cs="ＭＳ ゴシック"/>
          <w:lang w:val="en-US"/>
        </w:rPr>
        <w:t>/</w:t>
      </w:r>
      <w:r w:rsidR="00355CB9" w:rsidRPr="00191C15">
        <w:rPr>
          <w:rFonts w:ascii="ＭＳ Ｐゴシック" w:cs="ＭＳ ゴシック"/>
          <w:lang w:val="en-US"/>
        </w:rPr>
        <w:t>osteopenia</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EB2361">
        <w:rPr>
          <w:rFonts w:hAnsi="ＭＳ ゴシック" w:cs="ＭＳ ゴシック" w:hint="eastAsia"/>
        </w:rPr>
        <w:t>」</w:t>
      </w:r>
      <w:bookmarkEnd w:id="520"/>
      <w:bookmarkEnd w:id="533"/>
      <w:bookmarkEnd w:id="534"/>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4CAC248D" w:rsidR="00E83BCD" w:rsidRPr="00D80BF7" w:rsidRDefault="004F31A8" w:rsidP="007E3CC2">
      <w:pPr>
        <w:pStyle w:val="4"/>
      </w:pPr>
      <w:r>
        <w:t>2.</w:t>
      </w:r>
      <w:r w:rsidR="0098665B">
        <w:rPr>
          <w:lang w:val="en-US"/>
        </w:rPr>
        <w:t>78</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29261650" w:rsidR="00E83BCD" w:rsidRPr="00D80BF7" w:rsidRDefault="004F31A8" w:rsidP="007E3CC2">
      <w:pPr>
        <w:pStyle w:val="4"/>
      </w:pPr>
      <w:r>
        <w:t>2.</w:t>
      </w:r>
      <w:r w:rsidR="0098665B">
        <w:rPr>
          <w:lang w:val="en-US"/>
        </w:rPr>
        <w:t>78</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77777777"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6788D6A0"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w:t>
      </w:r>
      <w:r w:rsidR="0031559D" w:rsidRPr="0031559D">
        <w:rPr>
          <w:rFonts w:ascii="Arial" w:eastAsia="ＭＳ Ｐ明朝" w:hAnsi="ＭＳ Ｐ明朝" w:cs="Arial" w:hint="eastAsia"/>
        </w:rPr>
        <w:t>尿中Ｎ－テロペプチド増加</w:t>
      </w:r>
      <w:r w:rsidRPr="005A24F7">
        <w:rPr>
          <w:rFonts w:ascii="Arial" w:eastAsia="ＭＳ Ｐ明朝" w:hAnsi="ＭＳ Ｐ明朝" w:cs="Arial"/>
        </w:rPr>
        <w:t>（</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72E322E2"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でコード化された症例の検索を考慮してもよい</w:t>
      </w:r>
    </w:p>
    <w:p w14:paraId="21792F28" w14:textId="77777777"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75B1FD8B" w:rsidR="00E83BCD" w:rsidRPr="00D80BF7" w:rsidRDefault="004F31A8" w:rsidP="007E3CC2">
      <w:pPr>
        <w:pStyle w:val="4"/>
      </w:pPr>
      <w:r>
        <w:t>2.</w:t>
      </w:r>
      <w:r w:rsidR="0098665B">
        <w:rPr>
          <w:lang w:val="en-US"/>
        </w:rPr>
        <w:t>78</w:t>
      </w:r>
      <w:r>
        <w:t>.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0FE268CF" w:rsidR="00E83BCD" w:rsidRPr="00D80BF7" w:rsidRDefault="004F31A8" w:rsidP="007E3CC2">
      <w:pPr>
        <w:pStyle w:val="4"/>
      </w:pPr>
      <w:r>
        <w:t>2.</w:t>
      </w:r>
      <w:r w:rsidR="0098665B">
        <w:rPr>
          <w:lang w:val="en-US"/>
        </w:rPr>
        <w:t>78</w:t>
      </w:r>
      <w:r>
        <w:t>.4</w:t>
      </w:r>
      <w:r w:rsidR="00355CB9" w:rsidRPr="00D80BF7">
        <w:t xml:space="preserve">　「骨粗鬆症／骨減少症（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8B0A6B">
      <w:pPr>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2FD2D3C9" w:rsidR="00E83BCD" w:rsidRPr="000375F1" w:rsidRDefault="00874597" w:rsidP="00F736F2">
      <w:pPr>
        <w:pStyle w:val="3"/>
      </w:pPr>
      <w:bookmarkStart w:id="535" w:name="_2.70_「悪性および詳細不明の卵巣新生物_（Ovarian"/>
      <w:bookmarkEnd w:id="535"/>
      <w:r w:rsidRPr="005A24F7">
        <w:br w:type="page"/>
      </w:r>
      <w:bookmarkStart w:id="536" w:name="_Toc252957636"/>
      <w:bookmarkStart w:id="537" w:name="_Toc252960015"/>
      <w:bookmarkStart w:id="538" w:name="_Toc48653404"/>
      <w:r w:rsidR="00635657">
        <w:t>2.</w:t>
      </w:r>
      <w:r w:rsidR="0098665B">
        <w:t>79</w:t>
      </w:r>
      <w:r w:rsidR="005B277E">
        <w:rPr>
          <w:rFonts w:hint="eastAsia"/>
        </w:rPr>
        <w:tab/>
      </w:r>
      <w:r w:rsidR="00D215E1" w:rsidRPr="00815606">
        <w:rPr>
          <w:rFonts w:hAnsi="ＭＳ ゴシック" w:cs="ＭＳ ゴシック" w:hint="eastAsia"/>
        </w:rPr>
        <w:t>「悪性および詳細不明の卵巣新生物</w:t>
      </w:r>
      <w:r w:rsidR="00F24CE7" w:rsidRPr="00815606">
        <w:br/>
      </w:r>
      <w:r w:rsidR="00F24CE7" w:rsidRPr="00191C15">
        <w:rPr>
          <w:rFonts w:ascii="ＭＳ Ｐゴシック" w:cs="ＭＳ ゴシック" w:hint="eastAsia"/>
          <w:lang w:val="en-US"/>
        </w:rPr>
        <w:t>（</w:t>
      </w:r>
      <w:r w:rsidR="00355CB9" w:rsidRPr="00191C15">
        <w:rPr>
          <w:rFonts w:ascii="ＭＳ Ｐゴシック" w:cs="ＭＳ ゴシック"/>
          <w:lang w:val="en-US"/>
        </w:rPr>
        <w:t>Ovarian neoplasms, malignant and unspecified</w:t>
      </w:r>
      <w:r w:rsidR="00F24CE7" w:rsidRPr="00191C15">
        <w:rPr>
          <w:rFonts w:ascii="ＭＳ Ｐゴシック" w:cs="ＭＳ ゴシック" w:hint="eastAsia"/>
          <w:lang w:val="en-US"/>
        </w:rPr>
        <w:t>）</w:t>
      </w:r>
      <w:r w:rsidR="00F24CE7" w:rsidRPr="00815606">
        <w:rPr>
          <w:rFonts w:hAnsi="ＭＳ ゴシック" w:cs="ＭＳ ゴシック" w:hint="eastAsia"/>
        </w:rPr>
        <w:t>（ＳＭＱ）</w:t>
      </w:r>
      <w:r w:rsidR="00D215E1" w:rsidRPr="00815606">
        <w:rPr>
          <w:rFonts w:hAnsi="ＭＳ ゴシック" w:cs="ＭＳ ゴシック" w:hint="eastAsia"/>
        </w:rPr>
        <w:t>」</w:t>
      </w:r>
      <w:bookmarkEnd w:id="536"/>
      <w:bookmarkEnd w:id="537"/>
      <w:bookmarkEnd w:id="538"/>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7A55C7AD" w:rsidR="00E83BCD" w:rsidRPr="00E21983" w:rsidRDefault="00635657" w:rsidP="007E3CC2">
      <w:pPr>
        <w:pStyle w:val="4"/>
      </w:pPr>
      <w:bookmarkStart w:id="539" w:name="_Toc205710932"/>
      <w:r>
        <w:t>2.</w:t>
      </w:r>
      <w:r w:rsidR="0098665B">
        <w:t>79</w:t>
      </w:r>
      <w:r>
        <w:t>.1</w:t>
      </w:r>
      <w:r w:rsidR="00355CB9" w:rsidRPr="00E21983">
        <w:t xml:space="preserve">　定義</w:t>
      </w:r>
      <w:bookmarkEnd w:id="539"/>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191B22AE" w:rsidR="00E83BCD" w:rsidRPr="00E21983" w:rsidRDefault="00635657" w:rsidP="007E3CC2">
      <w:pPr>
        <w:pStyle w:val="4"/>
      </w:pPr>
      <w:bookmarkStart w:id="540" w:name="_Toc205710933"/>
      <w:r>
        <w:t>2.</w:t>
      </w:r>
      <w:r w:rsidR="0098665B">
        <w:t>79</w:t>
      </w:r>
      <w:r>
        <w:t>.2</w:t>
      </w:r>
      <w:r w:rsidR="00355CB9" w:rsidRPr="00E21983">
        <w:t xml:space="preserve">　包含／除外基準</w:t>
      </w:r>
      <w:bookmarkEnd w:id="540"/>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1FD4227B" w:rsidR="00534396" w:rsidRDefault="00534396" w:rsidP="00874597">
      <w:pPr>
        <w:rPr>
          <w:rFonts w:ascii="Arial" w:eastAsia="ＭＳ Ｐ明朝" w:hAnsi="Arial" w:cs="Arial"/>
        </w:rPr>
      </w:pPr>
      <w:r>
        <w:rPr>
          <w:rFonts w:ascii="Arial" w:eastAsia="ＭＳ Ｐ明朝" w:hAnsi="Arial" w:cs="Arial"/>
        </w:rPr>
        <w:br w:type="page"/>
      </w:r>
    </w:p>
    <w:p w14:paraId="57CB3CAF" w14:textId="57E8DC03" w:rsidR="00E83BCD" w:rsidRPr="00E21983" w:rsidRDefault="00635657" w:rsidP="007E3CC2">
      <w:pPr>
        <w:pStyle w:val="4"/>
      </w:pPr>
      <w:r>
        <w:t>2.</w:t>
      </w:r>
      <w:r w:rsidR="0098665B">
        <w:t>79</w:t>
      </w:r>
      <w:r>
        <w:t>.3</w:t>
      </w:r>
      <w:r w:rsidR="00355CB9" w:rsidRPr="00E21983">
        <w:t xml:space="preserve">　階層構造</w:t>
      </w:r>
    </w:p>
    <w:bookmarkStart w:id="541"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D76486" w:rsidRPr="00A45F43" w:rsidRDefault="00D76486"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D76486" w:rsidRPr="00A45F43" w:rsidRDefault="00D76486"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D76486" w:rsidRDefault="00D76486"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D76486" w:rsidRPr="00A45F43" w:rsidRDefault="00D76486"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D76486" w:rsidRPr="00A45F43" w:rsidRDefault="00D76486"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D76486" w:rsidRPr="00A45F43" w:rsidRDefault="00D76486"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D76486" w:rsidRPr="00A45F43" w:rsidRDefault="00D76486"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D76486" w:rsidRPr="00A45F43" w:rsidRDefault="00D76486"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D76486" w:rsidRDefault="00D76486"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D76486" w:rsidRPr="00A45F43" w:rsidRDefault="00D76486"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D76486" w:rsidRPr="00A45F43" w:rsidRDefault="00D76486"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D76486" w:rsidRPr="00A45F43" w:rsidRDefault="00D76486"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7CD5B0E5" w:rsidR="00E83BCD" w:rsidRPr="00E21983" w:rsidRDefault="00635657" w:rsidP="007E3CC2">
      <w:pPr>
        <w:pStyle w:val="4"/>
      </w:pPr>
      <w:r>
        <w:t>2.</w:t>
      </w:r>
      <w:r w:rsidR="0098665B">
        <w:t>79</w:t>
      </w:r>
      <w:r>
        <w:t>.4</w:t>
      </w:r>
      <w:r w:rsidR="00355CB9" w:rsidRPr="00E21983">
        <w:t xml:space="preserve">　検索の実施と検索結果の予測に関する注釈</w:t>
      </w:r>
      <w:bookmarkEnd w:id="541"/>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19C71D78" w:rsidR="00E83BCD" w:rsidRPr="00E21983" w:rsidRDefault="00635657" w:rsidP="007E3CC2">
      <w:pPr>
        <w:pStyle w:val="4"/>
      </w:pPr>
      <w:bookmarkStart w:id="542" w:name="_Toc205710935"/>
      <w:r>
        <w:t>2.</w:t>
      </w:r>
      <w:r w:rsidR="0098665B">
        <w:t>79</w:t>
      </w:r>
      <w:r>
        <w:t>.5</w:t>
      </w:r>
      <w:r w:rsidR="00355CB9" w:rsidRPr="00E21983">
        <w:t xml:space="preserve">　「悪性および詳細不明の卵巣新生物（ＳＭＱ）」の参考資料リスト</w:t>
      </w:r>
      <w:bookmarkEnd w:id="542"/>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67F5CDC8" w:rsidR="00E83BCD" w:rsidRPr="00606D3B" w:rsidRDefault="00874597" w:rsidP="00F736F2">
      <w:pPr>
        <w:pStyle w:val="3"/>
        <w:rPr>
          <w:lang w:val="en-US"/>
        </w:rPr>
      </w:pPr>
      <w:bookmarkStart w:id="543" w:name="_2.71_「眼窩周囲および眼瞼障害（Periorbital_and"/>
      <w:bookmarkEnd w:id="543"/>
      <w:r w:rsidRPr="00606D3B">
        <w:rPr>
          <w:lang w:val="en-US"/>
        </w:rPr>
        <w:br w:type="page"/>
      </w:r>
      <w:bookmarkStart w:id="544" w:name="_Toc252957637"/>
      <w:bookmarkStart w:id="545" w:name="_Toc252960016"/>
      <w:bookmarkStart w:id="546" w:name="_Toc48653405"/>
      <w:r w:rsidR="00635657" w:rsidRPr="00606D3B">
        <w:rPr>
          <w:lang w:val="en-US"/>
        </w:rPr>
        <w:t>2.</w:t>
      </w:r>
      <w:r w:rsidR="0098665B" w:rsidRPr="00606D3B">
        <w:rPr>
          <w:lang w:val="en-US"/>
        </w:rPr>
        <w:t>80</w:t>
      </w:r>
      <w:r w:rsidR="00FB693C" w:rsidRPr="00606D3B">
        <w:rPr>
          <w:lang w:val="en-US"/>
        </w:rPr>
        <w:tab/>
      </w:r>
      <w:r w:rsidR="00D215E1" w:rsidRPr="00815606">
        <w:rPr>
          <w:rFonts w:hAnsi="ＭＳ ゴシック" w:cs="ＭＳ ゴシック" w:hint="eastAsia"/>
        </w:rPr>
        <w:t>「眼窩周囲および眼瞼障害</w:t>
      </w:r>
      <w:r w:rsidR="00D215E1" w:rsidRPr="00191C15">
        <w:rPr>
          <w:rFonts w:ascii="ＭＳ Ｐゴシック" w:cs="ＭＳ ゴシック" w:hint="eastAsia"/>
          <w:lang w:val="en-US"/>
        </w:rPr>
        <w:t>（</w:t>
      </w:r>
      <w:r w:rsidR="00355CB9" w:rsidRPr="00191C15">
        <w:rPr>
          <w:rFonts w:ascii="ＭＳ Ｐゴシック" w:cs="ＭＳ ゴシック"/>
          <w:lang w:val="en-US"/>
        </w:rPr>
        <w:t>Periorbital and eyelid disorder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44"/>
      <w:bookmarkEnd w:id="545"/>
      <w:bookmarkEnd w:id="546"/>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62A0DCBE" w:rsidR="00E83BCD" w:rsidRPr="00E21983" w:rsidRDefault="00635657" w:rsidP="007E3CC2">
      <w:pPr>
        <w:pStyle w:val="4"/>
      </w:pPr>
      <w:r>
        <w:t>2.</w:t>
      </w:r>
      <w:r w:rsidR="0098665B">
        <w:t>80</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75FAE914" w:rsidR="00E83BCD" w:rsidRPr="00E21983" w:rsidRDefault="00355CB9" w:rsidP="007E3CC2">
      <w:pPr>
        <w:pStyle w:val="4"/>
      </w:pPr>
      <w:r w:rsidRPr="00E21983">
        <w:t>2.</w:t>
      </w:r>
      <w:r w:rsidR="0098665B">
        <w:t>80</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08420298"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0527D448" w:rsidR="00E83BCD" w:rsidRPr="00E21983" w:rsidRDefault="00635657" w:rsidP="007E3CC2">
      <w:pPr>
        <w:pStyle w:val="4"/>
      </w:pPr>
      <w:r>
        <w:t>2.</w:t>
      </w:r>
      <w:r w:rsidR="0098665B">
        <w:t>80</w:t>
      </w:r>
      <w:r>
        <w:t>.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0DC02424" w:rsidR="00E83BCD" w:rsidRPr="00E21983" w:rsidRDefault="00635657" w:rsidP="007E3CC2">
      <w:pPr>
        <w:pStyle w:val="4"/>
      </w:pPr>
      <w:r>
        <w:t>2.</w:t>
      </w:r>
      <w:r w:rsidR="0098665B">
        <w:t>80</w:t>
      </w:r>
      <w:r>
        <w:t>.4</w:t>
      </w:r>
      <w:r w:rsidR="00355CB9" w:rsidRPr="00E21983">
        <w:t xml:space="preserve">　「眼窩周囲および眼瞼障害（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73A3EC1A" w:rsidR="00E83BCD" w:rsidRPr="00B95A1A" w:rsidRDefault="00874597" w:rsidP="00F736F2">
      <w:pPr>
        <w:pStyle w:val="3"/>
      </w:pPr>
      <w:bookmarkStart w:id="547" w:name="_2.72_「末梢性ニューロパチー（Peripheral_neuropa"/>
      <w:bookmarkEnd w:id="547"/>
      <w:r w:rsidRPr="00490DA8">
        <w:rPr>
          <w:lang w:val="en-US"/>
        </w:rPr>
        <w:br w:type="page"/>
      </w:r>
      <w:bookmarkStart w:id="548" w:name="_Toc252957638"/>
      <w:bookmarkStart w:id="549" w:name="_Toc252960017"/>
      <w:bookmarkStart w:id="550" w:name="_Toc48653406"/>
      <w:r w:rsidR="00C45165">
        <w:t>2.</w:t>
      </w:r>
      <w:r w:rsidR="0098665B">
        <w:t>81</w:t>
      </w:r>
      <w:r w:rsidR="00FB693C" w:rsidRPr="00490DA8">
        <w:rPr>
          <w:lang w:val="en-US"/>
        </w:rPr>
        <w:tab/>
      </w:r>
      <w:r w:rsidR="00D215E1" w:rsidRPr="00815606">
        <w:rPr>
          <w:rFonts w:hAnsi="ＭＳ ゴシック" w:cs="ＭＳ ゴシック" w:hint="eastAsia"/>
        </w:rPr>
        <w:t>「末梢性ニューロパチー</w:t>
      </w:r>
      <w:r w:rsidR="00D215E1" w:rsidRPr="00191C15">
        <w:rPr>
          <w:rFonts w:ascii="ＭＳ Ｐゴシック" w:cs="ＭＳ ゴシック" w:hint="eastAsia"/>
          <w:lang w:val="en-US"/>
        </w:rPr>
        <w:t>（</w:t>
      </w:r>
      <w:r w:rsidR="00355CB9" w:rsidRPr="00191C15">
        <w:rPr>
          <w:rFonts w:ascii="ＭＳ Ｐゴシック" w:cs="ＭＳ ゴシック"/>
          <w:lang w:val="en-US"/>
        </w:rPr>
        <w:t>Peripheral neuropathy</w:t>
      </w:r>
      <w:r w:rsidR="00D215E1" w:rsidRPr="00191C15">
        <w:rPr>
          <w:rFonts w:ascii="ＭＳ Ｐゴシック" w:cs="ＭＳ ゴシック" w:hint="eastAsia"/>
          <w:lang w:val="en-US"/>
        </w:rPr>
        <w:t>）</w:t>
      </w:r>
      <w:r w:rsidR="00D215E1" w:rsidRPr="00815606">
        <w:rPr>
          <w:rFonts w:hAnsi="ＭＳ ゴシック" w:cs="ＭＳ ゴシック" w:hint="eastAsia"/>
        </w:rPr>
        <w:t>（ＳＭＱ）」</w:t>
      </w:r>
      <w:bookmarkEnd w:id="548"/>
      <w:bookmarkEnd w:id="549"/>
      <w:bookmarkEnd w:id="550"/>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5548C54B" w:rsidR="00E83BCD" w:rsidRPr="00E21983" w:rsidRDefault="00C45165" w:rsidP="007E3CC2">
      <w:pPr>
        <w:pStyle w:val="4"/>
      </w:pPr>
      <w:bookmarkStart w:id="551" w:name="_Toc159224820"/>
      <w:r>
        <w:t>2.</w:t>
      </w:r>
      <w:r w:rsidR="0098665B">
        <w:t>81</w:t>
      </w:r>
      <w:r>
        <w:t>.1</w:t>
      </w:r>
      <w:r w:rsidR="00355CB9" w:rsidRPr="00E21983">
        <w:t xml:space="preserve">　定義</w:t>
      </w:r>
      <w:bookmarkEnd w:id="551"/>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4887ABB" w:rsidR="00E83BCD" w:rsidRPr="00E21983" w:rsidRDefault="00C45165" w:rsidP="007E3CC2">
      <w:pPr>
        <w:pStyle w:val="4"/>
      </w:pPr>
      <w:bookmarkStart w:id="552" w:name="_Toc159224821"/>
      <w:r>
        <w:t>2.</w:t>
      </w:r>
      <w:r w:rsidR="0098665B">
        <w:t>81</w:t>
      </w:r>
      <w:r>
        <w:t>.2</w:t>
      </w:r>
      <w:r w:rsidR="00355CB9" w:rsidRPr="00E21983">
        <w:t xml:space="preserve">　包含／除外基準</w:t>
      </w:r>
      <w:bookmarkEnd w:id="552"/>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11596D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2903F21A" w14:textId="796088E5" w:rsidR="00874597" w:rsidRPr="00530DD1"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67E3BE3" w14:textId="77777777" w:rsidR="00FB2B53" w:rsidRPr="00F74284" w:rsidRDefault="00FB2B53" w:rsidP="00521FDF">
      <w:pPr>
        <w:spacing w:beforeLines="50" w:before="120"/>
        <w:ind w:leftChars="7" w:left="334" w:hangingChars="152" w:hanging="319"/>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521FDF">
      <w:pPr>
        <w:ind w:leftChars="158" w:left="332" w:firstLine="2"/>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0D74B75A" w:rsidR="00E83BCD" w:rsidRPr="00D40761" w:rsidRDefault="00C45165" w:rsidP="007E3CC2">
      <w:pPr>
        <w:pStyle w:val="4"/>
      </w:pPr>
      <w:r>
        <w:t>2.</w:t>
      </w:r>
      <w:r w:rsidR="0098665B">
        <w:t>81</w:t>
      </w:r>
      <w:r>
        <w:t>.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1C5B7E50" w:rsidR="00E83BCD" w:rsidRPr="00E21983" w:rsidRDefault="00355874" w:rsidP="007E3CC2">
      <w:pPr>
        <w:pStyle w:val="4"/>
      </w:pPr>
      <w:r>
        <w:t>2.</w:t>
      </w:r>
      <w:r w:rsidR="0098665B">
        <w:t>81</w:t>
      </w:r>
      <w:r>
        <w:t>.4</w:t>
      </w:r>
      <w:r w:rsidR="00355CB9" w:rsidRPr="00E21983">
        <w:t xml:space="preserve">　「末梢性ニューロパチー（ＳＭＱ）」の参考資料リスト</w:t>
      </w:r>
    </w:p>
    <w:p w14:paraId="76EA138D" w14:textId="08652D77" w:rsidR="00874597" w:rsidRPr="005A24F7"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5F08B412" w14:textId="7D0985AC" w:rsidR="00E83BCD" w:rsidRPr="00185FCA" w:rsidRDefault="00C548AB" w:rsidP="00F736F2">
      <w:pPr>
        <w:pStyle w:val="3"/>
      </w:pPr>
      <w:bookmarkStart w:id="553" w:name="_2.73_「妊娠と新生児のトピック（Pregrancy_and"/>
      <w:bookmarkStart w:id="554" w:name="_Toc48653407"/>
      <w:bookmarkStart w:id="555" w:name="_Toc252957639"/>
      <w:bookmarkStart w:id="556" w:name="_Toc252960018"/>
      <w:bookmarkEnd w:id="553"/>
      <w:r w:rsidRPr="00152A8E">
        <w:t>2.</w:t>
      </w:r>
      <w:r w:rsidR="0098665B">
        <w:t>82</w:t>
      </w:r>
      <w:r w:rsidR="005B277E" w:rsidRPr="00152A8E">
        <w:rPr>
          <w:rFonts w:hint="eastAsia"/>
        </w:rPr>
        <w:tab/>
      </w:r>
      <w:r w:rsidR="00D215E1" w:rsidRPr="00815606">
        <w:rPr>
          <w:rFonts w:hAnsi="ＭＳ ゴシック" w:cs="ＭＳ ゴシック" w:hint="eastAsia"/>
        </w:rPr>
        <w:t>「妊娠と新生児のトピック</w:t>
      </w:r>
      <w:r w:rsidR="00D215E1" w:rsidRPr="00191C15">
        <w:rPr>
          <w:rFonts w:ascii="ＭＳ Ｐゴシック" w:cs="ＭＳ ゴシック" w:hint="eastAsia"/>
          <w:lang w:val="en-US"/>
        </w:rPr>
        <w:t>（</w:t>
      </w:r>
      <w:r w:rsidR="00355CB9" w:rsidRPr="00191C15">
        <w:rPr>
          <w:rFonts w:ascii="ＭＳ Ｐゴシック" w:cs="ＭＳ ゴシック"/>
          <w:lang w:val="en-US"/>
        </w:rPr>
        <w:t>Preg</w:t>
      </w:r>
      <w:r w:rsidR="00FD08A2" w:rsidRPr="00191C15">
        <w:rPr>
          <w:rFonts w:ascii="ＭＳ Ｐゴシック" w:cs="ＭＳ ゴシック"/>
          <w:lang w:val="en-US"/>
        </w:rPr>
        <w:t>n</w:t>
      </w:r>
      <w:r w:rsidR="00355CB9" w:rsidRPr="00191C15">
        <w:rPr>
          <w:rFonts w:ascii="ＭＳ Ｐゴシック" w:cs="ＭＳ ゴシック"/>
          <w:lang w:val="en-US"/>
        </w:rPr>
        <w:t>ancy and neonatal topics</w:t>
      </w:r>
      <w:r w:rsidR="00D215E1" w:rsidRPr="00191C15">
        <w:rPr>
          <w:rFonts w:ascii="ＭＳ Ｐゴシック" w:cs="ＭＳ ゴシック" w:hint="eastAsia"/>
          <w:lang w:val="en-US"/>
        </w:rPr>
        <w:t>）</w:t>
      </w:r>
      <w:r w:rsidR="00D215E1" w:rsidRPr="00815606">
        <w:rPr>
          <w:rFonts w:hAnsi="ＭＳ ゴシック" w:cs="ＭＳ ゴシック" w:hint="eastAsia"/>
        </w:rPr>
        <w:t>（ＳＭＱ）」</w:t>
      </w:r>
      <w:bookmarkEnd w:id="55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715A03AE" w:rsidR="00E83BCD" w:rsidRPr="00E21983" w:rsidRDefault="00C548AB" w:rsidP="007E3CC2">
      <w:pPr>
        <w:pStyle w:val="4"/>
      </w:pPr>
      <w:r>
        <w:t>2.</w:t>
      </w:r>
      <w:r w:rsidR="002C39BB">
        <w:t>82</w:t>
      </w:r>
      <w:r>
        <w:t>.1</w:t>
      </w:r>
      <w:r w:rsidR="00355CB9" w:rsidRPr="00E21983">
        <w:t xml:space="preserve">　定義</w:t>
      </w:r>
    </w:p>
    <w:p w14:paraId="52144B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254C0F24" w:rsidR="00E83BCD" w:rsidRPr="00E21983" w:rsidRDefault="005B2A2A" w:rsidP="007E3CC2">
      <w:pPr>
        <w:pStyle w:val="4"/>
      </w:pPr>
      <w:r>
        <w:t>2.</w:t>
      </w:r>
      <w:r w:rsidR="002C39BB">
        <w:t>82</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3FDD16A"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先天性、家族性および遺伝性障害</w:t>
      </w:r>
      <w:r w:rsidR="00874597" w:rsidRPr="005A24F7">
        <w:rPr>
          <w:rFonts w:ascii="Arial" w:eastAsia="ＭＳ Ｐ明朝" w:hAnsi="ＭＳ Ｐ明朝" w:cs="Arial"/>
          <w:szCs w:val="22"/>
        </w:rPr>
        <w:t>」のすべての</w:t>
      </w:r>
      <w:r w:rsidR="00874597" w:rsidRPr="005A24F7">
        <w:rPr>
          <w:rFonts w:ascii="Arial" w:eastAsia="ＭＳ Ｐ明朝" w:hAnsi="Arial" w:cs="Arial"/>
          <w:szCs w:val="22"/>
        </w:rPr>
        <w:t>PT</w:t>
      </w:r>
    </w:p>
    <w:p w14:paraId="2455B933" w14:textId="45E66D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7B1C12">
        <w:rPr>
          <w:rFonts w:ascii="Arial" w:eastAsia="ＭＳ Ｐ明朝" w:hAnsi="ＭＳ Ｐ明朝" w:cs="Arial"/>
          <w:szCs w:val="22"/>
        </w:rPr>
        <w:t>リスク</w:t>
      </w:r>
      <w:r w:rsidRPr="005A24F7">
        <w:rPr>
          <w:rFonts w:ascii="Arial" w:eastAsia="ＭＳ Ｐ明朝" w:hAnsi="ＭＳ Ｐ明朝" w:cs="Arial"/>
          <w:szCs w:val="22"/>
        </w:rPr>
        <w:t>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1FDA0CB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33FE172C"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w:t>
      </w:r>
      <w:r w:rsidR="007B1C12">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31623473" w14:textId="3B11233B"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w:t>
      </w:r>
      <w:r w:rsidR="00C704A4">
        <w:rPr>
          <w:rFonts w:ascii="Arial" w:eastAsia="ＭＳ Ｐ明朝" w:hAnsi="ＭＳ Ｐ明朝" w:cs="Arial"/>
          <w:szCs w:val="22"/>
        </w:rPr>
        <w:t>（</w:t>
      </w:r>
      <w:r w:rsidR="00C704A4" w:rsidRPr="00C704A4">
        <w:rPr>
          <w:rFonts w:ascii="Arial" w:eastAsia="ＭＳ Ｐ明朝" w:hAnsi="ＭＳ Ｐ明朝" w:cs="Arial"/>
          <w:szCs w:val="22"/>
        </w:rPr>
        <w:t>Abortions and stillbirth</w:t>
      </w:r>
      <w:r w:rsidR="00C704A4">
        <w:rPr>
          <w:rFonts w:ascii="Arial" w:eastAsia="ＭＳ Ｐ明朝" w:hAnsi="ＭＳ Ｐ明朝" w:cs="Arial"/>
          <w:szCs w:val="22"/>
        </w:rPr>
        <w:t>）</w:t>
      </w:r>
      <w:r w:rsidR="00874597" w:rsidRPr="005A24F7">
        <w:rPr>
          <w:rFonts w:ascii="Arial" w:eastAsia="ＭＳ Ｐ明朝" w:hAnsi="ＭＳ Ｐ明朝" w:cs="Arial"/>
          <w:szCs w:val="22"/>
        </w:rPr>
        <w:t>」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490DA8">
      <w:pPr>
        <w:adjustRightInd/>
        <w:ind w:leftChars="398" w:left="907" w:hangingChars="34" w:hanging="7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4DDA17EE"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w:t>
      </w:r>
      <w:r w:rsidR="00F83306">
        <w:rPr>
          <w:rFonts w:ascii="Arial" w:eastAsia="ＭＳ Ｐ明朝" w:hAnsi="ＭＳ Ｐ明朝" w:cs="Arial"/>
          <w:szCs w:val="22"/>
        </w:rPr>
        <w:t>性</w:t>
      </w:r>
      <w:r w:rsidR="00874597" w:rsidRPr="005A24F7">
        <w:rPr>
          <w:rFonts w:ascii="Arial" w:eastAsia="ＭＳ Ｐ明朝" w:hAnsi="ＭＳ Ｐ明朝" w:cs="Arial"/>
          <w:szCs w:val="22"/>
        </w:rPr>
        <w:t>障害」には含まれていないすべての用語</w:t>
      </w:r>
    </w:p>
    <w:p w14:paraId="1EF96BA7" w14:textId="35CBC807" w:rsidR="00874597" w:rsidRPr="005A24F7" w:rsidRDefault="00874597" w:rsidP="00F83306">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7B1C12">
        <w:rPr>
          <w:rFonts w:ascii="Arial" w:eastAsia="ＭＳ Ｐ明朝" w:hAnsi="ＭＳ Ｐ明朝" w:cs="Arial" w:hint="eastAsia"/>
          <w:szCs w:val="22"/>
        </w:rPr>
        <w:t>リスク</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43EE68E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65C59499"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w:t>
      </w:r>
      <w:r w:rsidR="007B1C12">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7DAC22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62F49744" w:rsidR="00874597" w:rsidRPr="005A24F7" w:rsidRDefault="005B2A2A" w:rsidP="00490DA8">
      <w:pPr>
        <w:adjustRightInd/>
        <w:ind w:leftChars="398" w:left="909" w:hangingChars="35" w:hanging="73"/>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w:t>
      </w:r>
      <w:r w:rsidR="00152A8E">
        <w:rPr>
          <w:rFonts w:ascii="Arial" w:eastAsia="ＭＳ Ｐ明朝" w:hAnsi="ＭＳ Ｐ明朝" w:cs="Arial"/>
          <w:szCs w:val="22"/>
        </w:rPr>
        <w:t>（</w:t>
      </w:r>
      <w:r w:rsidR="00152A8E" w:rsidRPr="00152A8E">
        <w:rPr>
          <w:rFonts w:ascii="Arial" w:hAnsi="Arial" w:cs="Arial"/>
        </w:rPr>
        <w:t>Meconium ileus equivalent syndrome</w:t>
      </w:r>
      <w:r w:rsidR="00152A8E">
        <w:rPr>
          <w:rFonts w:ascii="Arial" w:eastAsia="ＭＳ Ｐ明朝" w:hAnsi="ＭＳ Ｐ明朝" w:cs="Arial"/>
          <w:szCs w:val="22"/>
        </w:rPr>
        <w:t>）</w:t>
      </w:r>
      <w:r w:rsidR="00874597" w:rsidRPr="005A24F7">
        <w:rPr>
          <w:rFonts w:ascii="Arial" w:eastAsia="ＭＳ Ｐ明朝" w:hAnsi="ＭＳ Ｐ明朝" w:cs="Arial"/>
          <w:szCs w:val="22"/>
        </w:rPr>
        <w:t>」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7777777"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1A8BF9F" w14:textId="77777777" w:rsidR="00E8751A" w:rsidRDefault="00874597" w:rsidP="00E8751A">
      <w:pPr>
        <w:adjustRightInd/>
        <w:ind w:left="321" w:hangingChars="153" w:hanging="321"/>
        <w:textAlignment w:val="auto"/>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61CBFFE4"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71EDA554" w:rsidR="00874597" w:rsidRPr="00E21983" w:rsidRDefault="005B2A2A" w:rsidP="007E3CC2">
      <w:pPr>
        <w:pStyle w:val="4"/>
      </w:pPr>
      <w:r>
        <w:t>2.</w:t>
      </w:r>
      <w:r w:rsidR="002C39BB">
        <w:t>82</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D76486" w:rsidRPr="00EA7516" w:rsidRDefault="00D76486"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D76486" w:rsidRPr="00EA7516" w:rsidRDefault="00D76486"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Det7tJNAgAAagQAAA4AAAAAAAAAAAAAAAAALgIAAGRycy9lMm9Eb2MueG1sUEsBAi0AFAAGAAgA&#10;AAAhAECpMt3fAAAACAEAAA8AAAAAAAAAAAAAAAAApwQAAGRycy9kb3ducmV2LnhtbFBLBQYAAAAA&#10;BAAEAPMAAACzBQAAAAA=&#10;">
                <v:textbox inset="5.85pt,.7pt,5.85pt,.7pt">
                  <w:txbxContent>
                    <w:p w14:paraId="764CC2C9" w14:textId="77777777" w:rsidR="00D76486" w:rsidRPr="00EA7516" w:rsidRDefault="00D76486"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D76486" w:rsidRPr="00EA7516" w:rsidRDefault="00D76486"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D76486" w:rsidRDefault="00D76486"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D76486" w:rsidRPr="00B407F7" w:rsidRDefault="00D76486"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c8oCs00CAABpBAAADgAAAAAAAAAAAAAAAAAuAgAAZHJzL2Uyb0RvYy54bWxQSwECLQAUAAYA&#10;CAAAACEAMRP8qOEAAAAKAQAADwAAAAAAAAAAAAAAAACnBAAAZHJzL2Rvd25yZXYueG1sUEsFBgAA&#10;AAAEAAQA8wAAALUFAAAAAA==&#10;">
                <v:textbox inset="5.85pt,.7pt,5.85pt,.7pt">
                  <w:txbxContent>
                    <w:p w14:paraId="32122E4D" w14:textId="77777777" w:rsidR="00D76486" w:rsidRDefault="00D76486"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D76486" w:rsidRPr="00B407F7" w:rsidRDefault="00D76486"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D76486" w:rsidRPr="00B407F7" w:rsidRDefault="00D76486"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D76486" w:rsidRDefault="00D76486">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">
                <v:textbox inset="5.85pt,.7pt,5.85pt,.7pt">
                  <w:txbxContent>
                    <w:p w14:paraId="3E457E5E" w14:textId="77777777" w:rsidR="00D76486" w:rsidRPr="00B407F7" w:rsidRDefault="00D76486"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D76486" w:rsidRDefault="00D76486">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064CCE69" w:rsidR="00D76486" w:rsidRDefault="00D76486"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リスク</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D76486" w:rsidRDefault="00D76486"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BqtDCVNAgAAagQAAA4AAAAAAAAAAAAAAAAALgIAAGRycy9lMm9Eb2MueG1sUEsBAi0AFAAGAAgA&#10;AAAhAGjvO83fAAAACgEAAA8AAAAAAAAAAAAAAAAApwQAAGRycy9kb3ducmV2LnhtbFBLBQYAAAAA&#10;BAAEAPMAAACzBQAAAAA=&#10;">
                <v:textbox inset="5.85pt,.7pt,5.85pt,.7pt">
                  <w:txbxContent>
                    <w:p w14:paraId="3418EDDA" w14:textId="064CCE69" w:rsidR="00D76486" w:rsidRDefault="00D76486"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リスク</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D76486" w:rsidRDefault="00D76486"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D76486" w:rsidRDefault="00D76486"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D76486" w:rsidRPr="00B407F7" w:rsidRDefault="00D76486"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TFQ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DXUxUE0CAABpBAAADgAAAAAAAAAAAAAAAAAuAgAAZHJzL2Uyb0RvYy54bWxQSwECLQAUAAYA&#10;CAAAACEAhuBv4+EAAAAKAQAADwAAAAAAAAAAAAAAAACnBAAAZHJzL2Rvd25yZXYueG1sUEsFBgAA&#10;AAAEAAQA8wAAALUFAAAAAA==&#10;">
                <v:textbox inset="5.85pt,.7pt,5.85pt,.7pt">
                  <w:txbxContent>
                    <w:p w14:paraId="7397E788" w14:textId="77777777" w:rsidR="00D76486" w:rsidRDefault="00D76486"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D76486" w:rsidRPr="00B407F7" w:rsidRDefault="00D76486"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D76486" w:rsidRDefault="00D76486"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D76486" w:rsidRPr="00B407F7" w:rsidRDefault="00D7648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">
                <v:textbox inset="5.85pt,.7pt,5.85pt,.7pt">
                  <w:txbxContent>
                    <w:p w14:paraId="408EA502" w14:textId="77777777" w:rsidR="00D76486" w:rsidRDefault="00D76486"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D76486" w:rsidRPr="00B407F7" w:rsidRDefault="00D7648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D76486" w:rsidRDefault="00D76486"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D76486" w:rsidRPr="00B407F7" w:rsidRDefault="00D7648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B1tPq5TQIAAGkEAAAOAAAAAAAAAAAAAAAAAC4CAABkcnMvZTJvRG9jLnhtbFBLAQItABQABgAI&#10;AAAAIQCoVLa24AAAAAoBAAAPAAAAAAAAAAAAAAAAAKcEAABkcnMvZG93bnJldi54bWxQSwUGAAAA&#10;AAQABADzAAAAtAUAAAAA&#10;">
                <v:textbox inset="5.85pt,.7pt,5.85pt,.7pt">
                  <w:txbxContent>
                    <w:p w14:paraId="7EF3BB4F" w14:textId="77777777" w:rsidR="00D76486" w:rsidRDefault="00D76486"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D76486" w:rsidRPr="00B407F7" w:rsidRDefault="00D7648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D76486" w:rsidRDefault="00D76486"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D76486" w:rsidRPr="00B407F7" w:rsidRDefault="00D7648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2Ld4hTQIAAGoEAAAOAAAAAAAAAAAAAAAAAC4CAABkcnMvZTJvRG9jLnhtbFBLAQItABQABgAI&#10;AAAAIQCbRBUG4AAAAAoBAAAPAAAAAAAAAAAAAAAAAKcEAABkcnMvZG93bnJldi54bWxQSwUGAAAA&#10;AAQABADzAAAAtAUAAAAA&#10;">
                <v:textbox inset="5.85pt,.7pt,5.85pt,.7pt">
                  <w:txbxContent>
                    <w:p w14:paraId="12E991F0" w14:textId="15FCEB8A" w:rsidR="00D76486" w:rsidRDefault="00D76486"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D76486" w:rsidRPr="00B407F7" w:rsidRDefault="00D7648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D76486" w:rsidRDefault="00D76486"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D76486" w:rsidRPr="00B407F7" w:rsidRDefault="00D7648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Us/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">
                <v:textbox inset="5.85pt,.7pt,5.85pt,.7pt">
                  <w:txbxContent>
                    <w:p w14:paraId="5FAB5561" w14:textId="77777777" w:rsidR="00D76486" w:rsidRDefault="00D76486"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D76486" w:rsidRPr="00B407F7" w:rsidRDefault="00D7648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D76486" w:rsidRDefault="00D76486"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D76486" w:rsidRPr="00B407F7" w:rsidRDefault="00D76486"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1O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">
                <v:textbox inset="5.85pt,.7pt,5.85pt,.7pt">
                  <w:txbxContent>
                    <w:p w14:paraId="7B1AA9B3" w14:textId="77777777" w:rsidR="00D76486" w:rsidRDefault="00D76486"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D76486" w:rsidRPr="00B407F7" w:rsidRDefault="00D76486"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7"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7"/>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44EC6BC5" w:rsidR="00874597" w:rsidRPr="00E21983" w:rsidRDefault="005B2A2A" w:rsidP="007E3CC2">
      <w:pPr>
        <w:pStyle w:val="4"/>
      </w:pPr>
      <w:r>
        <w:t>2.</w:t>
      </w:r>
      <w:r w:rsidR="002C39BB">
        <w:t>82</w:t>
      </w:r>
      <w:r>
        <w:t>.4</w:t>
      </w:r>
      <w:r w:rsidR="00874597" w:rsidRPr="00E21983">
        <w:t xml:space="preserve">　「妊娠と新生児のトピック（ＳＭＱ）」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41736ADE" w:rsidR="00214472" w:rsidRPr="00606D3B" w:rsidRDefault="00874597" w:rsidP="00F736F2">
      <w:pPr>
        <w:pStyle w:val="3"/>
        <w:rPr>
          <w:lang w:val="en-US"/>
        </w:rPr>
      </w:pPr>
      <w:bookmarkStart w:id="558" w:name="_2.74_「前癌状態（Premalignant_disorders）（"/>
      <w:bookmarkEnd w:id="558"/>
      <w:r w:rsidRPr="00606D3B">
        <w:rPr>
          <w:lang w:val="en-US"/>
        </w:rPr>
        <w:br w:type="page"/>
      </w:r>
      <w:bookmarkStart w:id="559" w:name="_Toc48653408"/>
      <w:r w:rsidR="007E100C" w:rsidRPr="00606D3B">
        <w:rPr>
          <w:lang w:val="en-US"/>
        </w:rPr>
        <w:t>2.</w:t>
      </w:r>
      <w:r w:rsidR="002C39BB" w:rsidRPr="00606D3B">
        <w:rPr>
          <w:lang w:val="en-US"/>
        </w:rPr>
        <w:t>83</w:t>
      </w:r>
      <w:r w:rsidR="005B277E" w:rsidRPr="00606D3B">
        <w:rPr>
          <w:lang w:val="en-US"/>
        </w:rPr>
        <w:tab/>
      </w:r>
      <w:r w:rsidR="00D215E1" w:rsidRPr="00815606">
        <w:rPr>
          <w:rFonts w:hAnsi="ＭＳ ゴシック" w:cs="ＭＳ ゴシック" w:hint="eastAsia"/>
        </w:rPr>
        <w:t>「前癌状態</w:t>
      </w:r>
      <w:r w:rsidR="00D215E1" w:rsidRPr="00191C15">
        <w:rPr>
          <w:rFonts w:ascii="ＭＳ Ｐゴシック" w:cs="ＭＳ ゴシック" w:hint="eastAsia"/>
          <w:lang w:val="en-US"/>
        </w:rPr>
        <w:t>（</w:t>
      </w:r>
      <w:r w:rsidR="00356CAA" w:rsidRPr="00191C15">
        <w:rPr>
          <w:rFonts w:ascii="ＭＳ Ｐゴシック" w:cs="ＭＳ ゴシック"/>
          <w:lang w:val="en-US"/>
        </w:rPr>
        <w:t>Premalignant disorders</w:t>
      </w:r>
      <w:r w:rsidR="00356CAA" w:rsidRPr="00191C15">
        <w:rPr>
          <w:rFonts w:ascii="ＭＳ Ｐゴシック" w:cs="ＭＳ ゴシック" w:hint="eastAsia"/>
          <w:lang w:val="en-US"/>
        </w:rPr>
        <w:t>）</w:t>
      </w:r>
      <w:r w:rsidR="00356CAA" w:rsidRPr="00606D3B">
        <w:rPr>
          <w:rFonts w:hAnsi="ＭＳ ゴシック" w:cs="ＭＳ ゴシック" w:hint="eastAsia"/>
          <w:lang w:val="en-US"/>
        </w:rPr>
        <w:t>（ＳＭＱ）</w:t>
      </w:r>
      <w:r w:rsidR="00356CAA" w:rsidRPr="00815606">
        <w:rPr>
          <w:rFonts w:hAnsi="ＭＳ ゴシック" w:cs="ＭＳ ゴシック" w:hint="eastAsia"/>
        </w:rPr>
        <w:t>」</w:t>
      </w:r>
      <w:bookmarkEnd w:id="555"/>
      <w:bookmarkEnd w:id="556"/>
      <w:bookmarkEnd w:id="559"/>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0148F7B1" w:rsidR="00874597" w:rsidRPr="001E5BAA" w:rsidRDefault="007E100C" w:rsidP="007E3CC2">
      <w:pPr>
        <w:pStyle w:val="4"/>
      </w:pPr>
      <w:bookmarkStart w:id="560" w:name="_Toc159224824"/>
      <w:r>
        <w:t>2.</w:t>
      </w:r>
      <w:r w:rsidR="002C39BB">
        <w:rPr>
          <w:lang w:val="en-US"/>
        </w:rPr>
        <w:t>83</w:t>
      </w:r>
      <w:r>
        <w:t>.1</w:t>
      </w:r>
      <w:r w:rsidR="00874597" w:rsidRPr="001E5BAA">
        <w:t xml:space="preserve">　定義</w:t>
      </w:r>
      <w:bookmarkEnd w:id="560"/>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735A556A" w:rsidR="00874597" w:rsidRPr="001E5BAA" w:rsidRDefault="007E100C" w:rsidP="007E3CC2">
      <w:pPr>
        <w:pStyle w:val="4"/>
      </w:pPr>
      <w:bookmarkStart w:id="561" w:name="_Toc159224825"/>
      <w:bookmarkStart w:id="562" w:name="_Hlk48641203"/>
      <w:r>
        <w:t>2.</w:t>
      </w:r>
      <w:r w:rsidR="002C39BB">
        <w:rPr>
          <w:lang w:val="en-US"/>
        </w:rPr>
        <w:t>83</w:t>
      </w:r>
      <w:r>
        <w:t>.2</w:t>
      </w:r>
      <w:r w:rsidR="00874597" w:rsidRPr="001E5BAA">
        <w:t xml:space="preserve">　包含／除外基準</w:t>
      </w:r>
      <w:bookmarkEnd w:id="561"/>
    </w:p>
    <w:bookmarkEnd w:id="562"/>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D04B566" w:rsidR="00874597" w:rsidRDefault="00874597" w:rsidP="00657059">
      <w:pPr>
        <w:adjustRightInd/>
        <w:ind w:leftChars="400" w:left="966" w:hangingChars="60" w:hanging="126"/>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754BE200" w:rsidR="00874597" w:rsidRPr="005A24F7" w:rsidRDefault="00874597" w:rsidP="00874597">
      <w:pPr>
        <w:ind w:left="400"/>
        <w:rPr>
          <w:rFonts w:ascii="Arial" w:eastAsia="ＭＳ Ｐ明朝" w:hAnsi="Arial" w:cs="Arial"/>
          <w:szCs w:val="21"/>
        </w:rPr>
      </w:pPr>
      <w:bookmarkStart w:id="563" w:name="_Hlk48652040"/>
      <w:bookmarkStart w:id="564"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563"/>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564"/>
      <w:r w:rsidRPr="005A24F7">
        <w:rPr>
          <w:rFonts w:ascii="Arial" w:eastAsia="ＭＳ Ｐ明朝" w:hAnsi="ＭＳ Ｐ明朝" w:cs="Arial"/>
          <w:szCs w:val="21"/>
        </w:rPr>
        <w:t>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68C3B2C3" w:rsidR="00874597" w:rsidRPr="001E5BAA" w:rsidRDefault="007E100C" w:rsidP="007E3CC2">
      <w:pPr>
        <w:pStyle w:val="4"/>
      </w:pPr>
      <w:bookmarkStart w:id="565" w:name="_Toc159224826"/>
      <w:r>
        <w:t>2.</w:t>
      </w:r>
      <w:r w:rsidR="002C39BB">
        <w:rPr>
          <w:lang w:val="en-US"/>
        </w:rPr>
        <w:t>83</w:t>
      </w:r>
      <w:r>
        <w:t>.3</w:t>
      </w:r>
      <w:r w:rsidR="00874597" w:rsidRPr="001E5BAA">
        <w:t xml:space="preserve">　</w:t>
      </w:r>
      <w:bookmarkEnd w:id="565"/>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D76486" w:rsidRPr="00A01BD6" w:rsidRDefault="00D76486"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D76486" w:rsidRDefault="00D76486"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D76486" w:rsidRPr="00A01BD6" w:rsidRDefault="00D76486"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D76486" w:rsidRDefault="00D76486"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D76486" w:rsidRDefault="00D76486"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D76486" w:rsidRPr="00A01BD6" w:rsidRDefault="00D7648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66"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66"/>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4383A160"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BD2BA17" w14:textId="77777777" w:rsidR="00B43704" w:rsidRDefault="00B43704" w:rsidP="00657059">
      <w:pPr>
        <w:adjustRightInd/>
        <w:ind w:left="321" w:hangingChars="153" w:hanging="321"/>
        <w:textAlignment w:val="auto"/>
        <w:rPr>
          <w:rFonts w:ascii="Arial" w:eastAsia="ＭＳ Ｐ明朝" w:hAnsi="ＭＳ Ｐ明朝" w:cs="Arial"/>
          <w:szCs w:val="21"/>
        </w:rPr>
      </w:pPr>
    </w:p>
    <w:p w14:paraId="4BA5460C"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381EF3B3"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w:t>
      </w:r>
      <w:r w:rsidR="00C34200" w:rsidRPr="005A24F7">
        <w:rPr>
          <w:rFonts w:ascii="Arial" w:eastAsia="ＭＳ Ｐ明朝" w:hAnsi="Arial" w:cs="Arial"/>
          <w:szCs w:val="21"/>
        </w:rPr>
        <w:t>SMQ</w:t>
      </w:r>
      <w:r w:rsidRPr="005A24F7">
        <w:rPr>
          <w:rFonts w:ascii="Arial" w:eastAsia="ＭＳ Ｐ明朝" w:hAnsi="ＭＳ Ｐ明朝" w:cs="Arial"/>
          <w:szCs w:val="21"/>
        </w:rPr>
        <w:t>では</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除外していることから、</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w:t>
      </w:r>
      <w:r w:rsidR="00C34200" w:rsidRPr="005A24F7">
        <w:rPr>
          <w:rFonts w:ascii="Arial" w:eastAsia="ＭＳ Ｐ明朝" w:hAnsi="Arial" w:cs="Arial"/>
          <w:szCs w:val="21"/>
        </w:rPr>
        <w:t>SMQ</w:t>
      </w:r>
      <w:r w:rsidRPr="005A24F7">
        <w:rPr>
          <w:rFonts w:ascii="Arial" w:eastAsia="ＭＳ Ｐ明朝" w:hAnsi="ＭＳ Ｐ明朝" w:cs="Arial"/>
          <w:szCs w:val="21"/>
        </w:rPr>
        <w:t>手引書に、癌の</w:t>
      </w:r>
      <w:r w:rsidR="007B1C12">
        <w:rPr>
          <w:rFonts w:ascii="Arial" w:eastAsia="ＭＳ Ｐ明朝" w:hAnsi="ＭＳ Ｐ明朝" w:cs="Arial"/>
          <w:szCs w:val="21"/>
        </w:rPr>
        <w:t>リスク</w:t>
      </w:r>
      <w:r w:rsidRPr="005A24F7">
        <w:rPr>
          <w:rFonts w:ascii="Arial" w:eastAsia="ＭＳ Ｐ明朝" w:hAnsi="ＭＳ Ｐ明朝" w:cs="Arial"/>
          <w:szCs w:val="21"/>
        </w:rPr>
        <w:t>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36ADC0E0"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53C3515E" w:rsidR="00874597" w:rsidRPr="00AF4FDE" w:rsidRDefault="007E100C" w:rsidP="007E3CC2">
      <w:pPr>
        <w:pStyle w:val="4"/>
      </w:pPr>
      <w:r>
        <w:t>2.</w:t>
      </w:r>
      <w:r w:rsidR="002C39BB">
        <w:rPr>
          <w:lang w:val="en-US"/>
        </w:rPr>
        <w:t>83</w:t>
      </w:r>
      <w:r>
        <w:t>.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5B04776A" w:rsidR="00874597" w:rsidRPr="00AF4FDE" w:rsidRDefault="007E100C" w:rsidP="007E3CC2">
      <w:pPr>
        <w:pStyle w:val="4"/>
      </w:pPr>
      <w:bookmarkStart w:id="567" w:name="_Toc169508815"/>
      <w:bookmarkStart w:id="568" w:name="_Toc173736944"/>
      <w:r>
        <w:t>2.</w:t>
      </w:r>
      <w:r w:rsidR="002C39BB">
        <w:rPr>
          <w:lang w:val="en-US"/>
        </w:rPr>
        <w:t>83</w:t>
      </w:r>
      <w:r>
        <w:t>.5</w:t>
      </w:r>
      <w:r w:rsidR="00874597" w:rsidRPr="00AF4FDE">
        <w:t xml:space="preserve">　「前癌</w:t>
      </w:r>
      <w:r w:rsidR="00CA25A7">
        <w:t>状態</w:t>
      </w:r>
      <w:r w:rsidR="00874597" w:rsidRPr="00AF4FDE">
        <w:t>（ＳＭＱ）」の参考資料リスト</w:t>
      </w:r>
      <w:bookmarkEnd w:id="567"/>
      <w:bookmarkEnd w:id="568"/>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707DDE3" w:rsidR="00214472" w:rsidRPr="00606D3B" w:rsidRDefault="00874597" w:rsidP="00F736F2">
      <w:pPr>
        <w:pStyle w:val="3"/>
        <w:rPr>
          <w:lang w:val="en-US"/>
        </w:rPr>
      </w:pPr>
      <w:bookmarkStart w:id="569" w:name="_2.75_「悪性および詳細不明の前立腺新生物_（Prostate"/>
      <w:bookmarkEnd w:id="569"/>
      <w:r w:rsidRPr="00606D3B">
        <w:rPr>
          <w:lang w:val="en-US"/>
        </w:rPr>
        <w:br w:type="page"/>
      </w:r>
      <w:bookmarkStart w:id="570" w:name="_Toc252957640"/>
      <w:bookmarkStart w:id="571" w:name="_Toc252960019"/>
      <w:bookmarkStart w:id="572" w:name="_Toc48653409"/>
      <w:r w:rsidR="007E100C" w:rsidRPr="00606D3B">
        <w:rPr>
          <w:lang w:val="en-US"/>
        </w:rPr>
        <w:t>2.</w:t>
      </w:r>
      <w:r w:rsidR="002C39BB" w:rsidRPr="00606D3B">
        <w:rPr>
          <w:lang w:val="en-US"/>
        </w:rPr>
        <w:t>84</w:t>
      </w:r>
      <w:r w:rsidR="004C71CA" w:rsidRPr="00606D3B">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606D3B">
        <w:rPr>
          <w:lang w:val="en-US"/>
        </w:rPr>
        <w:br/>
      </w:r>
      <w:r w:rsidR="00D215E1" w:rsidRPr="007E3CC2">
        <w:rPr>
          <w:rFonts w:ascii="ＭＳ Ｐゴシック" w:hAnsi="ＭＳ ゴシック" w:cs="ＭＳ ゴシック" w:hint="eastAsia"/>
          <w:lang w:val="en-US"/>
        </w:rPr>
        <w:t>（</w:t>
      </w:r>
      <w:r w:rsidR="00D215E1" w:rsidRPr="007E3CC2">
        <w:rPr>
          <w:rFonts w:ascii="ＭＳ Ｐゴシック"/>
          <w:lang w:val="en-US"/>
        </w:rPr>
        <w:t>Prostate neoplasms, malignant and unspecified</w:t>
      </w:r>
      <w:r w:rsidR="00D215E1" w:rsidRPr="007E3CC2">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70"/>
      <w:bookmarkEnd w:id="571"/>
      <w:bookmarkEnd w:id="572"/>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67518288" w:rsidR="00874597" w:rsidRPr="001E5BAA" w:rsidRDefault="007E100C" w:rsidP="007E3CC2">
      <w:pPr>
        <w:pStyle w:val="4"/>
      </w:pPr>
      <w:bookmarkStart w:id="573" w:name="_Toc205710939"/>
      <w:r>
        <w:t>2.</w:t>
      </w:r>
      <w:r w:rsidR="002C39BB">
        <w:rPr>
          <w:lang w:val="en-US"/>
        </w:rPr>
        <w:t>84</w:t>
      </w:r>
      <w:r>
        <w:t>.1</w:t>
      </w:r>
      <w:r w:rsidR="00874597" w:rsidRPr="001E5BAA">
        <w:t xml:space="preserve">　定義</w:t>
      </w:r>
      <w:bookmarkEnd w:id="573"/>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308A508D" w:rsidR="00874597" w:rsidRPr="001E5BAA" w:rsidRDefault="007E100C" w:rsidP="007E3CC2">
      <w:pPr>
        <w:pStyle w:val="4"/>
      </w:pPr>
      <w:bookmarkStart w:id="574" w:name="_Toc205710940"/>
      <w:r>
        <w:t>2.</w:t>
      </w:r>
      <w:r w:rsidR="002C39BB">
        <w:rPr>
          <w:lang w:val="en-US"/>
        </w:rPr>
        <w:t>84</w:t>
      </w:r>
      <w:r>
        <w:t>.2</w:t>
      </w:r>
      <w:r w:rsidR="00874597" w:rsidRPr="001E5BAA">
        <w:t xml:space="preserve">　包含／除外基準</w:t>
      </w:r>
      <w:bookmarkEnd w:id="574"/>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2799E363" w14:textId="77777777" w:rsidR="00564EDC" w:rsidRPr="005A24F7" w:rsidRDefault="00564EDC" w:rsidP="00657059">
      <w:pPr>
        <w:ind w:left="321" w:hangingChars="153" w:hanging="321"/>
        <w:rPr>
          <w:rFonts w:ascii="Arial" w:eastAsia="ＭＳ Ｐ明朝" w:hAnsi="ＭＳ Ｐ明朝" w:cs="Arial"/>
        </w:rPr>
      </w:pPr>
    </w:p>
    <w:p w14:paraId="3A409B05" w14:textId="66B4CBA3" w:rsidR="00874597" w:rsidRDefault="007E100C" w:rsidP="007E3CC2">
      <w:pPr>
        <w:pStyle w:val="4"/>
      </w:pPr>
      <w:r>
        <w:t>2.</w:t>
      </w:r>
      <w:r w:rsidR="002C39BB">
        <w:rPr>
          <w:lang w:val="en-US"/>
        </w:rPr>
        <w:t>84</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D76486" w:rsidRDefault="00D76486"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D76486" w:rsidRDefault="00D76486"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D76486" w:rsidRPr="00AB3758" w:rsidRDefault="00D76486"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D76486" w:rsidRDefault="00D7648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D76486" w:rsidRDefault="00D76486"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D76486" w:rsidRDefault="00D7648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D76486" w:rsidRDefault="00D76486"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D76486" w:rsidRDefault="00D76486"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D76486" w:rsidRPr="00AB3758" w:rsidRDefault="00D76486"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D76486" w:rsidRDefault="00D7648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D76486" w:rsidRDefault="00D76486"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D76486" w:rsidRDefault="00D7648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13C22F94" w:rsidR="00874597" w:rsidRPr="001E5BAA" w:rsidRDefault="007E100C" w:rsidP="007E3CC2">
      <w:pPr>
        <w:pStyle w:val="4"/>
      </w:pPr>
      <w:bookmarkStart w:id="575" w:name="_Toc205710941"/>
      <w:r>
        <w:t>2.</w:t>
      </w:r>
      <w:r w:rsidR="002C39BB">
        <w:rPr>
          <w:lang w:val="en-US"/>
        </w:rPr>
        <w:t>84</w:t>
      </w:r>
      <w:r>
        <w:t>.4</w:t>
      </w:r>
      <w:r w:rsidR="00874597" w:rsidRPr="001E5BAA">
        <w:t xml:space="preserve">　検索の実施と検索結果の予測に関する注釈</w:t>
      </w:r>
      <w:bookmarkEnd w:id="575"/>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17658846" w:rsidR="00874597" w:rsidRPr="001E5BAA" w:rsidRDefault="007E100C" w:rsidP="007E3CC2">
      <w:pPr>
        <w:pStyle w:val="4"/>
      </w:pPr>
      <w:bookmarkStart w:id="576" w:name="_Toc205710942"/>
      <w:r>
        <w:t>2.</w:t>
      </w:r>
      <w:r w:rsidR="002C39BB">
        <w:rPr>
          <w:lang w:val="en-US"/>
        </w:rPr>
        <w:t>84</w:t>
      </w:r>
      <w:r>
        <w:t>.5</w:t>
      </w:r>
      <w:r w:rsidR="00874597" w:rsidRPr="001E5BAA">
        <w:t xml:space="preserve">　「悪性および詳細不明の前立腺新生物（ＳＭＱ）」の参考資料リスト</w:t>
      </w:r>
      <w:bookmarkEnd w:id="576"/>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30856653" w:rsidR="00FD0668" w:rsidRPr="00185FCA" w:rsidRDefault="00FD0668" w:rsidP="00F736F2">
      <w:pPr>
        <w:pStyle w:val="3"/>
        <w:rPr>
          <w:lang w:val="fi-FI"/>
        </w:rPr>
      </w:pPr>
      <w:bookmarkStart w:id="577" w:name="_2.76_「蛋白尿（Proteinuria）（ＳＭＱ）」"/>
      <w:bookmarkStart w:id="578" w:name="_Toc252957641"/>
      <w:bookmarkStart w:id="579" w:name="_Toc252960020"/>
      <w:bookmarkEnd w:id="577"/>
      <w:r>
        <w:rPr>
          <w:lang w:val="pt-BR"/>
        </w:rPr>
        <w:br w:type="page"/>
      </w:r>
      <w:bookmarkStart w:id="580" w:name="_Toc48653410"/>
      <w:r w:rsidR="007E100C" w:rsidRPr="00606D3B">
        <w:rPr>
          <w:lang w:val="en-US"/>
        </w:rPr>
        <w:t>2.</w:t>
      </w:r>
      <w:r w:rsidR="002C39BB" w:rsidRPr="00606D3B">
        <w:rPr>
          <w:lang w:val="en-US"/>
        </w:rPr>
        <w:t>85</w:t>
      </w:r>
      <w:r w:rsidR="00327C7D" w:rsidRPr="00327C7D">
        <w:rPr>
          <w:rFonts w:hint="eastAsia"/>
          <w:lang w:val="fi-FI"/>
        </w:rPr>
        <w:tab/>
      </w:r>
      <w:r w:rsidR="00977EDA" w:rsidRPr="00815606">
        <w:rPr>
          <w:rFonts w:hAnsi="ＭＳ ゴシック" w:cs="ＭＳ ゴシック" w:hint="eastAsia"/>
          <w:lang w:val="fi-FI"/>
        </w:rPr>
        <w:t>「</w:t>
      </w:r>
      <w:r w:rsidRPr="00815606">
        <w:rPr>
          <w:rFonts w:hAnsi="ＭＳ ゴシック" w:cs="ＭＳ ゴシック" w:hint="eastAsia"/>
          <w:lang w:val="fi-FI"/>
        </w:rPr>
        <w:t>蛋白尿</w:t>
      </w:r>
      <w:r w:rsidR="00EC78BE" w:rsidRPr="009A7F69">
        <w:rPr>
          <w:rFonts w:ascii="ＭＳ Ｐゴシック" w:hAnsi="ＭＳ ゴシック" w:cs="ＭＳ ゴシック" w:hint="eastAsia"/>
          <w:lang w:val="en-US"/>
        </w:rPr>
        <w:t>（</w:t>
      </w:r>
      <w:r w:rsidR="00977EDA" w:rsidRPr="009A7F69">
        <w:rPr>
          <w:rFonts w:ascii="ＭＳ Ｐゴシック" w:hAnsi="ＭＳ ゴシック" w:cs="ＭＳ ゴシック"/>
          <w:lang w:val="en-US"/>
        </w:rPr>
        <w:t>Proteinuria</w:t>
      </w:r>
      <w:r w:rsidR="00EC78BE" w:rsidRPr="009A7F69">
        <w:rPr>
          <w:rFonts w:ascii="ＭＳ Ｐゴシック" w:hAnsi="ＭＳ ゴシック" w:cs="ＭＳ ゴシック" w:hint="eastAsia"/>
          <w:lang w:val="en-US"/>
        </w:rPr>
        <w:t>）</w:t>
      </w:r>
      <w:r w:rsidR="00DA66D3" w:rsidRPr="00606D3B">
        <w:rPr>
          <w:rFonts w:hAnsi="ＭＳ ゴシック" w:cs="ＭＳ ゴシック" w:hint="eastAsia"/>
          <w:lang w:val="en-US"/>
        </w:rPr>
        <w:t>（ＳＭＱ）</w:t>
      </w:r>
      <w:r w:rsidR="00977EDA" w:rsidRPr="00815606">
        <w:rPr>
          <w:rFonts w:hAnsi="ＭＳ ゴシック" w:cs="ＭＳ ゴシック" w:hint="eastAsia"/>
          <w:lang w:val="fi-FI"/>
        </w:rPr>
        <w:t>」</w:t>
      </w:r>
      <w:bookmarkEnd w:id="580"/>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6140F418" w:rsidR="00FD0668" w:rsidRPr="006D351C" w:rsidRDefault="007E100C" w:rsidP="007E3CC2">
      <w:pPr>
        <w:pStyle w:val="4"/>
      </w:pPr>
      <w:r>
        <w:t>2.</w:t>
      </w:r>
      <w:r w:rsidR="002C39BB">
        <w:rPr>
          <w:lang w:val="en-US"/>
        </w:rPr>
        <w:t>85</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490DA8">
      <w:pPr>
        <w:widowControl/>
        <w:ind w:leftChars="276" w:left="614" w:hangingChars="16" w:hanging="34"/>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490DA8">
      <w:pPr>
        <w:widowControl/>
        <w:ind w:leftChars="276" w:left="668" w:hangingChars="42" w:hanging="88"/>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490DA8">
      <w:pPr>
        <w:widowControl/>
        <w:ind w:leftChars="276" w:left="670" w:hangingChars="43" w:hanging="90"/>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3E6A4F44" w:rsidR="00E31A7A" w:rsidRPr="00781717" w:rsidRDefault="007E100C" w:rsidP="007E3CC2">
      <w:pPr>
        <w:pStyle w:val="4"/>
      </w:pPr>
      <w:r>
        <w:t>2.</w:t>
      </w:r>
      <w:r w:rsidR="002C39BB">
        <w:t>85</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0F6FC005" w:rsidR="00E31A7A" w:rsidRPr="00490DA8" w:rsidRDefault="007E100C" w:rsidP="007E3CC2">
      <w:pPr>
        <w:pStyle w:val="4"/>
        <w:rPr>
          <w:lang w:val="en-US"/>
        </w:rPr>
      </w:pPr>
      <w:r w:rsidRPr="00490DA8">
        <w:rPr>
          <w:lang w:val="en-US"/>
        </w:rPr>
        <w:t>2.</w:t>
      </w:r>
      <w:r w:rsidR="00471FFB" w:rsidRPr="00034F74">
        <w:rPr>
          <w:lang w:val="en-US"/>
        </w:rPr>
        <w:t>8</w:t>
      </w:r>
      <w:r w:rsidR="00573318">
        <w:rPr>
          <w:lang w:val="en-US"/>
        </w:rPr>
        <w:t>5</w:t>
      </w:r>
      <w:r w:rsidRPr="00490DA8">
        <w:rPr>
          <w:lang w:val="en-US"/>
        </w:rPr>
        <w:t>.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4D262AE6" w:rsidR="00E31A7A" w:rsidRPr="007A3117" w:rsidRDefault="007E100C" w:rsidP="007E3CC2">
      <w:pPr>
        <w:pStyle w:val="4"/>
      </w:pPr>
      <w:r>
        <w:t>2.</w:t>
      </w:r>
      <w:r w:rsidR="00471FFB">
        <w:t>8</w:t>
      </w:r>
      <w:r w:rsidR="00573318">
        <w:t>5</w:t>
      </w:r>
      <w:r>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19D7DE02" w:rsidR="00214472" w:rsidRPr="00606D3B" w:rsidRDefault="007E100C" w:rsidP="00F736F2">
      <w:pPr>
        <w:pStyle w:val="3"/>
        <w:rPr>
          <w:lang w:val="pt-BR"/>
        </w:rPr>
      </w:pPr>
      <w:bookmarkStart w:id="581" w:name="_2.77_「偽膜性大腸炎（Pseudomembranous_colit"/>
      <w:bookmarkStart w:id="582" w:name="_Toc48653411"/>
      <w:bookmarkEnd w:id="581"/>
      <w:r w:rsidRPr="00606D3B">
        <w:rPr>
          <w:lang w:val="pt-BR"/>
        </w:rPr>
        <w:t>2.</w:t>
      </w:r>
      <w:r w:rsidR="002C39BB" w:rsidRPr="00606D3B">
        <w:rPr>
          <w:lang w:val="pt-BR"/>
        </w:rPr>
        <w:t>86</w:t>
      </w:r>
      <w:r w:rsidR="00E818F3" w:rsidRPr="00606D3B">
        <w:rPr>
          <w:lang w:val="pt-BR"/>
        </w:rPr>
        <w:tab/>
      </w:r>
      <w:r w:rsidR="00D215E1" w:rsidRPr="00815606">
        <w:rPr>
          <w:rFonts w:hAnsi="ＭＳ ゴシック" w:cs="ＭＳ ゴシック" w:hint="eastAsia"/>
        </w:rPr>
        <w:t>「偽膜性大腸炎</w:t>
      </w:r>
      <w:r w:rsidR="00D215E1" w:rsidRPr="008176F7">
        <w:rPr>
          <w:rFonts w:ascii="ＭＳ Ｐゴシック" w:hAnsi="ＭＳ ゴシック" w:cs="ＭＳ ゴシック" w:hint="eastAsia"/>
          <w:lang w:val="pt-BR"/>
        </w:rPr>
        <w:t>（</w:t>
      </w:r>
      <w:r w:rsidR="00D215E1" w:rsidRPr="008176F7">
        <w:rPr>
          <w:rFonts w:ascii="ＭＳ Ｐゴシック" w:hAnsi="ＭＳ ゴシック" w:cs="ＭＳ ゴシック"/>
          <w:lang w:val="pt-BR"/>
        </w:rPr>
        <w:t>Pseudomembranous colitis</w:t>
      </w:r>
      <w:r w:rsidR="00D215E1" w:rsidRPr="008176F7">
        <w:rPr>
          <w:rFonts w:ascii="ＭＳ Ｐゴシック" w:hAnsi="ＭＳ ゴシック" w:cs="ＭＳ ゴシック" w:hint="eastAsia"/>
          <w:lang w:val="pt-BR"/>
        </w:rPr>
        <w:t>）</w:t>
      </w:r>
      <w:r w:rsidR="00D215E1" w:rsidRPr="00606D3B">
        <w:rPr>
          <w:rFonts w:hAnsi="ＭＳ ゴシック" w:cs="ＭＳ ゴシック" w:hint="eastAsia"/>
          <w:lang w:val="pt-BR"/>
        </w:rPr>
        <w:t>（ＳＭＱ）</w:t>
      </w:r>
      <w:r w:rsidR="00D215E1" w:rsidRPr="00815606">
        <w:rPr>
          <w:rFonts w:hAnsi="ＭＳ ゴシック" w:cs="ＭＳ ゴシック" w:hint="eastAsia"/>
        </w:rPr>
        <w:t>」</w:t>
      </w:r>
      <w:bookmarkEnd w:id="578"/>
      <w:bookmarkEnd w:id="579"/>
      <w:bookmarkEnd w:id="582"/>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2BA9229A" w:rsidR="00874597" w:rsidRPr="00E02E3C" w:rsidRDefault="007E100C" w:rsidP="007E3CC2">
      <w:pPr>
        <w:pStyle w:val="4"/>
      </w:pPr>
      <w:bookmarkStart w:id="583" w:name="_Toc159224828"/>
      <w:r>
        <w:t>2.</w:t>
      </w:r>
      <w:r w:rsidR="002C39BB">
        <w:rPr>
          <w:lang w:val="pt-BR"/>
        </w:rPr>
        <w:t>86</w:t>
      </w:r>
      <w:r>
        <w:t>.1</w:t>
      </w:r>
      <w:r w:rsidR="00874597" w:rsidRPr="00E02E3C">
        <w:t xml:space="preserve">　定義</w:t>
      </w:r>
      <w:bookmarkEnd w:id="583"/>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4F1DE945" w:rsidR="00874597" w:rsidRPr="00E02E3C" w:rsidRDefault="007E100C" w:rsidP="007E3CC2">
      <w:pPr>
        <w:pStyle w:val="4"/>
      </w:pPr>
      <w:bookmarkStart w:id="584" w:name="_Toc159224829"/>
      <w:r>
        <w:t>2.</w:t>
      </w:r>
      <w:r w:rsidR="002C39BB">
        <w:rPr>
          <w:lang w:val="pt-BR"/>
        </w:rPr>
        <w:t>86</w:t>
      </w:r>
      <w:r>
        <w:t>.2</w:t>
      </w:r>
      <w:r w:rsidR="00874597" w:rsidRPr="00E02E3C">
        <w:t xml:space="preserve">　包含／除外基準</w:t>
      </w:r>
      <w:bookmarkEnd w:id="584"/>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6FC6C53C" w:rsidR="00874597" w:rsidRPr="00E02E3C" w:rsidRDefault="007E100C" w:rsidP="007E3CC2">
      <w:pPr>
        <w:pStyle w:val="4"/>
      </w:pPr>
      <w:r>
        <w:t>2.</w:t>
      </w:r>
      <w:r w:rsidR="002C39BB">
        <w:rPr>
          <w:lang w:val="pt-BR"/>
        </w:rPr>
        <w:t>86</w:t>
      </w:r>
      <w:r>
        <w:t>.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2F0F9510" w:rsidR="00874597" w:rsidRPr="00E02E3C" w:rsidRDefault="007E100C" w:rsidP="007E3CC2">
      <w:pPr>
        <w:pStyle w:val="4"/>
      </w:pPr>
      <w:bookmarkStart w:id="585" w:name="_Toc169508819"/>
      <w:bookmarkStart w:id="586" w:name="_Toc173736946"/>
      <w:r>
        <w:t>2.</w:t>
      </w:r>
      <w:r w:rsidR="002C39BB">
        <w:rPr>
          <w:lang w:val="pt-BR"/>
        </w:rPr>
        <w:t>86</w:t>
      </w:r>
      <w:r>
        <w:t>.4</w:t>
      </w:r>
      <w:r w:rsidR="00874597" w:rsidRPr="00E02E3C">
        <w:t xml:space="preserve">　「偽膜性大腸炎（ＳＭＱ）」の参考資料リスト</w:t>
      </w:r>
      <w:bookmarkEnd w:id="585"/>
      <w:bookmarkEnd w:id="586"/>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4EF0FEC0" w:rsidR="00214472" w:rsidRPr="00606D3B" w:rsidRDefault="00874597" w:rsidP="00F736F2">
      <w:pPr>
        <w:pStyle w:val="3"/>
        <w:rPr>
          <w:lang w:val="en-US"/>
        </w:rPr>
      </w:pPr>
      <w:bookmarkStart w:id="587" w:name="_2.78_「精神病および精神病性障害_（Psychosis"/>
      <w:bookmarkEnd w:id="587"/>
      <w:r w:rsidRPr="00606D3B">
        <w:rPr>
          <w:lang w:val="en-US"/>
        </w:rPr>
        <w:br w:type="page"/>
      </w:r>
      <w:bookmarkStart w:id="588" w:name="_Toc252957642"/>
      <w:bookmarkStart w:id="589" w:name="_Toc252960021"/>
      <w:bookmarkStart w:id="590" w:name="_Toc48653412"/>
      <w:r w:rsidR="007E100C" w:rsidRPr="00606D3B">
        <w:rPr>
          <w:lang w:val="en-US"/>
        </w:rPr>
        <w:t>2.</w:t>
      </w:r>
      <w:r w:rsidR="002C39BB" w:rsidRPr="00606D3B">
        <w:rPr>
          <w:lang w:val="en-US"/>
        </w:rPr>
        <w:t>87</w:t>
      </w:r>
      <w:r w:rsidR="00E818F3" w:rsidRPr="00606D3B">
        <w:rPr>
          <w:lang w:val="en-US"/>
        </w:rPr>
        <w:tab/>
      </w:r>
      <w:r w:rsidR="00D215E1" w:rsidRPr="00815606">
        <w:rPr>
          <w:rFonts w:hAnsi="ＭＳ ゴシック" w:cs="ＭＳ ゴシック" w:hint="eastAsia"/>
        </w:rPr>
        <w:t>「精神病および精神病性障害</w:t>
      </w:r>
      <w:r w:rsidR="00D215E1" w:rsidRPr="00606D3B">
        <w:rPr>
          <w:lang w:val="en-US"/>
        </w:rPr>
        <w:br/>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Psychosis and psychotic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88"/>
      <w:bookmarkEnd w:id="589"/>
      <w:bookmarkEnd w:id="590"/>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0EFB8AA5" w:rsidR="00874597" w:rsidRPr="00E02E3C" w:rsidRDefault="007E100C" w:rsidP="007E3CC2">
      <w:pPr>
        <w:pStyle w:val="4"/>
      </w:pPr>
      <w:r>
        <w:t>2.</w:t>
      </w:r>
      <w:r w:rsidR="002C39BB">
        <w:rPr>
          <w:lang w:val="en-US"/>
        </w:rPr>
        <w:t>87</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73AC7465" w:rsidR="00874597" w:rsidRPr="00E02E3C" w:rsidRDefault="001276BB" w:rsidP="007E3CC2">
      <w:pPr>
        <w:pStyle w:val="4"/>
      </w:pPr>
      <w:r>
        <w:t>2.</w:t>
      </w:r>
      <w:r w:rsidR="002C39BB">
        <w:rPr>
          <w:lang w:val="en-US"/>
        </w:rPr>
        <w:t>87</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003C2E4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00C61EB7">
        <w:rPr>
          <w:rFonts w:ascii="Arial" w:eastAsia="ＭＳ Ｐ明朝" w:hAnsi="Arial" w:cs="Arial"/>
          <w:bCs/>
        </w:rPr>
        <w:t xml:space="preserve"> </w:t>
      </w:r>
      <w:r w:rsidR="00260058">
        <w:rPr>
          <w:rFonts w:ascii="Arial" w:eastAsia="ＭＳ Ｐ明朝" w:hAnsi="Arial" w:cs="Arial"/>
          <w:bCs/>
        </w:rPr>
        <w:t>(</w:t>
      </w:r>
      <w:r w:rsidRPr="005A24F7">
        <w:rPr>
          <w:rFonts w:ascii="Arial" w:eastAsia="ＭＳ Ｐ明朝" w:hAnsi="Arial" w:cs="Arial"/>
          <w:bCs/>
        </w:rPr>
        <w:t>hallucinogens</w:t>
      </w:r>
      <w:r w:rsidR="00260058">
        <w:rPr>
          <w:rFonts w:ascii="Arial" w:eastAsia="ＭＳ Ｐ明朝" w:hAnsi="Arial" w:cs="Arial"/>
          <w:bCs/>
        </w:rPr>
        <w:t>)</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079EB170"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0031559D" w:rsidRPr="0031559D">
        <w:rPr>
          <w:rFonts w:ascii="Arial" w:eastAsia="ＭＳ Ｐ明朝" w:hAnsi="ＭＳ Ｐ明朝" w:cs="Arial" w:hint="eastAsia"/>
          <w:bCs/>
        </w:rPr>
        <w:t>幻覚薬依存</w:t>
      </w:r>
      <w:r w:rsidRPr="005A24F7">
        <w:rPr>
          <w:rFonts w:ascii="Arial" w:eastAsia="ＭＳ Ｐ明朝" w:hAnsi="ＭＳ Ｐ明朝" w:cs="Arial"/>
          <w:bCs/>
        </w:rPr>
        <w:t>（</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325FEB94" w:rsidR="00874597" w:rsidRPr="00A4069C" w:rsidRDefault="00874597" w:rsidP="008B0A6B">
      <w:pPr>
        <w:numPr>
          <w:ilvl w:val="1"/>
          <w:numId w:val="11"/>
        </w:numPr>
        <w:adjustRightInd/>
        <w:spacing w:afterLines="50" w:after="120"/>
        <w:ind w:left="777" w:hanging="357"/>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00A4069C">
        <w:rPr>
          <w:rFonts w:ascii="Arial" w:eastAsia="ＭＳ Ｐ明朝" w:hAnsi="ＭＳ Ｐ明朝" w:cs="Arial"/>
          <w:bCs/>
        </w:rPr>
        <w:t>*</w:t>
      </w:r>
      <w:r w:rsidRPr="005A24F7">
        <w:rPr>
          <w:rFonts w:ascii="Arial" w:eastAsia="ＭＳ Ｐ明朝" w:hAnsi="ＭＳ Ｐ明朝" w:cs="Arial"/>
          <w:bCs/>
        </w:rPr>
        <w:t>（</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54EE129B" w14:textId="1F4A7899" w:rsidR="00A4069C" w:rsidRPr="005A24F7" w:rsidRDefault="00A4069C" w:rsidP="007E3CC2">
      <w:pPr>
        <w:adjustRightInd/>
        <w:spacing w:afterLines="50" w:after="120" w:line="240" w:lineRule="auto"/>
        <w:ind w:leftChars="359" w:left="1651" w:hangingChars="427" w:hanging="897"/>
        <w:textAlignment w:val="auto"/>
        <w:rPr>
          <w:rFonts w:ascii="Arial" w:eastAsia="ＭＳ Ｐ明朝" w:hAnsi="Arial" w:cs="Arial"/>
          <w:b/>
          <w:bCs/>
        </w:rPr>
      </w:pPr>
      <w:r>
        <w:rPr>
          <w:rFonts w:ascii="Arial" w:eastAsia="ＭＳ Ｐ明朝" w:hAnsi="Arial" w:cs="Arial"/>
        </w:rPr>
        <w:t>JMO</w:t>
      </w:r>
      <w:r>
        <w:rPr>
          <w:rFonts w:ascii="Arial" w:eastAsia="ＭＳ Ｐ明朝" w:hAnsi="Arial" w:cs="Arial"/>
        </w:rPr>
        <w:t>注：</w:t>
      </w:r>
      <w:r>
        <w:rPr>
          <w:rFonts w:ascii="Arial" w:eastAsia="ＭＳ Ｐ明朝" w:hAnsi="ＭＳ Ｐ明朝" w:cs="Arial"/>
          <w:bCs/>
        </w:rPr>
        <w:t>*</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Pr>
          <w:rFonts w:ascii="Arial" w:eastAsia="ＭＳ Ｐ明朝" w:hAnsi="ＭＳ Ｐ明朝" w:cs="Arial"/>
          <w:szCs w:val="21"/>
        </w:rPr>
        <w:t>は、</w:t>
      </w:r>
      <w:r w:rsidR="007E3CC2">
        <w:rPr>
          <w:rFonts w:ascii="Arial" w:eastAsia="ＭＳ Ｐ明朝" w:hAnsi="ＭＳ Ｐ明朝" w:cs="Arial" w:hint="eastAsia"/>
          <w:szCs w:val="21"/>
        </w:rPr>
        <w:t>バージョン</w:t>
      </w:r>
      <w:r>
        <w:rPr>
          <w:rFonts w:ascii="Arial" w:eastAsia="ＭＳ Ｐ明朝" w:hAnsi="ＭＳ Ｐ明朝" w:cs="Arial"/>
          <w:szCs w:val="21"/>
        </w:rPr>
        <w:t>21.0</w:t>
      </w:r>
      <w:r>
        <w:rPr>
          <w:rFonts w:ascii="Arial" w:eastAsia="ＭＳ Ｐ明朝" w:hAnsi="ＭＳ Ｐ明朝" w:cs="Arial"/>
          <w:szCs w:val="21"/>
        </w:rPr>
        <w:t>現在のカレンシーは日本語および英語共に</w:t>
      </w:r>
      <w:r>
        <w:rPr>
          <w:rFonts w:ascii="Arial" w:eastAsia="ＭＳ Ｐ明朝" w:hAnsi="ＭＳ Ｐ明朝" w:cs="Arial"/>
          <w:szCs w:val="21"/>
        </w:rPr>
        <w:t>N</w:t>
      </w:r>
      <w:r>
        <w:rPr>
          <w:rFonts w:ascii="Arial" w:eastAsia="ＭＳ Ｐ明朝" w:hAnsi="ＭＳ Ｐ明朝" w:cs="Arial"/>
          <w:szCs w:val="21"/>
        </w:rPr>
        <w:t>、</w:t>
      </w:r>
      <w:r>
        <w:rPr>
          <w:rFonts w:ascii="Arial" w:eastAsia="ＭＳ Ｐ明朝" w:hAnsi="ＭＳ Ｐ明朝" w:cs="Arial"/>
          <w:szCs w:val="21"/>
        </w:rPr>
        <w:t>N</w:t>
      </w:r>
      <w:r>
        <w:rPr>
          <w:rFonts w:ascii="Arial" w:eastAsia="ＭＳ Ｐ明朝" w:hAnsi="ＭＳ Ｐ明朝" w:cs="Arial"/>
          <w:szCs w:val="21"/>
        </w:rPr>
        <w:t>になっている。</w:t>
      </w:r>
    </w:p>
    <w:p w14:paraId="7849E278" w14:textId="5918A462" w:rsidR="00874597" w:rsidRPr="005A24F7" w:rsidRDefault="00874597" w:rsidP="008B0A6B">
      <w:pPr>
        <w:numPr>
          <w:ilvl w:val="1"/>
          <w:numId w:val="11"/>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4FAA05F1" w:rsidR="00874597" w:rsidRPr="00E02E3C" w:rsidRDefault="001276BB" w:rsidP="007E3CC2">
      <w:pPr>
        <w:pStyle w:val="4"/>
      </w:pPr>
      <w:r>
        <w:t>2.</w:t>
      </w:r>
      <w:r w:rsidR="002C39BB">
        <w:rPr>
          <w:lang w:val="en-US"/>
        </w:rPr>
        <w:t>87</w:t>
      </w:r>
      <w:r>
        <w:t>.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109B7506" w:rsidR="00874597" w:rsidRPr="00E02E3C" w:rsidRDefault="001276BB" w:rsidP="007E3CC2">
      <w:pPr>
        <w:pStyle w:val="4"/>
      </w:pPr>
      <w:r>
        <w:t>2.</w:t>
      </w:r>
      <w:r w:rsidR="002C39BB">
        <w:rPr>
          <w:lang w:val="en-US"/>
        </w:rPr>
        <w:t>87</w:t>
      </w:r>
      <w:r>
        <w:t>.4</w:t>
      </w:r>
      <w:r w:rsidR="00874597" w:rsidRPr="00E02E3C">
        <w:t xml:space="preserve">　「精神病および精神病性障害（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1A92943" w:rsidR="00214472" w:rsidRPr="00606D3B" w:rsidRDefault="00874597" w:rsidP="00F736F2">
      <w:pPr>
        <w:pStyle w:val="3"/>
        <w:rPr>
          <w:lang w:val="en-US"/>
        </w:rPr>
      </w:pPr>
      <w:bookmarkStart w:id="591" w:name="_2.79_「肺高血圧症（Pulmonary_hypertension）"/>
      <w:bookmarkEnd w:id="591"/>
      <w:r w:rsidRPr="00606D3B">
        <w:rPr>
          <w:lang w:val="en-US"/>
        </w:rPr>
        <w:br w:type="page"/>
      </w:r>
      <w:bookmarkStart w:id="592" w:name="_Toc252957643"/>
      <w:bookmarkStart w:id="593" w:name="_Toc252960022"/>
      <w:bookmarkStart w:id="594" w:name="_Toc48653413"/>
      <w:r w:rsidR="001276BB" w:rsidRPr="00606D3B">
        <w:rPr>
          <w:lang w:val="en-US"/>
        </w:rPr>
        <w:t>2.</w:t>
      </w:r>
      <w:r w:rsidR="002C39BB" w:rsidRPr="00606D3B">
        <w:rPr>
          <w:lang w:val="en-US"/>
        </w:rPr>
        <w:t>88</w:t>
      </w:r>
      <w:r w:rsidR="004C71CA" w:rsidRPr="00606D3B">
        <w:rPr>
          <w:lang w:val="en-US"/>
        </w:rPr>
        <w:tab/>
      </w:r>
      <w:r w:rsidR="004C71CA" w:rsidRPr="00815606">
        <w:rPr>
          <w:rFonts w:hAnsi="ＭＳ ゴシック" w:cs="ＭＳ ゴシック" w:hint="eastAsia"/>
        </w:rPr>
        <w:t>「</w:t>
      </w:r>
      <w:r w:rsidR="00D215E1" w:rsidRPr="00815606">
        <w:rPr>
          <w:rFonts w:hAnsi="ＭＳ ゴシック" w:cs="ＭＳ ゴシック" w:hint="eastAsia"/>
        </w:rPr>
        <w:t>肺高血圧症</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Pulmonary hypertension</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92"/>
      <w:bookmarkEnd w:id="593"/>
      <w:bookmarkEnd w:id="594"/>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BDD8EBA" w:rsidR="00DD4FAA" w:rsidRPr="002C6F83" w:rsidRDefault="001276BB" w:rsidP="007E3CC2">
      <w:pPr>
        <w:pStyle w:val="4"/>
      </w:pPr>
      <w:r>
        <w:t>2.</w:t>
      </w:r>
      <w:r w:rsidR="002C39BB">
        <w:rPr>
          <w:lang w:val="en-US"/>
        </w:rPr>
        <w:t>88</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770EB8FF" w:rsidR="00DD4FAA" w:rsidRPr="002C6F83" w:rsidRDefault="001276BB" w:rsidP="007E3CC2">
      <w:pPr>
        <w:pStyle w:val="4"/>
      </w:pPr>
      <w:r>
        <w:t>2.</w:t>
      </w:r>
      <w:r w:rsidR="002C39BB">
        <w:rPr>
          <w:lang w:val="en-US"/>
        </w:rPr>
        <w:t>88</w:t>
      </w:r>
      <w:r>
        <w:t>.2</w:t>
      </w:r>
      <w:r w:rsidR="00DD4FAA" w:rsidRPr="002C6F83">
        <w:rPr>
          <w:rFonts w:hint="eastAsia"/>
        </w:rPr>
        <w:t xml:space="preserve">　包含／除外基準</w:t>
      </w:r>
    </w:p>
    <w:p w14:paraId="2BD4139A"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包含：</w:t>
      </w:r>
    </w:p>
    <w:p w14:paraId="0200BC23"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37A51AAE" w:rsidR="00DD4FAA" w:rsidRPr="002C6F83" w:rsidRDefault="001276BB" w:rsidP="007E3CC2">
      <w:pPr>
        <w:pStyle w:val="4"/>
      </w:pPr>
      <w:r>
        <w:t>2.</w:t>
      </w:r>
      <w:r w:rsidR="002C39BB">
        <w:rPr>
          <w:lang w:val="en-US"/>
        </w:rPr>
        <w:t>88</w:t>
      </w:r>
      <w:r>
        <w:t>.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39796FCD" w:rsidR="00DD4FAA" w:rsidRPr="002C6F83" w:rsidRDefault="001276BB" w:rsidP="007E3CC2">
      <w:pPr>
        <w:pStyle w:val="4"/>
      </w:pPr>
      <w:r>
        <w:t>2.</w:t>
      </w:r>
      <w:r w:rsidR="002C39BB">
        <w:rPr>
          <w:lang w:val="en-US"/>
        </w:rPr>
        <w:t>88</w:t>
      </w:r>
      <w:r>
        <w:t>.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09B8E1AE" w:rsidR="00214472" w:rsidRPr="00606D3B" w:rsidRDefault="00686051" w:rsidP="00F736F2">
      <w:pPr>
        <w:pStyle w:val="3"/>
        <w:rPr>
          <w:lang w:val="en-GB"/>
        </w:rPr>
      </w:pPr>
      <w:bookmarkStart w:id="595" w:name="_2.80_「腎血管障害（Renovascular_disorders）"/>
      <w:bookmarkStart w:id="596" w:name="_Toc252960023"/>
      <w:bookmarkStart w:id="597" w:name="_Toc48653414"/>
      <w:bookmarkStart w:id="598" w:name="_Toc236642831"/>
      <w:bookmarkEnd w:id="595"/>
      <w:r w:rsidRPr="00606D3B">
        <w:rPr>
          <w:lang w:val="en-GB"/>
        </w:rPr>
        <w:t>2.</w:t>
      </w:r>
      <w:r w:rsidR="002C39BB" w:rsidRPr="00606D3B">
        <w:rPr>
          <w:lang w:val="en-GB"/>
        </w:rPr>
        <w:t>89</w:t>
      </w:r>
      <w:r w:rsidR="008E7BC7" w:rsidRPr="00490DA8">
        <w:rPr>
          <w:lang w:val="en-US"/>
        </w:rPr>
        <w:tab/>
      </w:r>
      <w:r w:rsidR="004C71CA" w:rsidRPr="00815606">
        <w:rPr>
          <w:rFonts w:hAnsi="ＭＳ ゴシック" w:cs="ＭＳ ゴシック" w:hint="eastAsia"/>
        </w:rPr>
        <w:t>「</w:t>
      </w:r>
      <w:r w:rsidR="00D215E1" w:rsidRPr="00815606">
        <w:rPr>
          <w:rFonts w:hAnsi="ＭＳ ゴシック" w:cs="ＭＳ ゴシック" w:hint="eastAsia"/>
        </w:rPr>
        <w:t>腎血管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Renovascular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GB"/>
        </w:rPr>
        <w:t>（ＳＭＱ）</w:t>
      </w:r>
      <w:r w:rsidR="00D215E1" w:rsidRPr="00815606">
        <w:rPr>
          <w:rFonts w:hAnsi="ＭＳ ゴシック" w:cs="ＭＳ ゴシック" w:hint="eastAsia"/>
        </w:rPr>
        <w:t>」</w:t>
      </w:r>
      <w:bookmarkEnd w:id="596"/>
      <w:bookmarkEnd w:id="597"/>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36999A1E" w:rsidR="00874597" w:rsidRPr="00E02E3C" w:rsidRDefault="00686051" w:rsidP="007E3CC2">
      <w:pPr>
        <w:pStyle w:val="4"/>
      </w:pPr>
      <w:bookmarkStart w:id="599" w:name="_Toc252957645"/>
      <w:bookmarkStart w:id="600" w:name="_Toc252960024"/>
      <w:bookmarkStart w:id="601" w:name="_Toc268182263"/>
      <w:r>
        <w:t>2.</w:t>
      </w:r>
      <w:r w:rsidR="002C39BB">
        <w:rPr>
          <w:lang w:val="en-GB"/>
        </w:rPr>
        <w:t>89</w:t>
      </w:r>
      <w:r>
        <w:t>.1</w:t>
      </w:r>
      <w:r w:rsidR="00874597" w:rsidRPr="00E02E3C">
        <w:t xml:space="preserve">　定義</w:t>
      </w:r>
      <w:bookmarkEnd w:id="599"/>
      <w:bookmarkEnd w:id="600"/>
      <w:bookmarkEnd w:id="601"/>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2B3B9F9E" w:rsidR="00874597" w:rsidRPr="00E02E3C" w:rsidRDefault="00686051" w:rsidP="007E3CC2">
      <w:pPr>
        <w:pStyle w:val="4"/>
      </w:pPr>
      <w:bookmarkStart w:id="602" w:name="_Toc252957646"/>
      <w:bookmarkStart w:id="603" w:name="_Toc252960025"/>
      <w:bookmarkStart w:id="604" w:name="_Toc268182264"/>
      <w:r>
        <w:t>2.</w:t>
      </w:r>
      <w:r w:rsidR="002C39BB">
        <w:rPr>
          <w:lang w:val="en-GB"/>
        </w:rPr>
        <w:t>89</w:t>
      </w:r>
      <w:r>
        <w:t>.2</w:t>
      </w:r>
      <w:r w:rsidR="00874597" w:rsidRPr="00E02E3C">
        <w:t xml:space="preserve">　包含／除外基準</w:t>
      </w:r>
      <w:bookmarkEnd w:id="602"/>
      <w:bookmarkEnd w:id="603"/>
      <w:bookmarkEnd w:id="604"/>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761A0B8F" w:rsidR="00874597" w:rsidRPr="00E02E3C" w:rsidRDefault="00686051" w:rsidP="007E3CC2">
      <w:pPr>
        <w:pStyle w:val="4"/>
      </w:pPr>
      <w:r>
        <w:t>2.</w:t>
      </w:r>
      <w:r w:rsidR="002C39BB">
        <w:rPr>
          <w:lang w:val="en-GB"/>
        </w:rPr>
        <w:t>89</w:t>
      </w:r>
      <w:r>
        <w:t>.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3C3B05C3" w:rsidR="00874597" w:rsidRPr="00E02E3C" w:rsidRDefault="00686051" w:rsidP="007E3CC2">
      <w:pPr>
        <w:pStyle w:val="4"/>
      </w:pPr>
      <w:r>
        <w:t>2.</w:t>
      </w:r>
      <w:r w:rsidR="002C39BB">
        <w:rPr>
          <w:lang w:val="en-GB"/>
        </w:rPr>
        <w:t>89</w:t>
      </w:r>
      <w:r>
        <w:t>.4</w:t>
      </w:r>
      <w:r w:rsidR="00874597" w:rsidRPr="00E02E3C">
        <w:t xml:space="preserve">　「腎血管障害（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4D745ACB" w:rsidR="00587189" w:rsidRPr="00606D3B" w:rsidRDefault="005812C0" w:rsidP="00F736F2">
      <w:pPr>
        <w:pStyle w:val="3"/>
        <w:rPr>
          <w:lang w:val="en-US"/>
        </w:rPr>
      </w:pPr>
      <w:bookmarkStart w:id="605" w:name="_2.81_「呼吸不全（Respiratory_failure）（ＳＭＱ"/>
      <w:bookmarkStart w:id="606" w:name="_Toc48653415"/>
      <w:bookmarkEnd w:id="605"/>
      <w:r w:rsidRPr="00606D3B">
        <w:rPr>
          <w:lang w:val="en-US"/>
        </w:rPr>
        <w:t>2.</w:t>
      </w:r>
      <w:r w:rsidR="002C39BB" w:rsidRPr="00606D3B">
        <w:rPr>
          <w:lang w:val="en-US"/>
        </w:rPr>
        <w:t>90</w:t>
      </w:r>
      <w:r w:rsidR="004C71CA" w:rsidRPr="00606D3B">
        <w:rPr>
          <w:lang w:val="en-US"/>
        </w:rPr>
        <w:tab/>
      </w:r>
      <w:r w:rsidR="004C71CA" w:rsidRPr="00815606">
        <w:rPr>
          <w:rFonts w:hAnsi="ＭＳ ゴシック" w:cs="ＭＳ ゴシック" w:hint="eastAsia"/>
        </w:rPr>
        <w:t>「</w:t>
      </w:r>
      <w:r w:rsidR="00587189" w:rsidRPr="00815606">
        <w:rPr>
          <w:rFonts w:hAnsi="ＭＳ ゴシック" w:cs="ＭＳ ゴシック" w:hint="eastAsia"/>
        </w:rPr>
        <w:t>呼吸不全</w:t>
      </w:r>
      <w:r w:rsidR="00587189" w:rsidRPr="009A7F69">
        <w:rPr>
          <w:rFonts w:ascii="ＭＳ Ｐゴシック" w:hAnsi="ＭＳ ゴシック" w:cs="ＭＳ ゴシック" w:hint="eastAsia"/>
          <w:lang w:val="en-US"/>
        </w:rPr>
        <w:t>（</w:t>
      </w:r>
      <w:r w:rsidR="00587189" w:rsidRPr="009A7F69">
        <w:rPr>
          <w:rFonts w:ascii="ＭＳ Ｐゴシック" w:hAnsi="ＭＳ ゴシック" w:cs="ＭＳ ゴシック"/>
          <w:lang w:val="en-US"/>
        </w:rPr>
        <w:t>Respiratory failure</w:t>
      </w:r>
      <w:r w:rsidR="00587189" w:rsidRPr="009A7F69">
        <w:rPr>
          <w:rFonts w:ascii="ＭＳ Ｐゴシック" w:hAnsi="ＭＳ ゴシック" w:cs="ＭＳ ゴシック" w:hint="eastAsia"/>
          <w:lang w:val="en-US"/>
        </w:rPr>
        <w:t>）</w:t>
      </w:r>
      <w:r w:rsidR="00183D3F" w:rsidRPr="00606D3B">
        <w:rPr>
          <w:rFonts w:hAnsi="ＭＳ ゴシック" w:cs="ＭＳ ゴシック" w:hint="eastAsia"/>
          <w:lang w:val="en-US"/>
        </w:rPr>
        <w:t>（ＳＭＱ）</w:t>
      </w:r>
      <w:r w:rsidR="00587189" w:rsidRPr="00815606">
        <w:rPr>
          <w:rFonts w:hAnsi="ＭＳ ゴシック" w:cs="ＭＳ ゴシック" w:hint="eastAsia"/>
        </w:rPr>
        <w:t>」</w:t>
      </w:r>
      <w:bookmarkEnd w:id="606"/>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40F4BD8A" w:rsidR="00587189" w:rsidRPr="00715662" w:rsidRDefault="005812C0" w:rsidP="007E3CC2">
      <w:pPr>
        <w:pStyle w:val="4"/>
      </w:pPr>
      <w:r>
        <w:t>2.</w:t>
      </w:r>
      <w:r w:rsidR="002C39BB">
        <w:rPr>
          <w:lang w:val="en-US"/>
        </w:rPr>
        <w:t>90</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1BDB1C0F" w:rsidR="00D251DC" w:rsidRPr="004C6102" w:rsidRDefault="00ED02FC" w:rsidP="007E3CC2">
      <w:pPr>
        <w:pStyle w:val="4"/>
      </w:pPr>
      <w:r>
        <w:t>2.</w:t>
      </w:r>
      <w:r w:rsidR="002C39BB">
        <w:rPr>
          <w:lang w:val="en-US"/>
        </w:rPr>
        <w:t>90</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278E9F6"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00A06C13" w:rsidRPr="00A06C13">
        <w:rPr>
          <w:rFonts w:ascii="Arial" w:eastAsia="ＭＳ Ｐ明朝" w:hAnsi="Arial" w:cs="Arial" w:hint="eastAsia"/>
        </w:rPr>
        <w:t>睡眠時無呼吸症候群</w:t>
      </w:r>
      <w:r w:rsidR="00A06C13">
        <w:rPr>
          <w:rFonts w:ascii="Arial" w:eastAsia="ＭＳ Ｐ明朝" w:hAnsi="Arial" w:cs="Arial" w:hint="eastAsia"/>
        </w:rPr>
        <w:t>（</w:t>
      </w:r>
      <w:r w:rsidR="00A06C13" w:rsidRPr="00A06C13">
        <w:rPr>
          <w:rFonts w:ascii="Arial" w:eastAsia="ＭＳ Ｐ明朝" w:hAnsi="Arial" w:cs="Arial" w:hint="eastAsia"/>
        </w:rPr>
        <w:t>Sleep apnoea syndrome</w:t>
      </w:r>
      <w:r w:rsidR="00A06C13">
        <w:rPr>
          <w:rFonts w:ascii="Arial" w:eastAsia="ＭＳ Ｐ明朝" w:hAnsi="Arial" w:cs="Arial" w:hint="eastAsia"/>
        </w:rPr>
        <w:t>）</w:t>
      </w:r>
      <w:r w:rsidR="00A66F8F" w:rsidRPr="002E7499">
        <w:rPr>
          <w:rFonts w:ascii="Arial" w:eastAsia="ＭＳ Ｐ明朝" w:hAnsi="Arial" w:cs="Arial"/>
        </w:rPr>
        <w:t>」</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327AEB04" w:rsidR="00D251DC" w:rsidRPr="00922B4C" w:rsidRDefault="00ED02FC" w:rsidP="007E3CC2">
      <w:pPr>
        <w:pStyle w:val="4"/>
      </w:pPr>
      <w:r>
        <w:t>2.</w:t>
      </w:r>
      <w:r w:rsidR="002C39BB">
        <w:rPr>
          <w:lang w:val="en-US"/>
        </w:rPr>
        <w:t>90</w:t>
      </w:r>
      <w:r>
        <w:t>.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32EF52CE"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w:t>
      </w:r>
      <w:r w:rsidR="007342F2">
        <w:rPr>
          <w:rFonts w:ascii="Arial" w:eastAsia="ＭＳ Ｐ明朝" w:hAnsi="Arial" w:cs="Arial" w:hint="eastAsia"/>
        </w:rPr>
        <w:t>た</w:t>
      </w:r>
      <w:r w:rsidR="00923A58" w:rsidRPr="00E83651">
        <w:rPr>
          <w:rFonts w:ascii="Arial" w:eastAsia="ＭＳ Ｐ明朝" w:hAnsi="Arial" w:cs="Arial"/>
        </w:rPr>
        <w:t>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22201AAD" w:rsidR="00923A58" w:rsidRPr="006E49F4" w:rsidRDefault="00ED02FC" w:rsidP="007E3CC2">
      <w:pPr>
        <w:pStyle w:val="4"/>
      </w:pPr>
      <w:r>
        <w:t>2.</w:t>
      </w:r>
      <w:r w:rsidR="002C39BB">
        <w:rPr>
          <w:lang w:val="en-US"/>
        </w:rPr>
        <w:t>90</w:t>
      </w:r>
      <w:r>
        <w:t>.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186D2A25" w:rsidR="00214472" w:rsidRPr="00606D3B" w:rsidRDefault="00874597" w:rsidP="00F736F2">
      <w:pPr>
        <w:pStyle w:val="3"/>
        <w:rPr>
          <w:lang w:val="en-US"/>
        </w:rPr>
      </w:pPr>
      <w:bookmarkStart w:id="607" w:name="_2.82_「網膜障害（Retinal_disorders）（ＳＭＱ）」"/>
      <w:bookmarkEnd w:id="607"/>
      <w:r w:rsidRPr="00606D3B">
        <w:rPr>
          <w:lang w:val="en-US"/>
        </w:rPr>
        <w:br w:type="page"/>
      </w:r>
      <w:bookmarkStart w:id="608" w:name="_Toc252960026"/>
      <w:bookmarkStart w:id="609" w:name="_Toc48653416"/>
      <w:r w:rsidR="00614EEA" w:rsidRPr="00606D3B">
        <w:rPr>
          <w:lang w:val="en-US"/>
        </w:rPr>
        <w:t>2.</w:t>
      </w:r>
      <w:r w:rsidR="002C39BB" w:rsidRPr="00606D3B">
        <w:rPr>
          <w:lang w:val="en-US"/>
        </w:rPr>
        <w:t>91</w:t>
      </w:r>
      <w:r w:rsidR="008E7BC7" w:rsidRPr="00606D3B">
        <w:rPr>
          <w:lang w:val="en-US"/>
        </w:rPr>
        <w:tab/>
      </w:r>
      <w:r w:rsidR="00D215E1" w:rsidRPr="00815606">
        <w:rPr>
          <w:rFonts w:hAnsi="ＭＳ ゴシック" w:cs="ＭＳ ゴシック" w:hint="eastAsia"/>
        </w:rPr>
        <w:t>「網膜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Retinal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98"/>
      <w:bookmarkEnd w:id="608"/>
      <w:bookmarkEnd w:id="609"/>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452381DB" w:rsidR="00874597" w:rsidRPr="00E02E3C" w:rsidRDefault="00614EEA" w:rsidP="007E3CC2">
      <w:pPr>
        <w:pStyle w:val="4"/>
      </w:pPr>
      <w:r>
        <w:t>2.</w:t>
      </w:r>
      <w:r w:rsidR="002C39BB">
        <w:rPr>
          <w:lang w:val="en-US"/>
        </w:rPr>
        <w:t>91</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02B945A2" w:rsidR="00874597" w:rsidRPr="00E02E3C" w:rsidRDefault="00614EEA" w:rsidP="007E3CC2">
      <w:pPr>
        <w:pStyle w:val="4"/>
      </w:pPr>
      <w:r>
        <w:t>2.</w:t>
      </w:r>
      <w:r w:rsidR="002C39BB">
        <w:rPr>
          <w:lang w:val="en-US"/>
        </w:rPr>
        <w:t>91</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5A03F316" w:rsidR="00874597" w:rsidRPr="00E02E3C" w:rsidRDefault="00614EEA" w:rsidP="007E3CC2">
      <w:pPr>
        <w:pStyle w:val="4"/>
      </w:pPr>
      <w:r>
        <w:t>2.</w:t>
      </w:r>
      <w:r w:rsidR="002C39BB">
        <w:rPr>
          <w:lang w:val="en-US"/>
        </w:rPr>
        <w:t>91</w:t>
      </w:r>
      <w:r>
        <w:t>.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3CBDB9E2" w:rsidR="00874597" w:rsidRPr="00E02E3C" w:rsidRDefault="00614EEA" w:rsidP="007E3CC2">
      <w:pPr>
        <w:pStyle w:val="4"/>
      </w:pPr>
      <w:r>
        <w:t>2.</w:t>
      </w:r>
      <w:r w:rsidR="002C39BB">
        <w:rPr>
          <w:lang w:val="en-US"/>
        </w:rPr>
        <w:t>91</w:t>
      </w:r>
      <w:r>
        <w:t>.4</w:t>
      </w:r>
      <w:r w:rsidR="00874597" w:rsidRPr="00E02E3C">
        <w:t xml:space="preserve">　</w:t>
      </w:r>
      <w:r w:rsidR="00874597" w:rsidRPr="00F54292">
        <w:t>「網膜障害（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5590F0C3" w:rsidR="00214472" w:rsidRPr="00606D3B" w:rsidRDefault="00874597" w:rsidP="00F736F2">
      <w:pPr>
        <w:pStyle w:val="3"/>
        <w:rPr>
          <w:lang w:val="es-ES"/>
        </w:rPr>
      </w:pPr>
      <w:bookmarkStart w:id="610" w:name="_2.83_「後腹膜線維症（Retroperitoneal_fibros"/>
      <w:bookmarkEnd w:id="610"/>
      <w:r w:rsidRPr="00A77141">
        <w:rPr>
          <w:lang w:val="es-ES"/>
        </w:rPr>
        <w:br w:type="page"/>
      </w:r>
      <w:bookmarkStart w:id="611" w:name="_Toc252957648"/>
      <w:bookmarkStart w:id="612" w:name="_Toc252960027"/>
      <w:bookmarkStart w:id="613" w:name="_Toc48653417"/>
      <w:r w:rsidR="00614EEA" w:rsidRPr="00606D3B">
        <w:rPr>
          <w:lang w:val="es-ES"/>
        </w:rPr>
        <w:t>2.</w:t>
      </w:r>
      <w:r w:rsidR="002C39BB" w:rsidRPr="00606D3B">
        <w:rPr>
          <w:lang w:val="es-ES"/>
        </w:rPr>
        <w:t>92</w:t>
      </w:r>
      <w:r w:rsidR="008E7BC7" w:rsidRPr="00606D3B">
        <w:rPr>
          <w:lang w:val="es-ES"/>
        </w:rPr>
        <w:tab/>
      </w:r>
      <w:r w:rsidR="00D215E1" w:rsidRPr="00815606">
        <w:rPr>
          <w:rFonts w:hAnsi="ＭＳ ゴシック" w:cs="ＭＳ ゴシック" w:hint="eastAsia"/>
        </w:rPr>
        <w:t>「後腹膜線維症</w:t>
      </w:r>
      <w:r w:rsidR="00D215E1" w:rsidRPr="008176F7">
        <w:rPr>
          <w:rFonts w:ascii="ＭＳ Ｐゴシック" w:hAnsi="ＭＳ ゴシック" w:cs="ＭＳ ゴシック" w:hint="eastAsia"/>
          <w:lang w:val="es-ES"/>
        </w:rPr>
        <w:t>（</w:t>
      </w:r>
      <w:r w:rsidR="00D215E1" w:rsidRPr="008176F7">
        <w:rPr>
          <w:rFonts w:ascii="ＭＳ Ｐゴシック" w:hAnsi="ＭＳ ゴシック" w:cs="ＭＳ ゴシック"/>
          <w:lang w:val="es-ES"/>
        </w:rPr>
        <w:t>Retroperitoneal fibrosis</w:t>
      </w:r>
      <w:r w:rsidR="00D215E1" w:rsidRPr="008176F7">
        <w:rPr>
          <w:rFonts w:ascii="ＭＳ Ｐゴシック" w:hAnsi="ＭＳ ゴシック" w:cs="ＭＳ ゴシック" w:hint="eastAsia"/>
          <w:lang w:val="es-ES"/>
        </w:rPr>
        <w:t>）</w:t>
      </w:r>
      <w:r w:rsidR="00D215E1" w:rsidRPr="00606D3B">
        <w:rPr>
          <w:rFonts w:hAnsi="ＭＳ ゴシック" w:cs="ＭＳ ゴシック" w:hint="eastAsia"/>
          <w:lang w:val="es-ES"/>
        </w:rPr>
        <w:t>（ＳＭＱ）</w:t>
      </w:r>
      <w:r w:rsidR="00D215E1" w:rsidRPr="00815606">
        <w:rPr>
          <w:rFonts w:hAnsi="ＭＳ ゴシック" w:cs="ＭＳ ゴシック" w:hint="eastAsia"/>
        </w:rPr>
        <w:t>」</w:t>
      </w:r>
      <w:bookmarkEnd w:id="611"/>
      <w:bookmarkEnd w:id="612"/>
      <w:bookmarkEnd w:id="613"/>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347144A1" w:rsidR="00874597" w:rsidRPr="00E02E3C" w:rsidRDefault="00614EEA" w:rsidP="007E3CC2">
      <w:pPr>
        <w:pStyle w:val="4"/>
      </w:pPr>
      <w:r>
        <w:t>2.</w:t>
      </w:r>
      <w:r w:rsidR="002C39BB">
        <w:rPr>
          <w:lang w:val="es-ES"/>
        </w:rPr>
        <w:t>92</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79F51EA5" w:rsidR="00874597" w:rsidRPr="00E02E3C" w:rsidRDefault="00614EEA" w:rsidP="007E3CC2">
      <w:pPr>
        <w:pStyle w:val="4"/>
      </w:pPr>
      <w:bookmarkStart w:id="614" w:name="_Toc159224831"/>
      <w:r>
        <w:t>2.</w:t>
      </w:r>
      <w:r w:rsidR="002C39BB">
        <w:rPr>
          <w:lang w:val="es-ES"/>
        </w:rPr>
        <w:t>92</w:t>
      </w:r>
      <w:r>
        <w:t>.2</w:t>
      </w:r>
      <w:r w:rsidR="00874597" w:rsidRPr="00E02E3C">
        <w:t xml:space="preserve">　</w:t>
      </w:r>
      <w:r w:rsidR="00874597" w:rsidRPr="00F54292">
        <w:t>包含／除外基準</w:t>
      </w:r>
      <w:bookmarkEnd w:id="614"/>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4BA59E58" w:rsidR="00874597" w:rsidRPr="00F54292" w:rsidRDefault="00614EEA" w:rsidP="007E3CC2">
      <w:pPr>
        <w:pStyle w:val="4"/>
      </w:pPr>
      <w:r>
        <w:t>2.</w:t>
      </w:r>
      <w:r w:rsidR="002C39BB">
        <w:rPr>
          <w:lang w:val="es-ES"/>
        </w:rPr>
        <w:t>92</w:t>
      </w:r>
      <w:r>
        <w:t>.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2BB8804B" w:rsidR="00874597" w:rsidRPr="00F54292" w:rsidRDefault="00614EEA" w:rsidP="007E3CC2">
      <w:pPr>
        <w:pStyle w:val="4"/>
      </w:pPr>
      <w:bookmarkStart w:id="615" w:name="_Toc169508831"/>
      <w:bookmarkStart w:id="616" w:name="_Toc173736952"/>
      <w:r>
        <w:t>2.</w:t>
      </w:r>
      <w:r w:rsidR="002C39BB">
        <w:rPr>
          <w:lang w:val="es-ES"/>
        </w:rPr>
        <w:t>92</w:t>
      </w:r>
      <w:r>
        <w:t>.4</w:t>
      </w:r>
      <w:r w:rsidR="00874597" w:rsidRPr="00E02E3C">
        <w:t xml:space="preserve">　</w:t>
      </w:r>
      <w:r w:rsidR="00874597" w:rsidRPr="00F54292">
        <w:t>「後腹膜線維症（ＳＭＱ）」の参考資料リスト</w:t>
      </w:r>
      <w:bookmarkEnd w:id="615"/>
      <w:bookmarkEnd w:id="616"/>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F24295A" w:rsidR="00214472" w:rsidRPr="003E0D4E" w:rsidRDefault="00874597" w:rsidP="00F736F2">
      <w:pPr>
        <w:pStyle w:val="3"/>
      </w:pPr>
      <w:bookmarkStart w:id="617" w:name="_2.84_「横紋筋融解症／ミオパチー（Rhabdomyolysis/M"/>
      <w:bookmarkEnd w:id="617"/>
      <w:r w:rsidRPr="00490DA8">
        <w:rPr>
          <w:lang w:val="en-US"/>
        </w:rPr>
        <w:br w:type="page"/>
      </w:r>
      <w:bookmarkStart w:id="618" w:name="_Toc252957649"/>
      <w:bookmarkStart w:id="619" w:name="_Toc252960028"/>
      <w:bookmarkStart w:id="620" w:name="_Toc48653418"/>
      <w:r w:rsidR="00A731F6">
        <w:t>2.</w:t>
      </w:r>
      <w:r w:rsidR="002C39BB">
        <w:t>93</w:t>
      </w:r>
      <w:r w:rsidR="005B277E">
        <w:rPr>
          <w:rFonts w:hint="eastAsia"/>
        </w:rPr>
        <w:tab/>
      </w:r>
      <w:r w:rsidR="00D215E1" w:rsidRPr="00815606">
        <w:rPr>
          <w:rFonts w:hAnsi="ＭＳ ゴシック" w:cs="ＭＳ ゴシック" w:hint="eastAsia"/>
        </w:rPr>
        <w:t>「横紋筋融解症／ミオパチー</w:t>
      </w:r>
      <w:r w:rsidR="00D215E1" w:rsidRPr="009A7F69">
        <w:rPr>
          <w:rFonts w:ascii="ＭＳ Ｐゴシック" w:hAnsi="ＭＳ ゴシック" w:cs="ＭＳ ゴシック" w:hint="eastAsia"/>
          <w:lang w:val="en-US"/>
        </w:rPr>
        <w:t>（Rhabdomyolysis/Myopathy）</w:t>
      </w:r>
      <w:r w:rsidR="00D215E1" w:rsidRPr="00815606">
        <w:rPr>
          <w:rFonts w:hAnsi="ＭＳ ゴシック" w:cs="ＭＳ ゴシック" w:hint="eastAsia"/>
        </w:rPr>
        <w:t>（ＳＭＱ）」</w:t>
      </w:r>
      <w:bookmarkEnd w:id="618"/>
      <w:bookmarkEnd w:id="619"/>
      <w:bookmarkEnd w:id="620"/>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027CF4E1" w:rsidR="00874597" w:rsidRPr="005A66D4" w:rsidRDefault="00A731F6" w:rsidP="007E3CC2">
      <w:pPr>
        <w:pStyle w:val="4"/>
        <w:rPr>
          <w:rFonts w:ascii="ＭＳ Ｐ明朝" w:hAnsi="ＭＳ Ｐ明朝"/>
        </w:rPr>
      </w:pPr>
      <w:bookmarkStart w:id="621" w:name="_Toc110251204"/>
      <w:bookmarkStart w:id="622" w:name="_Toc159224833"/>
      <w:r>
        <w:t>2.</w:t>
      </w:r>
      <w:r w:rsidR="002C39BB">
        <w:t>93</w:t>
      </w:r>
      <w:r>
        <w:t>.1</w:t>
      </w:r>
      <w:r w:rsidR="00874597" w:rsidRPr="002A0964">
        <w:t xml:space="preserve">　</w:t>
      </w:r>
      <w:r w:rsidR="00874597" w:rsidRPr="00F54292">
        <w:t>定義</w:t>
      </w:r>
      <w:bookmarkEnd w:id="621"/>
      <w:bookmarkEnd w:id="622"/>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1C112551" w:rsidR="00874597" w:rsidRPr="005A66D4" w:rsidRDefault="00A731F6" w:rsidP="007E3CC2">
      <w:pPr>
        <w:pStyle w:val="4"/>
      </w:pPr>
      <w:bookmarkStart w:id="623" w:name="_Toc110251205"/>
      <w:bookmarkStart w:id="624" w:name="_Toc159224834"/>
      <w:r>
        <w:t>2.</w:t>
      </w:r>
      <w:r w:rsidR="002C39BB">
        <w:t>93</w:t>
      </w:r>
      <w:r>
        <w:t>.2</w:t>
      </w:r>
      <w:r w:rsidR="00874597" w:rsidRPr="002A0964">
        <w:t xml:space="preserve">　</w:t>
      </w:r>
      <w:r w:rsidR="00874597" w:rsidRPr="00F54292">
        <w:t>包含／除外基準</w:t>
      </w:r>
      <w:bookmarkEnd w:id="623"/>
      <w:bookmarkEnd w:id="624"/>
    </w:p>
    <w:p w14:paraId="355F4A97"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71EB01A1" w:rsidR="00874597" w:rsidRPr="002A0964" w:rsidRDefault="00A731F6" w:rsidP="007E3CC2">
      <w:pPr>
        <w:pStyle w:val="4"/>
      </w:pPr>
      <w:r>
        <w:t>2.</w:t>
      </w:r>
      <w:r w:rsidR="002C39BB">
        <w:t>93</w:t>
      </w:r>
      <w:r>
        <w:t>.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265D9266" w:rsidR="00874597" w:rsidRPr="002A0964" w:rsidRDefault="00A731F6" w:rsidP="007E3CC2">
      <w:pPr>
        <w:pStyle w:val="4"/>
      </w:pPr>
      <w:bookmarkStart w:id="625" w:name="_Toc110251206"/>
      <w:bookmarkStart w:id="626" w:name="_Toc159224835"/>
      <w:r>
        <w:t>2.</w:t>
      </w:r>
      <w:r w:rsidR="002C39BB">
        <w:t>93</w:t>
      </w:r>
      <w:r>
        <w:t>.4</w:t>
      </w:r>
      <w:r w:rsidR="00874597" w:rsidRPr="002A0964">
        <w:t xml:space="preserve">　</w:t>
      </w:r>
      <w:r w:rsidR="00874597" w:rsidRPr="00F54292">
        <w:t>「横紋筋融解症／ミオパチー（ＳＭＱ）」の参考資料リスト</w:t>
      </w:r>
      <w:bookmarkEnd w:id="625"/>
      <w:bookmarkEnd w:id="626"/>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3F906E96" w:rsidR="00214472" w:rsidRPr="00606D3B" w:rsidRDefault="00874597" w:rsidP="00F736F2">
      <w:pPr>
        <w:pStyle w:val="3"/>
        <w:rPr>
          <w:lang w:val="en-US"/>
        </w:rPr>
      </w:pPr>
      <w:bookmarkStart w:id="627" w:name="_2.85_「強膜障害（Scleral_disorders）（ＳＭＱ）」"/>
      <w:bookmarkEnd w:id="627"/>
      <w:r w:rsidRPr="00606D3B">
        <w:rPr>
          <w:lang w:val="en-US"/>
        </w:rPr>
        <w:br w:type="page"/>
      </w:r>
      <w:bookmarkStart w:id="628" w:name="_Toc252960029"/>
      <w:bookmarkStart w:id="629" w:name="_Toc48653419"/>
      <w:bookmarkStart w:id="630" w:name="_Toc110251223"/>
      <w:bookmarkStart w:id="631" w:name="_Toc236642834"/>
      <w:r w:rsidR="00A731F6" w:rsidRPr="00606D3B">
        <w:rPr>
          <w:lang w:val="en-US"/>
        </w:rPr>
        <w:t>2.</w:t>
      </w:r>
      <w:r w:rsidR="002C39BB" w:rsidRPr="00606D3B">
        <w:rPr>
          <w:lang w:val="en-US"/>
        </w:rPr>
        <w:t>94</w:t>
      </w:r>
      <w:r w:rsidR="005B277E" w:rsidRPr="00606D3B">
        <w:rPr>
          <w:lang w:val="en-US"/>
        </w:rPr>
        <w:tab/>
      </w:r>
      <w:r w:rsidR="00D215E1" w:rsidRPr="00EC1600">
        <w:rPr>
          <w:rFonts w:hAnsi="ＭＳ ゴシック" w:cs="ＭＳ ゴシック" w:hint="eastAsia"/>
        </w:rPr>
        <w:t>「強膜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Scleral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EC1600">
        <w:rPr>
          <w:rFonts w:hAnsi="ＭＳ ゴシック" w:cs="ＭＳ ゴシック" w:hint="eastAsia"/>
        </w:rPr>
        <w:t>」</w:t>
      </w:r>
      <w:bookmarkEnd w:id="628"/>
      <w:bookmarkEnd w:id="629"/>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4EE1491F" w:rsidR="00874597" w:rsidRPr="00263729" w:rsidRDefault="00A731F6" w:rsidP="007E3CC2">
      <w:pPr>
        <w:pStyle w:val="4"/>
        <w:rPr>
          <w:rFonts w:ascii="ＭＳ Ｐ明朝" w:hAnsi="ＭＳ Ｐ明朝"/>
        </w:rPr>
      </w:pPr>
      <w:bookmarkStart w:id="632" w:name="_Toc252957651"/>
      <w:bookmarkStart w:id="633" w:name="_Toc252960030"/>
      <w:bookmarkStart w:id="634" w:name="_Toc268182269"/>
      <w:r>
        <w:t>2.</w:t>
      </w:r>
      <w:r w:rsidR="002C39BB">
        <w:rPr>
          <w:lang w:val="en-US"/>
        </w:rPr>
        <w:t>94</w:t>
      </w:r>
      <w:r>
        <w:t>.1</w:t>
      </w:r>
      <w:r w:rsidR="00874597" w:rsidRPr="00DE41C8">
        <w:t xml:space="preserve">　</w:t>
      </w:r>
      <w:r w:rsidR="00874597" w:rsidRPr="00263729">
        <w:rPr>
          <w:rFonts w:ascii="ＭＳ Ｐ明朝" w:hAnsi="ＭＳ Ｐ明朝"/>
        </w:rPr>
        <w:t>定義</w:t>
      </w:r>
      <w:bookmarkEnd w:id="632"/>
      <w:bookmarkEnd w:id="633"/>
      <w:bookmarkEnd w:id="634"/>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35" w:name="3091491"/>
      <w:bookmarkEnd w:id="635"/>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6" w:name="3091492"/>
      <w:bookmarkEnd w:id="636"/>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7" w:name="3091493"/>
      <w:bookmarkEnd w:id="637"/>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8" w:name="3091495"/>
      <w:bookmarkStart w:id="639" w:name="3091499"/>
      <w:bookmarkStart w:id="640" w:name="3091501"/>
      <w:bookmarkEnd w:id="638"/>
      <w:bookmarkEnd w:id="639"/>
      <w:bookmarkEnd w:id="640"/>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41" w:name="3091503"/>
      <w:bookmarkEnd w:id="641"/>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519C6343"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w:t>
      </w:r>
      <w:r w:rsidR="00C61EB7" w:rsidRPr="00C61EB7">
        <w:rPr>
          <w:rFonts w:ascii="Arial" w:eastAsia="ＭＳ Ｐ明朝" w:hAnsi="ＭＳ Ｐ明朝" w:cs="Arial" w:hint="eastAsia"/>
          <w:szCs w:val="22"/>
        </w:rPr>
        <w:t>ぶどう膜炎</w:t>
      </w:r>
      <w:r w:rsidR="00874597" w:rsidRPr="005A24F7">
        <w:rPr>
          <w:rFonts w:ascii="Arial" w:eastAsia="ＭＳ Ｐ明朝" w:hAnsi="ＭＳ Ｐ明朝" w:cs="Arial"/>
          <w:szCs w:val="22"/>
        </w:rPr>
        <w:t>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445790BC" w:rsidR="00874597" w:rsidRPr="00263729" w:rsidRDefault="00A731F6" w:rsidP="007E3CC2">
      <w:pPr>
        <w:pStyle w:val="4"/>
      </w:pPr>
      <w:bookmarkStart w:id="642" w:name="_Toc252957652"/>
      <w:bookmarkStart w:id="643" w:name="_Toc252960031"/>
      <w:bookmarkStart w:id="644" w:name="_Toc268182270"/>
      <w:r>
        <w:t>2</w:t>
      </w:r>
      <w:r w:rsidR="00844188">
        <w:t>.</w:t>
      </w:r>
      <w:r w:rsidR="002C39BB">
        <w:rPr>
          <w:lang w:val="en-US"/>
        </w:rPr>
        <w:t>94</w:t>
      </w:r>
      <w:r>
        <w:t>.2</w:t>
      </w:r>
      <w:r w:rsidR="00874597" w:rsidRPr="00DE41C8">
        <w:t xml:space="preserve">　</w:t>
      </w:r>
      <w:r w:rsidR="00874597" w:rsidRPr="00263729">
        <w:t>包含／除外基準</w:t>
      </w:r>
      <w:bookmarkEnd w:id="642"/>
      <w:bookmarkEnd w:id="643"/>
      <w:bookmarkEnd w:id="644"/>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4E5A8979" w:rsidR="00874597" w:rsidRPr="00DE41C8" w:rsidRDefault="00A731F6" w:rsidP="007E3CC2">
      <w:pPr>
        <w:pStyle w:val="4"/>
      </w:pPr>
      <w:r>
        <w:t>2.</w:t>
      </w:r>
      <w:r w:rsidR="00DD1CE5">
        <w:rPr>
          <w:lang w:val="en-US"/>
        </w:rPr>
        <w:t>94</w:t>
      </w:r>
      <w:r>
        <w:t>.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215F29FE" w:rsidR="00874597" w:rsidRPr="00DE41C8" w:rsidRDefault="00A731F6" w:rsidP="007E3CC2">
      <w:pPr>
        <w:pStyle w:val="4"/>
      </w:pPr>
      <w:r>
        <w:t>2.</w:t>
      </w:r>
      <w:r w:rsidR="00DD1CE5">
        <w:rPr>
          <w:lang w:val="en-US"/>
        </w:rPr>
        <w:t>94</w:t>
      </w:r>
      <w:r>
        <w:t>.4</w:t>
      </w:r>
      <w:r w:rsidR="00874597" w:rsidRPr="00DE41C8">
        <w:t xml:space="preserve">　</w:t>
      </w:r>
      <w:r w:rsidR="00874597" w:rsidRPr="00263729">
        <w:t>「強膜障害（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125D6CDC" w:rsidR="00EC7E48" w:rsidRPr="00606D3B" w:rsidRDefault="00874597" w:rsidP="00F736F2">
      <w:pPr>
        <w:pStyle w:val="3"/>
        <w:rPr>
          <w:rFonts w:eastAsia="Arial"/>
          <w:lang w:val="en-US"/>
        </w:rPr>
      </w:pPr>
      <w:bookmarkStart w:id="645" w:name="_2.86_「重症皮膚副作用（Severe_cutaneous"/>
      <w:bookmarkEnd w:id="645"/>
      <w:r w:rsidRPr="00606D3B">
        <w:rPr>
          <w:lang w:val="en-US"/>
        </w:rPr>
        <w:br w:type="page"/>
      </w:r>
      <w:bookmarkStart w:id="646" w:name="_Toc48653420"/>
      <w:bookmarkStart w:id="647" w:name="_Toc252960032"/>
      <w:r w:rsidR="00A731F6" w:rsidRPr="00606D3B">
        <w:rPr>
          <w:lang w:val="en-US"/>
        </w:rPr>
        <w:t>2.</w:t>
      </w:r>
      <w:r w:rsidR="00DD1CE5" w:rsidRPr="00606D3B">
        <w:rPr>
          <w:lang w:val="en-US"/>
        </w:rPr>
        <w:t>95</w:t>
      </w:r>
      <w:r w:rsidR="00B40498" w:rsidRPr="00606D3B">
        <w:rPr>
          <w:lang w:val="en-US"/>
        </w:rPr>
        <w:tab/>
      </w:r>
      <w:r w:rsidR="00EC7E48" w:rsidRPr="00EC1600">
        <w:rPr>
          <w:rFonts w:hAnsi="ＭＳ ゴシック" w:cs="ＭＳ ゴシック" w:hint="eastAsia"/>
        </w:rPr>
        <w:t>「敗血症</w:t>
      </w:r>
      <w:r w:rsidR="00EC7E48" w:rsidRPr="009A7F69">
        <w:rPr>
          <w:rFonts w:ascii="ＭＳ Ｐゴシック" w:hAnsi="ＭＳ ゴシック" w:cs="ＭＳ ゴシック" w:hint="eastAsia"/>
          <w:lang w:val="en-US"/>
        </w:rPr>
        <w:t>（</w:t>
      </w:r>
      <w:r w:rsidR="00EC7E48" w:rsidRPr="009A7F69">
        <w:rPr>
          <w:rFonts w:ascii="ＭＳ Ｐゴシック" w:hAnsi="ＭＳ ゴシック" w:cs="ＭＳ ゴシック"/>
          <w:lang w:val="en-US"/>
        </w:rPr>
        <w:t>Sepsis</w:t>
      </w:r>
      <w:r w:rsidR="00EC7E48" w:rsidRPr="009A7F69">
        <w:rPr>
          <w:rFonts w:ascii="ＭＳ Ｐゴシック" w:hAnsi="ＭＳ ゴシック" w:cs="ＭＳ ゴシック" w:hint="eastAsia"/>
          <w:lang w:val="en-US"/>
        </w:rPr>
        <w:t>）</w:t>
      </w:r>
      <w:r w:rsidR="00EC7E48" w:rsidRPr="00606D3B">
        <w:rPr>
          <w:rFonts w:hAnsi="ＭＳ ゴシック" w:cs="ＭＳ ゴシック" w:hint="eastAsia"/>
          <w:lang w:val="en-US"/>
        </w:rPr>
        <w:t>（ＳＭＱ）</w:t>
      </w:r>
      <w:r w:rsidR="00EC7E48" w:rsidRPr="00EC1600">
        <w:rPr>
          <w:rFonts w:hAnsi="ＭＳ ゴシック" w:hint="eastAsia"/>
        </w:rPr>
        <w:t>」</w:t>
      </w:r>
      <w:bookmarkEnd w:id="646"/>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908B2CA" w:rsidR="00EC7E48" w:rsidRPr="004538E3" w:rsidRDefault="00EC7E48" w:rsidP="007E3CC2">
      <w:pPr>
        <w:pStyle w:val="4"/>
      </w:pPr>
      <w:r w:rsidRPr="004538E3">
        <w:t>2.</w:t>
      </w:r>
      <w:r w:rsidR="00DD1CE5">
        <w:t>95</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46AB4AB4" w:rsidR="00C30BF7" w:rsidRPr="004538E3" w:rsidRDefault="00C30BF7" w:rsidP="007E3CC2">
      <w:pPr>
        <w:pStyle w:val="4"/>
      </w:pPr>
      <w:r w:rsidRPr="004538E3">
        <w:rPr>
          <w:rFonts w:hint="eastAsia"/>
        </w:rPr>
        <w:t>2.</w:t>
      </w:r>
      <w:r w:rsidR="00DD1CE5">
        <w:t>95</w:t>
      </w:r>
      <w:r w:rsidRPr="004538E3">
        <w:rPr>
          <w:rFonts w:hint="eastAsia"/>
        </w:rPr>
        <w:t xml:space="preserve">.2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413647D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増加（</w:t>
      </w:r>
      <w:r w:rsidRPr="006C62AC">
        <w:rPr>
          <w:rFonts w:ascii="Arial" w:eastAsia="ＭＳ Ｐ明朝" w:hAnsi="ＭＳ Ｐ明朝" w:cs="Arial" w:hint="eastAsia"/>
          <w:szCs w:val="22"/>
        </w:rPr>
        <w:t>Procalcitonin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異常（</w:t>
      </w:r>
      <w:r w:rsidRPr="006C62AC">
        <w:rPr>
          <w:rFonts w:ascii="Arial" w:eastAsia="ＭＳ Ｐ明朝" w:hAnsi="ＭＳ Ｐ明朝" w:cs="Arial" w:hint="eastAsia"/>
          <w:szCs w:val="22"/>
        </w:rPr>
        <w:t>Procalcitonin abnormal</w:t>
      </w:r>
      <w:r w:rsidRPr="006C62AC">
        <w:rPr>
          <w:rFonts w:ascii="Arial" w:eastAsia="ＭＳ Ｐ明朝" w:hAnsi="ＭＳ Ｐ明朝" w:cs="Arial" w:hint="eastAsia"/>
          <w:szCs w:val="22"/>
        </w:rPr>
        <w:t>）」）</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A6F38A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発熱（</w:t>
      </w:r>
      <w:r w:rsidRPr="006C62AC">
        <w:rPr>
          <w:rFonts w:ascii="Arial" w:eastAsia="ＭＳ Ｐ明朝" w:hAnsi="ＭＳ Ｐ明朝" w:cs="Arial" w:hint="eastAsia"/>
          <w:szCs w:val="22"/>
        </w:rPr>
        <w:t>Pyrexia</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白血球数増加（</w:t>
      </w:r>
      <w:r w:rsidRPr="006C62AC">
        <w:rPr>
          <w:rFonts w:ascii="Arial" w:eastAsia="ＭＳ Ｐ明朝" w:hAnsi="ＭＳ Ｐ明朝" w:cs="Arial" w:hint="eastAsia"/>
          <w:szCs w:val="22"/>
        </w:rPr>
        <w:t>White blood cell count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悪寒（</w:t>
      </w:r>
      <w:r w:rsidRPr="006C62AC">
        <w:rPr>
          <w:rFonts w:ascii="Arial" w:eastAsia="ＭＳ Ｐ明朝" w:hAnsi="ＭＳ Ｐ明朝" w:cs="Arial" w:hint="eastAsia"/>
          <w:szCs w:val="22"/>
        </w:rPr>
        <w:t>Chills</w:t>
      </w:r>
      <w:r w:rsidRPr="006C62AC">
        <w:rPr>
          <w:rFonts w:ascii="Arial" w:eastAsia="ＭＳ Ｐ明朝" w:hAnsi="ＭＳ Ｐ明朝" w:cs="Arial" w:hint="eastAsia"/>
          <w:szCs w:val="22"/>
        </w:rPr>
        <w:t>）」）</w:t>
      </w:r>
    </w:p>
    <w:p w14:paraId="2F49C675" w14:textId="12D5DDFF"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赤痢菌検査陽性（</w:t>
      </w:r>
      <w:r w:rsidRPr="006C62AC">
        <w:rPr>
          <w:rFonts w:ascii="Arial" w:eastAsia="ＭＳ Ｐ明朝" w:hAnsi="ＭＳ Ｐ明朝" w:cs="Arial" w:hint="eastAsia"/>
          <w:szCs w:val="22"/>
        </w:rPr>
        <w:t>Shigella test positive</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Ｃ－反応性蛋白増加（</w:t>
      </w:r>
      <w:r w:rsidRPr="006C62AC">
        <w:rPr>
          <w:rFonts w:ascii="Arial" w:eastAsia="ＭＳ Ｐ明朝" w:hAnsi="ＭＳ Ｐ明朝" w:cs="Arial" w:hint="eastAsia"/>
          <w:szCs w:val="22"/>
        </w:rPr>
        <w:t>C-reactive protein increased</w:t>
      </w:r>
      <w:r w:rsidRPr="006C62AC">
        <w:rPr>
          <w:rFonts w:ascii="Arial" w:eastAsia="ＭＳ Ｐ明朝" w:hAnsi="ＭＳ Ｐ明朝" w:cs="Arial" w:hint="eastAsia"/>
          <w:szCs w:val="22"/>
        </w:rPr>
        <w:t>）」）</w:t>
      </w:r>
    </w:p>
    <w:p w14:paraId="4815254C" w14:textId="1E70996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敗血症スクリーニング（</w:t>
      </w:r>
      <w:r w:rsidRPr="006C62AC">
        <w:rPr>
          <w:rFonts w:ascii="Arial" w:eastAsia="ＭＳ Ｐ明朝" w:hAnsi="ＭＳ Ｐ明朝" w:cs="Arial" w:hint="eastAsia"/>
          <w:szCs w:val="22"/>
        </w:rPr>
        <w:t>Septic screen</w:t>
      </w:r>
      <w:r w:rsidRPr="006C62AC">
        <w:rPr>
          <w:rFonts w:ascii="Arial" w:eastAsia="ＭＳ Ｐ明朝" w:hAnsi="ＭＳ Ｐ明朝" w:cs="Arial" w:hint="eastAsia"/>
          <w:szCs w:val="22"/>
        </w:rPr>
        <w:t>）」）</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7A6297B4" w14:textId="5F4EB7A0" w:rsidR="00CA099A" w:rsidRPr="00620D98" w:rsidRDefault="00CA099A" w:rsidP="00620D98">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w:t>
      </w:r>
      <w:r w:rsidR="00620D98">
        <w:rPr>
          <w:rFonts w:ascii="Arial" w:eastAsia="ＭＳ Ｐ明朝" w:hAnsi="ＭＳ Ｐ明朝" w:cs="Arial" w:hint="eastAsia"/>
          <w:szCs w:val="21"/>
        </w:rPr>
        <w:t xml:space="preserve"> </w:t>
      </w:r>
      <w:r w:rsidRPr="00620D98">
        <w:rPr>
          <w:rFonts w:ascii="Arial" w:eastAsia="ＭＳ Ｐ明朝" w:hAnsi="ＭＳ Ｐ明朝" w:cs="Arial" w:hint="eastAsia"/>
          <w:szCs w:val="21"/>
        </w:rPr>
        <w:t>MedDRA</w:t>
      </w:r>
      <w:r w:rsidRPr="00620D98">
        <w:rPr>
          <w:rFonts w:ascii="Arial" w:eastAsia="ＭＳ Ｐ明朝" w:hAnsi="ＭＳ Ｐ明朝" w:cs="Arial" w:hint="eastAsia"/>
          <w:szCs w:val="21"/>
        </w:rPr>
        <w:t>バージョン</w:t>
      </w:r>
      <w:r w:rsidRPr="00620D98">
        <w:rPr>
          <w:rFonts w:ascii="Arial" w:eastAsia="ＭＳ Ｐ明朝" w:hAnsi="ＭＳ Ｐ明朝" w:cs="Arial" w:hint="eastAsia"/>
          <w:szCs w:val="21"/>
        </w:rPr>
        <w:t>22.1</w:t>
      </w:r>
      <w:r w:rsidRPr="00620D98">
        <w:rPr>
          <w:rFonts w:ascii="Arial" w:eastAsia="ＭＳ Ｐ明朝" w:hAnsi="ＭＳ Ｐ明朝" w:cs="Arial" w:hint="eastAsia"/>
          <w:szCs w:val="21"/>
        </w:rPr>
        <w:t>では、規制当局および業界の専門家によるレビューに基づき、「敗血症（ＳＭＱ）」は、独立した（レベル</w:t>
      </w:r>
      <w:r w:rsidRPr="00620D98">
        <w:rPr>
          <w:rFonts w:ascii="Arial" w:eastAsia="ＭＳ Ｐ明朝" w:hAnsi="ＭＳ Ｐ明朝" w:cs="Arial" w:hint="eastAsia"/>
          <w:szCs w:val="21"/>
        </w:rPr>
        <w:t>1</w:t>
      </w:r>
      <w:r w:rsidRPr="00620D98">
        <w:rPr>
          <w:rFonts w:ascii="Arial" w:eastAsia="ＭＳ Ｐ明朝" w:hAnsi="ＭＳ Ｐ明朝" w:cs="Arial" w:hint="eastAsia"/>
          <w:szCs w:val="21"/>
        </w:rPr>
        <w:t>）のＳＭＱとして作成され、「無顆粒球症（ＳＭＱ）」内の敗血症関連する用語は、インアクティブにされた。</w:t>
      </w:r>
    </w:p>
    <w:p w14:paraId="5385E95F" w14:textId="0AD947E9" w:rsidR="00CA099A" w:rsidRPr="00620D98" w:rsidRDefault="00CA099A" w:rsidP="00620D98">
      <w:pPr>
        <w:ind w:leftChars="134" w:left="281" w:firstLine="1"/>
        <w:rPr>
          <w:rFonts w:ascii="Arial" w:eastAsia="ＭＳ Ｐ明朝" w:hAnsi="ＭＳ Ｐ明朝" w:cs="Arial"/>
          <w:szCs w:val="21"/>
        </w:rPr>
      </w:pPr>
      <w:r w:rsidRPr="00620D98">
        <w:rPr>
          <w:rFonts w:ascii="Arial" w:eastAsia="ＭＳ Ｐ明朝" w:hAnsi="ＭＳ Ｐ明朝" w:cs="Arial" w:hint="eastAsia"/>
          <w:szCs w:val="21"/>
        </w:rPr>
        <w:t>包括的な検索をするには、「敗血症（ＳＭＱ）」、「無顆粒球症（ＳＭＱ）」、および「中毒性－敗血症性ショック状態（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0957B19C" w:rsidR="00CA099A" w:rsidRPr="004538E3" w:rsidRDefault="00CA099A" w:rsidP="007E3CC2">
      <w:pPr>
        <w:pStyle w:val="4"/>
      </w:pPr>
      <w:r w:rsidRPr="004538E3">
        <w:rPr>
          <w:rFonts w:hint="eastAsia"/>
        </w:rPr>
        <w:t>2.</w:t>
      </w:r>
      <w:r w:rsidR="00DD1CE5">
        <w:t>95</w:t>
      </w:r>
      <w:r w:rsidRPr="004538E3">
        <w:rPr>
          <w:rFonts w:hint="eastAsia"/>
        </w:rPr>
        <w:t>.3</w:t>
      </w:r>
      <w:r w:rsidRPr="004538E3">
        <w:rPr>
          <w:rFonts w:hint="eastAsia"/>
        </w:rPr>
        <w:t xml:space="preserve">　検索の実施と検索結果の予測に関する注釈</w:t>
      </w:r>
    </w:p>
    <w:p w14:paraId="201CC9A6" w14:textId="3793316A"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75EEB1FD" w:rsidR="00CA099A" w:rsidRPr="004538E3" w:rsidRDefault="00CA099A" w:rsidP="007E3CC2">
      <w:pPr>
        <w:pStyle w:val="4"/>
      </w:pPr>
      <w:r w:rsidRPr="004538E3">
        <w:t>2.</w:t>
      </w:r>
      <w:r w:rsidR="00DD1CE5">
        <w:t>95</w:t>
      </w:r>
      <w:r w:rsidRPr="004538E3">
        <w:t>.4</w:t>
      </w:r>
      <w:r w:rsidRPr="004538E3">
        <w:t xml:space="preserve">　「敗血症</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6B22E820" w:rsidR="00214472" w:rsidRPr="00606D3B" w:rsidRDefault="00EC7E48" w:rsidP="00F736F2">
      <w:pPr>
        <w:pStyle w:val="3"/>
        <w:rPr>
          <w:lang w:val="en-US"/>
        </w:rPr>
      </w:pPr>
      <w:bookmarkStart w:id="648" w:name="_Toc48653421"/>
      <w:r w:rsidRPr="00606D3B">
        <w:rPr>
          <w:lang w:val="en-US"/>
        </w:rPr>
        <w:t>2.</w:t>
      </w:r>
      <w:r w:rsidR="00DD1CE5" w:rsidRPr="00606D3B">
        <w:rPr>
          <w:lang w:val="en-US"/>
        </w:rPr>
        <w:t>96</w:t>
      </w:r>
      <w:r w:rsidR="00B40498" w:rsidRPr="00606D3B">
        <w:rPr>
          <w:lang w:val="en-US"/>
        </w:rPr>
        <w:tab/>
      </w:r>
      <w:r w:rsidR="00D215E1" w:rsidRPr="00EC1600">
        <w:rPr>
          <w:rFonts w:hAnsi="ＭＳ ゴシック" w:cs="ＭＳ ゴシック" w:hint="eastAsia"/>
        </w:rPr>
        <w:t>「重症皮膚副作用</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Severe cutaneous adverse reactions</w:t>
      </w:r>
      <w:r w:rsidR="00D215E1" w:rsidRPr="009A7F69">
        <w:rPr>
          <w:rFonts w:ascii="ＭＳ Ｐゴシック" w:hAnsi="ＭＳ ゴシック" w:cs="ＭＳ ゴシック" w:hint="eastAsia"/>
          <w:lang w:val="en-US"/>
        </w:rPr>
        <w:t>）</w:t>
      </w:r>
      <w:bookmarkEnd w:id="630"/>
      <w:r w:rsidR="00D215E1" w:rsidRPr="00606D3B">
        <w:rPr>
          <w:rFonts w:hAnsi="ＭＳ ゴシック" w:cs="ＭＳ ゴシック" w:hint="eastAsia"/>
          <w:lang w:val="en-US"/>
        </w:rPr>
        <w:t>（ＳＭＱ）</w:t>
      </w:r>
      <w:r w:rsidR="00D215E1" w:rsidRPr="00EC1600">
        <w:rPr>
          <w:rFonts w:hAnsi="ＭＳ ゴシック" w:cs="ＭＳ ゴシック" w:hint="eastAsia"/>
        </w:rPr>
        <w:t>」</w:t>
      </w:r>
      <w:bookmarkEnd w:id="631"/>
      <w:bookmarkEnd w:id="647"/>
      <w:bookmarkEnd w:id="648"/>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0DC67C9A" w:rsidR="00874597" w:rsidRPr="00DE41C8" w:rsidRDefault="00A731F6" w:rsidP="007E3CC2">
      <w:pPr>
        <w:pStyle w:val="4"/>
      </w:pPr>
      <w:bookmarkStart w:id="649" w:name="_Toc110251224"/>
      <w:bookmarkStart w:id="650" w:name="_Toc159224837"/>
      <w:r>
        <w:t>2.</w:t>
      </w:r>
      <w:r w:rsidR="00DD1CE5">
        <w:rPr>
          <w:lang w:val="en-US"/>
        </w:rPr>
        <w:t>96</w:t>
      </w:r>
      <w:r>
        <w:t>.1</w:t>
      </w:r>
      <w:r w:rsidR="00874597" w:rsidRPr="00DE41C8">
        <w:t xml:space="preserve">　</w:t>
      </w:r>
      <w:r w:rsidR="00874597" w:rsidRPr="00263729">
        <w:rPr>
          <w:rFonts w:ascii="ＭＳ Ｐ明朝" w:hAnsi="ＭＳ Ｐ明朝"/>
        </w:rPr>
        <w:t>定義</w:t>
      </w:r>
      <w:bookmarkEnd w:id="649"/>
      <w:bookmarkEnd w:id="650"/>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51" w:name="_Toc110251225"/>
      <w:bookmarkStart w:id="652" w:name="_Toc159224838"/>
    </w:p>
    <w:p w14:paraId="28219BF2" w14:textId="23185E48" w:rsidR="00874597" w:rsidRPr="00DE41C8" w:rsidRDefault="00A731F6" w:rsidP="007E3CC2">
      <w:pPr>
        <w:pStyle w:val="4"/>
      </w:pPr>
      <w:r>
        <w:t>2.</w:t>
      </w:r>
      <w:r w:rsidR="00DD1CE5">
        <w:rPr>
          <w:lang w:val="en-US"/>
        </w:rPr>
        <w:t>96</w:t>
      </w:r>
      <w:r>
        <w:t>.2</w:t>
      </w:r>
      <w:r w:rsidR="00F74284" w:rsidRPr="00DE41C8">
        <w:t xml:space="preserve">　</w:t>
      </w:r>
      <w:r w:rsidR="00874597" w:rsidRPr="00263729">
        <w:rPr>
          <w:rFonts w:ascii="ＭＳ Ｐ明朝" w:hAnsi="ＭＳ Ｐ明朝"/>
        </w:rPr>
        <w:t>包含／除外基準</w:t>
      </w:r>
      <w:bookmarkEnd w:id="651"/>
      <w:bookmarkEnd w:id="652"/>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200D89A2" w:rsidR="00874597" w:rsidRPr="00DE41C8" w:rsidRDefault="00A731F6" w:rsidP="007E3CC2">
      <w:pPr>
        <w:pStyle w:val="4"/>
      </w:pPr>
      <w:r>
        <w:t>2.</w:t>
      </w:r>
      <w:r w:rsidR="00DD1CE5">
        <w:rPr>
          <w:lang w:val="en-US"/>
        </w:rPr>
        <w:t>96</w:t>
      </w:r>
      <w:r>
        <w:t>.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5760A90B" w:rsidR="00874597" w:rsidRPr="00263729" w:rsidRDefault="00A731F6" w:rsidP="007E3CC2">
      <w:pPr>
        <w:pStyle w:val="4"/>
      </w:pPr>
      <w:bookmarkStart w:id="653" w:name="_Toc110251226"/>
      <w:bookmarkStart w:id="654" w:name="_Toc159224839"/>
      <w:r>
        <w:t>2.</w:t>
      </w:r>
      <w:r w:rsidR="00DD1CE5">
        <w:rPr>
          <w:lang w:val="en-US"/>
        </w:rPr>
        <w:t>96</w:t>
      </w:r>
      <w:r>
        <w:t>.4</w:t>
      </w:r>
      <w:r w:rsidR="00874597" w:rsidRPr="00DE41C8">
        <w:t xml:space="preserve">　</w:t>
      </w:r>
      <w:r w:rsidR="00874597" w:rsidRPr="00263729">
        <w:t>「重症皮膚副作用（ＳＭＱ）」の参考資料リスト</w:t>
      </w:r>
      <w:bookmarkEnd w:id="653"/>
      <w:bookmarkEnd w:id="654"/>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28924DC6" w:rsidR="00E1435B" w:rsidRPr="007D5942" w:rsidRDefault="00874597" w:rsidP="00F736F2">
      <w:pPr>
        <w:pStyle w:val="3"/>
      </w:pPr>
      <w:bookmarkStart w:id="655" w:name="_2.87_「ショック（Shock）（ＳＭＱ）」"/>
      <w:bookmarkEnd w:id="655"/>
      <w:r w:rsidRPr="00490DA8">
        <w:rPr>
          <w:lang w:val="en-US"/>
        </w:rPr>
        <w:br w:type="page"/>
      </w:r>
      <w:bookmarkStart w:id="656" w:name="_Toc252957654"/>
      <w:bookmarkStart w:id="657" w:name="_Toc252960033"/>
      <w:bookmarkStart w:id="658" w:name="_Toc48653422"/>
      <w:r w:rsidR="00A731F6">
        <w:t>2.</w:t>
      </w:r>
      <w:r w:rsidR="00DD1CE5">
        <w:t>97</w:t>
      </w:r>
      <w:r w:rsidR="0002491D" w:rsidRPr="0002491D">
        <w:rPr>
          <w:lang w:val="en-US"/>
        </w:rPr>
        <w:tab/>
      </w:r>
      <w:r w:rsidR="00D215E1" w:rsidRPr="00EC1600">
        <w:rPr>
          <w:rFonts w:hint="eastAsia"/>
        </w:rPr>
        <w:t>「ショック</w:t>
      </w:r>
      <w:r w:rsidR="00D215E1" w:rsidRPr="009A7F69">
        <w:rPr>
          <w:rFonts w:ascii="ＭＳ Ｐゴシック" w:hAnsi="ＭＳ ゴシック" w:cs="ＭＳ ゴシック" w:hint="eastAsia"/>
          <w:lang w:val="en-US"/>
        </w:rPr>
        <w:t>（Shock）</w:t>
      </w:r>
      <w:r w:rsidR="00D215E1" w:rsidRPr="00EC1600">
        <w:rPr>
          <w:rFonts w:hint="eastAsia"/>
        </w:rPr>
        <w:t>（ＳＭＱ）」</w:t>
      </w:r>
      <w:bookmarkEnd w:id="656"/>
      <w:bookmarkEnd w:id="657"/>
      <w:bookmarkEnd w:id="658"/>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169CC513" w:rsidR="00874597" w:rsidRPr="00DE41C8" w:rsidRDefault="00A731F6" w:rsidP="007E3CC2">
      <w:pPr>
        <w:pStyle w:val="4"/>
      </w:pPr>
      <w:r>
        <w:t>2.</w:t>
      </w:r>
      <w:r w:rsidR="00DD1CE5">
        <w:t>97</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490DA8">
      <w:pPr>
        <w:ind w:leftChars="398" w:left="893"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490DA8">
      <w:pPr>
        <w:ind w:leftChars="398" w:left="920" w:hangingChars="40" w:hanging="84"/>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490DA8">
      <w:pPr>
        <w:ind w:leftChars="399" w:left="907"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387E1EFF" w:rsidR="00874597" w:rsidRPr="00B3359F" w:rsidRDefault="00A731F6" w:rsidP="007E3CC2">
      <w:pPr>
        <w:pStyle w:val="4"/>
      </w:pPr>
      <w:bookmarkStart w:id="659" w:name="_Toc159224842"/>
      <w:r>
        <w:t>2.</w:t>
      </w:r>
      <w:r w:rsidR="00DD1CE5">
        <w:t>97</w:t>
      </w:r>
      <w:r>
        <w:t>.2</w:t>
      </w:r>
      <w:r w:rsidR="00874597" w:rsidRPr="00B3359F">
        <w:t xml:space="preserve">　</w:t>
      </w:r>
      <w:r w:rsidR="00874597" w:rsidRPr="00263729">
        <w:rPr>
          <w:rFonts w:ascii="ＭＳ Ｐ明朝" w:hAnsi="ＭＳ Ｐ明朝"/>
        </w:rPr>
        <w:t>包含／除外基準</w:t>
      </w:r>
      <w:bookmarkEnd w:id="659"/>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69AD7E33"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w:t>
      </w:r>
      <w:r w:rsidR="0098665B">
        <w:rPr>
          <w:rFonts w:ascii="Arial" w:eastAsia="ＭＳ Ｐ明朝" w:hAnsi="ＭＳ Ｐ明朝" w:cs="Arial"/>
        </w:rPr>
        <w:t>ユーザー</w:t>
      </w:r>
      <w:r w:rsidRPr="005A24F7">
        <w:rPr>
          <w:rFonts w:ascii="Arial" w:eastAsia="ＭＳ Ｐ明朝" w:hAnsi="ＭＳ Ｐ明朝" w:cs="Arial"/>
        </w:rPr>
        <w:t>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w:t>
      </w:r>
      <w:r w:rsidR="0098665B">
        <w:rPr>
          <w:rFonts w:ascii="Arial" w:eastAsia="ＭＳ Ｐ明朝" w:hAnsi="ＭＳ Ｐ明朝" w:cs="Arial"/>
        </w:rPr>
        <w:t>ユーザー</w:t>
      </w:r>
      <w:r w:rsidRPr="005A24F7">
        <w:rPr>
          <w:rFonts w:ascii="Arial" w:eastAsia="ＭＳ Ｐ明朝" w:hAnsi="ＭＳ Ｐ明朝" w:cs="Arial"/>
        </w:rPr>
        <w:t>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0E535241" w:rsidR="00874597" w:rsidRPr="00B3359F" w:rsidRDefault="001A3B05" w:rsidP="007E3CC2">
      <w:pPr>
        <w:pStyle w:val="4"/>
      </w:pPr>
      <w:bookmarkStart w:id="660" w:name="_Toc159224843"/>
      <w:r>
        <w:t>2.</w:t>
      </w:r>
      <w:r w:rsidR="00DD1CE5">
        <w:t>97</w:t>
      </w:r>
      <w:r>
        <w:t>.3</w:t>
      </w:r>
      <w:r w:rsidR="00874597" w:rsidRPr="00B3359F">
        <w:t xml:space="preserve">　</w:t>
      </w:r>
      <w:r w:rsidR="00874597" w:rsidRPr="00263729">
        <w:rPr>
          <w:rFonts w:ascii="ＭＳ Ｐ明朝" w:hAnsi="ＭＳ Ｐ明朝"/>
        </w:rPr>
        <w:t>階層構造</w:t>
      </w:r>
      <w:bookmarkEnd w:id="660"/>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D76486" w:rsidRDefault="00D76486"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D76486" w:rsidRDefault="00D76486"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nqj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cNC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IHWeqNOAgAAagQAAA4AAAAAAAAAAAAAAAAALgIAAGRycy9lMm9Eb2MueG1sUEsBAi0AFAAG&#10;AAgAAAAhAPb5sT/hAAAACQEAAA8AAAAAAAAAAAAAAAAAqAQAAGRycy9kb3ducmV2LnhtbFBLBQYA&#10;AAAABAAEAPMAAAC2BQAAAAA=&#10;">
                <v:textbox inset="5.85pt,.7pt,5.85pt,.7pt">
                  <w:txbxContent>
                    <w:p w14:paraId="5E9808F0" w14:textId="77777777" w:rsidR="00D76486" w:rsidRDefault="00D76486"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D76486" w:rsidRDefault="00D76486"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D76486" w:rsidRDefault="00D76486"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D76486" w:rsidRDefault="00D76486">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vGE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">
                <v:textbox inset="5.85pt,.7pt,5.85pt,.7pt">
                  <w:txbxContent>
                    <w:p w14:paraId="46D96F3B" w14:textId="77777777" w:rsidR="00D76486" w:rsidRDefault="00D76486"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D76486" w:rsidRDefault="00D76486">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D76486" w:rsidRDefault="00D76486"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D76486" w:rsidRDefault="00D76486"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">
                <v:textbox inset="5.85pt,.7pt,5.85pt,.7pt">
                  <w:txbxContent>
                    <w:p w14:paraId="72EFAD16" w14:textId="77777777" w:rsidR="00D76486" w:rsidRDefault="00D76486"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D76486" w:rsidRDefault="00D76486"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D76486" w:rsidRDefault="00D76486"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D76486" w:rsidRDefault="00D76486"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Ab8J4BTQIAAGkEAAAOAAAAAAAAAAAAAAAAAC4CAABkcnMvZTJvRG9jLnhtbFBLAQItABQABgAI&#10;AAAAIQB+0KkU4AAAAAoBAAAPAAAAAAAAAAAAAAAAAKcEAABkcnMvZG93bnJldi54bWxQSwUGAAAA&#10;AAQABADzAAAAtAUAAAAA&#10;">
                <v:textbox inset="5.85pt,.7pt,5.85pt,.7pt">
                  <w:txbxContent>
                    <w:p w14:paraId="02953A67" w14:textId="77777777" w:rsidR="00D76486" w:rsidRDefault="00D76486"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D76486" w:rsidRDefault="00D76486"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D76486" w:rsidRDefault="00D76486"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D76486" w:rsidRDefault="00D76486"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">
                <v:textbox inset="5.85pt,.7pt,5.85pt,.7pt">
                  <w:txbxContent>
                    <w:p w14:paraId="36FFBB7B" w14:textId="77777777" w:rsidR="00D76486" w:rsidRDefault="00D76486"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D76486" w:rsidRDefault="00D76486"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D76486" w:rsidRDefault="00D76486"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D76486" w:rsidRDefault="00D76486"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S9a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QU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DYUvWk0CAABpBAAADgAAAAAAAAAAAAAAAAAuAgAAZHJzL2Uyb0RvYy54bWxQSwECLQAUAAYA&#10;CAAAACEASG61eOEAAAAKAQAADwAAAAAAAAAAAAAAAACnBAAAZHJzL2Rvd25yZXYueG1sUEsFBgAA&#10;AAAEAAQA8wAAALUFAAAAAA==&#10;">
                <v:textbox inset="5.85pt,.7pt,5.85pt,.7pt">
                  <w:txbxContent>
                    <w:p w14:paraId="626B9B40" w14:textId="77777777" w:rsidR="00D76486" w:rsidRDefault="00D76486"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D76486" w:rsidRDefault="00D76486"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D76486" w:rsidRDefault="00D76486"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D76486" w:rsidRDefault="00D76486"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">
                <v:textbox inset="5.85pt,.7pt,5.85pt,.7pt">
                  <w:txbxContent>
                    <w:p w14:paraId="446B75C3" w14:textId="77777777" w:rsidR="00D76486" w:rsidRDefault="00D76486"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D76486" w:rsidRDefault="00D76486"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1E0" w:firstRow="1" w:lastRow="1" w:firstColumn="1" w:lastColumn="1" w:noHBand="0" w:noVBand="0"/>
      </w:tblPr>
      <w:tblGrid>
        <w:gridCol w:w="4077"/>
        <w:gridCol w:w="5387"/>
      </w:tblGrid>
      <w:tr w:rsidR="00EC1600" w:rsidRPr="00EC1600" w14:paraId="025614BB" w14:textId="77777777" w:rsidTr="00EC1600">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EC1600" w:rsidRDefault="00874597" w:rsidP="00F23FE3">
            <w:pPr>
              <w:jc w:val="center"/>
              <w:rPr>
                <w:rFonts w:ascii="Arial" w:eastAsia="ＭＳ Ｐ明朝" w:hAnsi="Arial" w:cs="Arial"/>
                <w:color w:val="000000" w:themeColor="text1"/>
              </w:rPr>
            </w:pPr>
            <w:r w:rsidRPr="00EC1600">
              <w:rPr>
                <w:rFonts w:ascii="Arial" w:eastAsia="ＭＳ Ｐ明朝" w:hAnsi="Arial" w:cs="Arial"/>
                <w:color w:val="000000" w:themeColor="text1"/>
              </w:rPr>
              <w:t>CIOMS-WG</w:t>
            </w:r>
            <w:r w:rsidRPr="00EC1600">
              <w:rPr>
                <w:rFonts w:ascii="Arial" w:eastAsia="ＭＳ Ｐ明朝" w:hAnsi="ＭＳ Ｐ明朝" w:cs="Arial"/>
                <w:color w:val="000000" w:themeColor="text1"/>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EC1600" w:rsidRDefault="00874597" w:rsidP="00F23FE3">
            <w:pPr>
              <w:jc w:val="center"/>
              <w:rPr>
                <w:rFonts w:ascii="Arial" w:eastAsia="ＭＳ Ｐ明朝" w:hAnsi="Arial" w:cs="Arial"/>
                <w:color w:val="000000" w:themeColor="text1"/>
              </w:rPr>
            </w:pPr>
            <w:r w:rsidRPr="00EC1600">
              <w:rPr>
                <w:rFonts w:ascii="Arial" w:eastAsia="ＭＳ Ｐ明朝" w:hAnsi="ＭＳ Ｐ明朝" w:cs="Arial"/>
                <w:color w:val="000000" w:themeColor="text1"/>
              </w:rPr>
              <w:t>本文書</w:t>
            </w:r>
          </w:p>
        </w:tc>
      </w:tr>
      <w:tr w:rsidR="00874597" w:rsidRPr="005A24F7" w14:paraId="55896F71"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EC1600">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EC1600">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EC1600">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60DE39D6"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5A708F">
        <w:rPr>
          <w:rFonts w:ascii="Arial" w:eastAsia="ＭＳ Ｐ明朝" w:hAnsi="Arial" w:cs="Arial"/>
          <w:b/>
        </w:rPr>
        <w:t>10</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0F4CC003" w:rsidR="00116D73" w:rsidRDefault="00116D73" w:rsidP="00FF4858">
      <w:pPr>
        <w:jc w:val="left"/>
        <w:rPr>
          <w:rFonts w:ascii="Arial" w:eastAsia="ＭＳ Ｐ明朝" w:hAnsi="Arial" w:cs="Arial"/>
          <w:b/>
        </w:rPr>
      </w:pPr>
      <w:r>
        <w:rPr>
          <w:rFonts w:ascii="Arial" w:eastAsia="ＭＳ Ｐ明朝" w:hAnsi="Arial" w:cs="Arial"/>
          <w:b/>
        </w:rPr>
        <w:br w:type="page"/>
      </w:r>
    </w:p>
    <w:p w14:paraId="6F0CB4AF" w14:textId="382C3071" w:rsidR="00874597" w:rsidRPr="00B3359F" w:rsidRDefault="001A3B05" w:rsidP="007E3CC2">
      <w:pPr>
        <w:pStyle w:val="4"/>
      </w:pPr>
      <w:r>
        <w:t>2.</w:t>
      </w:r>
      <w:r w:rsidR="00DD1CE5">
        <w:t>97</w:t>
      </w:r>
      <w:r>
        <w:t>.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9E69F1A" w:rsidR="00874597" w:rsidRPr="00B3359F" w:rsidRDefault="001A3B05" w:rsidP="007E3CC2">
      <w:pPr>
        <w:pStyle w:val="4"/>
      </w:pPr>
      <w:bookmarkStart w:id="661" w:name="_Toc169508844"/>
      <w:bookmarkStart w:id="662" w:name="_Toc173736956"/>
      <w:r>
        <w:t>2.</w:t>
      </w:r>
      <w:r w:rsidR="00DD1CE5">
        <w:t>97</w:t>
      </w:r>
      <w:r>
        <w:t>.5</w:t>
      </w:r>
      <w:r w:rsidR="00874597" w:rsidRPr="00B3359F">
        <w:t xml:space="preserve">　</w:t>
      </w:r>
      <w:r w:rsidR="00874597" w:rsidRPr="00263729">
        <w:t>「ショック（ＳＭＱ）」の参考資料リスト</w:t>
      </w:r>
      <w:bookmarkEnd w:id="661"/>
      <w:bookmarkEnd w:id="662"/>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47F50A49" w:rsidR="00214472" w:rsidRPr="00606D3B" w:rsidRDefault="00874597" w:rsidP="00F736F2">
      <w:pPr>
        <w:pStyle w:val="3"/>
        <w:rPr>
          <w:lang w:val="en-US"/>
        </w:rPr>
      </w:pPr>
      <w:bookmarkStart w:id="663" w:name="_2.77_「悪性および詳細不明の皮膚新生物_（Skin"/>
      <w:bookmarkStart w:id="664" w:name="_2.88_「悪性および詳細不明の皮膚新生物_（Skin"/>
      <w:bookmarkEnd w:id="663"/>
      <w:bookmarkEnd w:id="664"/>
      <w:r w:rsidRPr="00606D3B">
        <w:rPr>
          <w:lang w:val="en-US"/>
        </w:rPr>
        <w:br w:type="page"/>
      </w:r>
      <w:bookmarkStart w:id="665" w:name="_Toc252957655"/>
      <w:bookmarkStart w:id="666" w:name="_Toc252960034"/>
      <w:bookmarkStart w:id="667" w:name="_Toc48653423"/>
      <w:bookmarkEnd w:id="80"/>
      <w:r w:rsidR="005E04C2" w:rsidRPr="00606D3B">
        <w:rPr>
          <w:lang w:val="en-US"/>
        </w:rPr>
        <w:t>2.</w:t>
      </w:r>
      <w:r w:rsidR="00DD1CE5" w:rsidRPr="00606D3B">
        <w:rPr>
          <w:lang w:val="en-US"/>
        </w:rPr>
        <w:t>98</w:t>
      </w:r>
      <w:r w:rsidR="004C71CA" w:rsidRPr="00606D3B">
        <w:rPr>
          <w:lang w:val="en-US"/>
        </w:rPr>
        <w:tab/>
      </w:r>
      <w:r w:rsidR="004C71CA" w:rsidRPr="00A2485C">
        <w:rPr>
          <w:rFonts w:hAnsi="ＭＳ ゴシック" w:cs="ＭＳ ゴシック" w:hint="eastAsia"/>
        </w:rPr>
        <w:t>「</w:t>
      </w:r>
      <w:r w:rsidR="00FB5E4A" w:rsidRPr="00A2485C">
        <w:rPr>
          <w:rFonts w:hAnsi="ＭＳ ゴシック" w:cs="ＭＳ ゴシック" w:hint="eastAsia"/>
        </w:rPr>
        <w:t>悪性および詳細不明の皮膚新生物</w:t>
      </w:r>
      <w:r w:rsidR="00FB5E4A" w:rsidRPr="00606D3B">
        <w:rPr>
          <w:lang w:val="en-US"/>
        </w:rPr>
        <w:br/>
      </w:r>
      <w:r w:rsidR="00FB5E4A" w:rsidRPr="009A7F69">
        <w:rPr>
          <w:rFonts w:ascii="ＭＳ Ｐゴシック" w:hAnsi="ＭＳ ゴシック" w:cs="ＭＳ ゴシック" w:hint="eastAsia"/>
          <w:lang w:val="en-US"/>
        </w:rPr>
        <w:t>（</w:t>
      </w:r>
      <w:r w:rsidR="00FB5E4A" w:rsidRPr="009A7F69">
        <w:rPr>
          <w:rFonts w:ascii="ＭＳ Ｐゴシック" w:hAnsi="ＭＳ ゴシック" w:cs="ＭＳ ゴシック"/>
          <w:lang w:val="en-US"/>
        </w:rPr>
        <w:t>Skin neoplasms, malignant and unspecified</w:t>
      </w:r>
      <w:r w:rsidR="00FB5E4A" w:rsidRPr="009A7F69">
        <w:rPr>
          <w:rFonts w:ascii="ＭＳ Ｐゴシック" w:hAnsi="ＭＳ ゴシック" w:cs="ＭＳ ゴシック" w:hint="eastAsia"/>
          <w:lang w:val="en-US"/>
        </w:rPr>
        <w:t>）</w:t>
      </w:r>
      <w:r w:rsidR="00FB5E4A" w:rsidRPr="00606D3B">
        <w:rPr>
          <w:rFonts w:hAnsi="ＭＳ ゴシック" w:cs="ＭＳ ゴシック" w:hint="eastAsia"/>
          <w:lang w:val="en-US"/>
        </w:rPr>
        <w:t>（ＳＭＱ）</w:t>
      </w:r>
      <w:r w:rsidR="00FB5E4A" w:rsidRPr="00A2485C">
        <w:rPr>
          <w:rFonts w:hAnsi="ＭＳ ゴシック" w:cs="ＭＳ ゴシック" w:hint="eastAsia"/>
        </w:rPr>
        <w:t>」</w:t>
      </w:r>
      <w:bookmarkEnd w:id="665"/>
      <w:bookmarkEnd w:id="666"/>
      <w:bookmarkEnd w:id="667"/>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68FDA1D4" w:rsidR="00874597" w:rsidRPr="00B3359F" w:rsidRDefault="005E04C2" w:rsidP="007E3CC2">
      <w:pPr>
        <w:pStyle w:val="4"/>
      </w:pPr>
      <w:r w:rsidRPr="00490DA8">
        <w:t>2.</w:t>
      </w:r>
      <w:r w:rsidR="00DD1CE5">
        <w:t>98</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69EB3A4E" w:rsidR="00874597" w:rsidRPr="00B3359F" w:rsidRDefault="005E04C2" w:rsidP="007E3CC2">
      <w:pPr>
        <w:pStyle w:val="4"/>
      </w:pPr>
      <w:r>
        <w:t>2.</w:t>
      </w:r>
      <w:r w:rsidR="00DD1CE5">
        <w:rPr>
          <w:lang w:val="en-US"/>
        </w:rPr>
        <w:t>98</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31A5D464" w:rsidR="00874597" w:rsidRDefault="005E04C2" w:rsidP="007E3CC2">
      <w:pPr>
        <w:pStyle w:val="4"/>
        <w:rPr>
          <w:rFonts w:ascii="ＭＳ Ｐ明朝" w:hAnsi="ＭＳ Ｐ明朝"/>
        </w:rPr>
      </w:pPr>
      <w:r>
        <w:t>2.</w:t>
      </w:r>
      <w:r w:rsidR="00DD1CE5">
        <w:t>98</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D76486" w:rsidRDefault="00D76486"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D76486" w:rsidRDefault="00D76486"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D76486" w:rsidRDefault="00D76486"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D76486" w:rsidRDefault="00D76486"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D76486" w:rsidRDefault="00D76486"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D76486" w:rsidRDefault="00D76486"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D76486" w:rsidRDefault="00D76486"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D76486" w:rsidRDefault="00D76486"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D76486" w:rsidRDefault="00D76486"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D76486" w:rsidRDefault="00D76486"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D76486" w:rsidRDefault="00D76486"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D76486" w:rsidRDefault="00D76486"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28A8FAD5" w:rsidR="00874597" w:rsidRPr="00263729" w:rsidRDefault="005E04C2" w:rsidP="007E3CC2">
      <w:pPr>
        <w:pStyle w:val="4"/>
      </w:pPr>
      <w:r>
        <w:t>2.</w:t>
      </w:r>
      <w:r w:rsidR="00DD1CE5">
        <w:t>98</w:t>
      </w:r>
      <w:r>
        <w:t>.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9C6D27" w:rsidR="00874597" w:rsidRPr="00B3359F" w:rsidRDefault="005E04C2" w:rsidP="007E3CC2">
      <w:pPr>
        <w:pStyle w:val="4"/>
      </w:pPr>
      <w:r>
        <w:t>2.</w:t>
      </w:r>
      <w:r w:rsidR="00DD1CE5">
        <w:t>98</w:t>
      </w:r>
      <w:r>
        <w:t>.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76382146" w:rsidR="00214472" w:rsidRPr="007D5942" w:rsidRDefault="00874597" w:rsidP="00F736F2">
      <w:pPr>
        <w:pStyle w:val="3"/>
      </w:pPr>
      <w:bookmarkStart w:id="668" w:name="_2.89_「全身性エリテマトーデス（Systemic_lupus"/>
      <w:bookmarkEnd w:id="668"/>
      <w:r w:rsidRPr="00490DA8">
        <w:rPr>
          <w:lang w:val="en-US"/>
        </w:rPr>
        <w:br w:type="page"/>
      </w:r>
      <w:bookmarkStart w:id="669" w:name="_Toc252957656"/>
      <w:bookmarkStart w:id="670" w:name="_Toc252960035"/>
      <w:bookmarkStart w:id="671" w:name="_Toc48653424"/>
      <w:r w:rsidR="005E04C2">
        <w:t>2.</w:t>
      </w:r>
      <w:r w:rsidR="00DD1CE5">
        <w:t>99</w:t>
      </w:r>
      <w:r w:rsidR="005B277E" w:rsidRPr="002C6F83">
        <w:rPr>
          <w:rFonts w:asciiTheme="majorHAnsi" w:hAnsiTheme="majorHAnsi"/>
        </w:rPr>
        <w:tab/>
      </w:r>
      <w:r w:rsidR="00D215E1" w:rsidRPr="00A2485C">
        <w:rPr>
          <w:rFonts w:hAnsi="ＭＳ ゴシック" w:cs="ＭＳ ゴシック" w:hint="eastAsia"/>
        </w:rPr>
        <w:t>「全身性エリテマトーデス</w:t>
      </w:r>
      <w:r w:rsidR="00D215E1" w:rsidRPr="009A7F69">
        <w:rPr>
          <w:rFonts w:ascii="ＭＳ Ｐゴシック" w:hAnsi="ＭＳ ゴシック" w:cs="ＭＳ ゴシック" w:hint="eastAsia"/>
          <w:lang w:val="en-US"/>
        </w:rPr>
        <w:t>（Systemic</w:t>
      </w:r>
      <w:r w:rsidR="00D215E1" w:rsidRPr="009A7F69">
        <w:rPr>
          <w:rFonts w:ascii="ＭＳ Ｐゴシック" w:hAnsi="ＭＳ ゴシック" w:cs="ＭＳ ゴシック"/>
          <w:lang w:val="en-US"/>
        </w:rPr>
        <w:t xml:space="preserve"> lupus erythematosus</w:t>
      </w:r>
      <w:r w:rsidR="00D215E1" w:rsidRPr="009A7F69">
        <w:rPr>
          <w:rFonts w:ascii="ＭＳ Ｐゴシック" w:hAnsi="ＭＳ ゴシック" w:cs="ＭＳ ゴシック" w:hint="eastAsia"/>
          <w:lang w:val="en-US"/>
        </w:rPr>
        <w:t>）</w:t>
      </w:r>
      <w:r w:rsidR="00D215E1" w:rsidRPr="00A2485C">
        <w:rPr>
          <w:rFonts w:hAnsi="ＭＳ ゴシック" w:cs="ＭＳ ゴシック" w:hint="eastAsia"/>
        </w:rPr>
        <w:t>（ＳＭＱ）」</w:t>
      </w:r>
      <w:bookmarkEnd w:id="669"/>
      <w:bookmarkEnd w:id="670"/>
      <w:bookmarkEnd w:id="671"/>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51E0DCA1" w:rsidR="00874597" w:rsidRPr="00E07127" w:rsidRDefault="005E04C2" w:rsidP="007E3CC2">
      <w:pPr>
        <w:pStyle w:val="4"/>
      </w:pPr>
      <w:bookmarkStart w:id="672" w:name="_Toc159224844"/>
      <w:r>
        <w:t>2.</w:t>
      </w:r>
      <w:r w:rsidR="00DD1CE5">
        <w:t>99</w:t>
      </w:r>
      <w:r>
        <w:t>.</w:t>
      </w:r>
      <w:r w:rsidR="001E6F06">
        <w:t>1</w:t>
      </w:r>
      <w:r w:rsidR="00874597" w:rsidRPr="00E07127">
        <w:t xml:space="preserve">　</w:t>
      </w:r>
      <w:r w:rsidR="00874597" w:rsidRPr="00263729">
        <w:rPr>
          <w:rFonts w:ascii="ＭＳ Ｐ明朝" w:hAnsi="ＭＳ Ｐ明朝"/>
        </w:rPr>
        <w:t>定義</w:t>
      </w:r>
      <w:bookmarkEnd w:id="672"/>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1BEDE065"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345BACAE"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心膜炎、心筋炎、線維性（リブマン・サックス）心内膜炎、弁閉鎖不全</w:t>
      </w:r>
    </w:p>
    <w:p w14:paraId="09B50497" w14:textId="3BFC68D3"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滲出液を伴うもしくは伴わない胸膜炎</w:t>
      </w:r>
    </w:p>
    <w:p w14:paraId="007DD812" w14:textId="5D4E49C8"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血液：貧血、白血球減少症、溶血性血小板減少症</w:t>
      </w:r>
    </w:p>
    <w:p w14:paraId="76D6DB64" w14:textId="1F716369"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腹痛、悪心、嘔吐、下痢</w:t>
      </w:r>
    </w:p>
    <w:p w14:paraId="2BAB75A7" w14:textId="5BFF803F"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67E1708D" w:rsidR="00874597" w:rsidRPr="00E07127" w:rsidRDefault="005E04C2" w:rsidP="007E3CC2">
      <w:pPr>
        <w:pStyle w:val="4"/>
      </w:pPr>
      <w:bookmarkStart w:id="673" w:name="_Toc159224845"/>
      <w:r>
        <w:t>2.</w:t>
      </w:r>
      <w:r w:rsidR="00DD1CE5">
        <w:t>99</w:t>
      </w:r>
      <w:r>
        <w:t>.2</w:t>
      </w:r>
      <w:r w:rsidR="00874597" w:rsidRPr="00E07127">
        <w:t xml:space="preserve">　</w:t>
      </w:r>
      <w:r w:rsidR="00874597" w:rsidRPr="00263729">
        <w:rPr>
          <w:rFonts w:ascii="ＭＳ Ｐ明朝" w:hAnsi="ＭＳ Ｐ明朝"/>
        </w:rPr>
        <w:t>包含／除外基準</w:t>
      </w:r>
      <w:bookmarkEnd w:id="673"/>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0CD5A8A0" w:rsidR="00874597" w:rsidRPr="00482EE8" w:rsidRDefault="00874597" w:rsidP="00490DA8">
      <w:pPr>
        <w:adjustRightInd/>
        <w:spacing w:afterLines="50" w:after="120"/>
        <w:ind w:left="777"/>
        <w:textAlignment w:val="auto"/>
        <w:rPr>
          <w:rFonts w:ascii="Arial" w:eastAsia="ＭＳ Ｐ明朝" w:hAnsi="Arial" w:cs="Arial"/>
        </w:rPr>
      </w:pP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ルポイド肝硬変症（</w:t>
      </w:r>
      <w:r w:rsidRPr="00482EE8">
        <w:rPr>
          <w:rFonts w:ascii="Arial" w:eastAsia="ＭＳ Ｐ明朝" w:hAnsi="Arial" w:cs="Arial"/>
          <w:szCs w:val="21"/>
        </w:rPr>
        <w:t>Lupoid hepatic cirrhosis</w:t>
      </w:r>
      <w:r w:rsidRPr="00482EE8">
        <w:rPr>
          <w:rFonts w:ascii="Arial" w:eastAsia="ＭＳ Ｐ明朝" w:hAnsi="ＭＳ Ｐ明朝" w:cs="Arial"/>
          <w:szCs w:val="21"/>
        </w:rPr>
        <w:t>）」</w:t>
      </w:r>
      <w:r w:rsidRPr="00482EE8">
        <w:rPr>
          <w:rFonts w:ascii="Arial" w:eastAsia="ＭＳ Ｐ明朝" w:hAnsi="ＭＳ Ｐ明朝" w:cs="Arial"/>
        </w:rPr>
        <w:t>（真のループス状態ではない）、</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汎血球減少症（</w:t>
      </w:r>
      <w:r w:rsidRPr="00482EE8">
        <w:rPr>
          <w:rFonts w:ascii="Arial" w:eastAsia="ＭＳ Ｐ明朝" w:hAnsi="Arial" w:cs="Arial"/>
          <w:szCs w:val="21"/>
        </w:rPr>
        <w:t>Pancytopen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心タンポナーデ（</w:t>
      </w:r>
      <w:r w:rsidRPr="00482EE8">
        <w:rPr>
          <w:rFonts w:ascii="Arial" w:eastAsia="ＭＳ Ｐ明朝" w:hAnsi="Arial" w:cs="Arial"/>
          <w:szCs w:val="21"/>
        </w:rPr>
        <w:t>Cardiac tamponade</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鼻中隔潰瘍（</w:t>
      </w:r>
      <w:r w:rsidRPr="00482EE8">
        <w:rPr>
          <w:rFonts w:ascii="Arial" w:eastAsia="ＭＳ Ｐ明朝" w:hAnsi="Arial" w:cs="Arial"/>
          <w:szCs w:val="21"/>
        </w:rPr>
        <w:t>Nasal septum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szCs w:val="21"/>
        </w:rPr>
        <w:t>「鼻潰瘍（</w:t>
      </w:r>
      <w:r w:rsidRPr="00482EE8">
        <w:rPr>
          <w:rFonts w:ascii="Arial" w:eastAsia="ＭＳ Ｐ明朝" w:hAnsi="Arial" w:cs="Arial"/>
          <w:szCs w:val="21"/>
        </w:rPr>
        <w:t>Nasal ulcer</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口唇潰瘍（</w:t>
      </w:r>
      <w:r w:rsidRPr="00482EE8">
        <w:rPr>
          <w:rFonts w:ascii="Arial" w:eastAsia="ＭＳ Ｐ明朝" w:hAnsi="Arial" w:cs="Arial"/>
          <w:szCs w:val="21"/>
        </w:rPr>
        <w:t>Lip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貧血（</w:t>
      </w:r>
      <w:r w:rsidRPr="00482EE8">
        <w:rPr>
          <w:rFonts w:ascii="Arial" w:eastAsia="ＭＳ Ｐ明朝" w:hAnsi="Arial" w:cs="Arial"/>
          <w:szCs w:val="21"/>
        </w:rPr>
        <w:t>Anaem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痛（</w:t>
      </w:r>
      <w:r w:rsidRPr="00482EE8">
        <w:rPr>
          <w:rFonts w:ascii="Arial" w:eastAsia="ＭＳ Ｐ明朝" w:hAnsi="Arial" w:cs="Arial"/>
          <w:szCs w:val="21"/>
        </w:rPr>
        <w:t>Arthralg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リウマチ（</w:t>
      </w:r>
      <w:r w:rsidRPr="00482EE8">
        <w:rPr>
          <w:rFonts w:ascii="Arial" w:eastAsia="ＭＳ Ｐ明朝" w:hAnsi="Arial" w:cs="Arial"/>
          <w:szCs w:val="21"/>
        </w:rPr>
        <w:t>Rheumatoid arthritis</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脱毛症（</w:t>
      </w:r>
      <w:r w:rsidRPr="00482EE8">
        <w:rPr>
          <w:rFonts w:ascii="Arial" w:eastAsia="ＭＳ Ｐ明朝" w:hAnsi="Arial" w:cs="Arial"/>
          <w:szCs w:val="21"/>
        </w:rPr>
        <w:t>Alopec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発</w:t>
      </w:r>
      <w:r w:rsidRPr="00482EE8">
        <w:rPr>
          <w:rFonts w:ascii="Arial" w:eastAsia="ＭＳ Ｐ明朝" w:hAnsi="ＭＳ Ｐ明朝" w:cs="Arial"/>
          <w:szCs w:val="21"/>
        </w:rPr>
        <w:t>熱（</w:t>
      </w:r>
      <w:r w:rsidRPr="00482EE8">
        <w:rPr>
          <w:rFonts w:ascii="Arial" w:eastAsia="ＭＳ Ｐ明朝" w:hAnsi="Arial" w:cs="Arial"/>
          <w:szCs w:val="21"/>
        </w:rPr>
        <w:t>Pyrexia</w:t>
      </w:r>
      <w:r w:rsidRPr="00482EE8">
        <w:rPr>
          <w:rFonts w:ascii="Arial" w:eastAsia="ＭＳ Ｐ明朝" w:hAnsi="ＭＳ Ｐ明朝" w:cs="Arial"/>
          <w:szCs w:val="21"/>
        </w:rPr>
        <w:t>）」</w:t>
      </w:r>
      <w:r w:rsidRPr="00482EE8">
        <w:rPr>
          <w:rFonts w:ascii="Arial" w:eastAsia="ＭＳ Ｐ明朝" w:hAnsi="ＭＳ Ｐ明朝" w:cs="Arial"/>
        </w:rPr>
        <w:t>、クームス試験用語</w:t>
      </w:r>
    </w:p>
    <w:p w14:paraId="5E474A6F" w14:textId="158A8640" w:rsidR="00874597" w:rsidRPr="00E07127" w:rsidRDefault="005E04C2" w:rsidP="007E3CC2">
      <w:pPr>
        <w:pStyle w:val="4"/>
      </w:pPr>
      <w:bookmarkStart w:id="674" w:name="_Toc159224846"/>
      <w:r>
        <w:t>2.</w:t>
      </w:r>
      <w:r w:rsidR="00DD1CE5">
        <w:t>99</w:t>
      </w:r>
      <w:r>
        <w:t>.3</w:t>
      </w:r>
      <w:r w:rsidR="00874597" w:rsidRPr="00E07127">
        <w:t xml:space="preserve">　</w:t>
      </w:r>
      <w:r w:rsidR="00874597" w:rsidRPr="00263729">
        <w:rPr>
          <w:rFonts w:ascii="ＭＳ Ｐ明朝" w:hAnsi="ＭＳ Ｐ明朝"/>
        </w:rPr>
        <w:t>アルゴリズム</w:t>
      </w:r>
      <w:bookmarkEnd w:id="674"/>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A24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A2485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C472BF1"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482EE8">
        <w:rPr>
          <w:rFonts w:ascii="Arial" w:eastAsia="ＭＳ Ｐ明朝" w:hAnsi="Arial" w:cs="Arial"/>
          <w:b/>
          <w:szCs w:val="21"/>
        </w:rPr>
        <w:t>1</w:t>
      </w:r>
      <w:r w:rsidR="007D247F">
        <w:rPr>
          <w:rFonts w:ascii="Arial" w:eastAsia="ＭＳ Ｐ明朝" w:hAnsi="Arial" w:cs="Arial"/>
          <w:b/>
          <w:szCs w:val="21"/>
        </w:rPr>
        <w:t>1</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978EE8B" w:rsidR="00874597" w:rsidRPr="00E07127" w:rsidRDefault="005E04C2" w:rsidP="007E3CC2">
      <w:pPr>
        <w:pStyle w:val="4"/>
      </w:pPr>
      <w:r>
        <w:t>2.</w:t>
      </w:r>
      <w:r w:rsidR="00DD1CE5">
        <w:t>99</w:t>
      </w:r>
      <w:r>
        <w:t>.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22176ECB" w:rsidR="00874597" w:rsidRPr="00E07127" w:rsidRDefault="00081E48" w:rsidP="007E3CC2">
      <w:pPr>
        <w:pStyle w:val="4"/>
      </w:pPr>
      <w:bookmarkStart w:id="675" w:name="_Toc169508849"/>
      <w:bookmarkStart w:id="676" w:name="_Toc173736958"/>
      <w:r>
        <w:t>2.</w:t>
      </w:r>
      <w:r w:rsidR="00DD1CE5">
        <w:t>99</w:t>
      </w:r>
      <w:r>
        <w:t>.5</w:t>
      </w:r>
      <w:r w:rsidR="00874597" w:rsidRPr="00E07127">
        <w:t xml:space="preserve">　</w:t>
      </w:r>
      <w:r w:rsidR="00874597" w:rsidRPr="00263729">
        <w:t>「全身性エリテマトーデス（ＳＭＱ）」の参考資料リスト</w:t>
      </w:r>
      <w:bookmarkEnd w:id="675"/>
      <w:bookmarkEnd w:id="676"/>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049E6A3E" w:rsidR="00214472" w:rsidRPr="00606D3B" w:rsidRDefault="00874597" w:rsidP="00F736F2">
      <w:pPr>
        <w:pStyle w:val="3"/>
        <w:rPr>
          <w:lang w:val="en-US"/>
        </w:rPr>
      </w:pPr>
      <w:bookmarkStart w:id="677" w:name="_2.90_「味覚および嗅覚障害（Taste_and"/>
      <w:bookmarkEnd w:id="677"/>
      <w:r w:rsidRPr="00606D3B">
        <w:rPr>
          <w:lang w:val="en-US"/>
        </w:rPr>
        <w:br w:type="page"/>
      </w:r>
      <w:bookmarkStart w:id="678" w:name="_Toc252957657"/>
      <w:bookmarkStart w:id="679" w:name="_Toc252960036"/>
      <w:bookmarkStart w:id="680" w:name="_Toc48653425"/>
      <w:r w:rsidR="00081E48" w:rsidRPr="00606D3B">
        <w:rPr>
          <w:lang w:val="en-US"/>
        </w:rPr>
        <w:t>2.</w:t>
      </w:r>
      <w:r w:rsidR="00DD1CE5" w:rsidRPr="00606D3B">
        <w:rPr>
          <w:lang w:val="en-US"/>
        </w:rPr>
        <w:t>100</w:t>
      </w:r>
      <w:r w:rsidR="000902FC" w:rsidRPr="00606D3B">
        <w:rPr>
          <w:rFonts w:asciiTheme="majorHAnsi" w:hAnsiTheme="majorHAnsi"/>
          <w:lang w:val="en-US"/>
        </w:rPr>
        <w:tab/>
      </w:r>
      <w:r w:rsidR="00D215E1" w:rsidRPr="00A2485C">
        <w:rPr>
          <w:rFonts w:hAnsi="ＭＳ ゴシック" w:cs="ＭＳ ゴシック" w:hint="eastAsia"/>
        </w:rPr>
        <w:t>「味覚および嗅覚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aste and smell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A2485C">
        <w:rPr>
          <w:rFonts w:hAnsi="ＭＳ ゴシック" w:cs="ＭＳ ゴシック" w:hint="eastAsia"/>
        </w:rPr>
        <w:t>」</w:t>
      </w:r>
      <w:bookmarkEnd w:id="678"/>
      <w:bookmarkEnd w:id="679"/>
      <w:bookmarkEnd w:id="680"/>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60EB4B76" w:rsidR="00874597" w:rsidRPr="00E07127" w:rsidRDefault="00081E48" w:rsidP="007E3CC2">
      <w:pPr>
        <w:pStyle w:val="4"/>
      </w:pPr>
      <w:r>
        <w:t>2.</w:t>
      </w:r>
      <w:r w:rsidR="00DD1CE5">
        <w:rPr>
          <w:lang w:val="en-US"/>
        </w:rPr>
        <w:t>100</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4654C555" w:rsidR="00874597" w:rsidRPr="00E07127" w:rsidRDefault="00081E48" w:rsidP="007E3CC2">
      <w:pPr>
        <w:pStyle w:val="4"/>
      </w:pPr>
      <w:bookmarkStart w:id="681" w:name="_Toc159224848"/>
      <w:r>
        <w:t>2.</w:t>
      </w:r>
      <w:r w:rsidR="00DD1CE5">
        <w:rPr>
          <w:lang w:val="en-US"/>
        </w:rPr>
        <w:t>100</w:t>
      </w:r>
      <w:r>
        <w:t>.</w:t>
      </w:r>
      <w:r w:rsidR="00471FFB">
        <w:t>2</w:t>
      </w:r>
      <w:r w:rsidR="00874597" w:rsidRPr="00E07127">
        <w:t xml:space="preserve">　</w:t>
      </w:r>
      <w:r w:rsidR="00874597" w:rsidRPr="00263729">
        <w:rPr>
          <w:rFonts w:ascii="ＭＳ Ｐ明朝" w:hAnsi="ＭＳ Ｐ明朝"/>
        </w:rPr>
        <w:t>包含／除外基準</w:t>
      </w:r>
      <w:bookmarkEnd w:id="681"/>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5F108D17" w:rsidR="00874597" w:rsidRPr="005A24F7" w:rsidRDefault="00874597" w:rsidP="00E533F8">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00E533F8" w:rsidRPr="00E533F8">
        <w:rPr>
          <w:rFonts w:ascii="Arial" w:eastAsia="ＭＳ Ｐ明朝" w:hAnsi="ＭＳ Ｐ明朝" w:cs="Arial" w:hint="eastAsia"/>
          <w:szCs w:val="21"/>
        </w:rPr>
        <w:t>ＮＥＣ</w:t>
      </w:r>
      <w:r w:rsidR="007450DF">
        <w:rPr>
          <w:rFonts w:ascii="Arial" w:eastAsia="ＭＳ Ｐ明朝" w:hAnsi="ＭＳ Ｐ明朝" w:cs="Arial"/>
          <w:szCs w:val="21"/>
        </w:rPr>
        <w:t>（</w:t>
      </w:r>
      <w:r w:rsidR="007450DF" w:rsidRPr="007450DF">
        <w:rPr>
          <w:rFonts w:ascii="Arial" w:eastAsia="ＭＳ Ｐ明朝" w:hAnsi="ＭＳ Ｐ明朝" w:cs="Arial"/>
          <w:szCs w:val="21"/>
        </w:rPr>
        <w:t>Perception disturbances</w:t>
      </w:r>
      <w:r w:rsidR="00E533F8">
        <w:rPr>
          <w:rFonts w:ascii="Arial" w:eastAsia="ＭＳ Ｐ明朝" w:hAnsi="ＭＳ Ｐ明朝" w:cs="Arial"/>
          <w:szCs w:val="21"/>
        </w:rPr>
        <w:t xml:space="preserve"> </w:t>
      </w:r>
      <w:r w:rsidR="00E533F8" w:rsidRPr="00E533F8">
        <w:rPr>
          <w:rFonts w:ascii="Arial" w:eastAsia="ＭＳ Ｐ明朝" w:hAnsi="ＭＳ Ｐ明朝" w:cs="Arial"/>
          <w:szCs w:val="21"/>
        </w:rPr>
        <w:t>NEC</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0A050084" w:rsidR="00874597" w:rsidRPr="00263729" w:rsidRDefault="00081E48" w:rsidP="007E3CC2">
      <w:pPr>
        <w:pStyle w:val="4"/>
      </w:pPr>
      <w:r>
        <w:t>2.</w:t>
      </w:r>
      <w:r w:rsidR="00DD1CE5">
        <w:rPr>
          <w:lang w:val="en-US"/>
        </w:rPr>
        <w:t>100</w:t>
      </w:r>
      <w:r>
        <w:t>.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5A2119B7" w:rsidR="00874597" w:rsidRPr="00E07127" w:rsidRDefault="00081E48" w:rsidP="007E3CC2">
      <w:pPr>
        <w:pStyle w:val="4"/>
      </w:pPr>
      <w:bookmarkStart w:id="682" w:name="_Toc169508853"/>
      <w:bookmarkStart w:id="683" w:name="_Toc173736960"/>
      <w:r>
        <w:t>2.</w:t>
      </w:r>
      <w:r w:rsidR="00DD1CE5">
        <w:rPr>
          <w:lang w:val="en-US"/>
        </w:rPr>
        <w:t>100</w:t>
      </w:r>
      <w:r w:rsidR="008C2CDD">
        <w:t>.4</w:t>
      </w:r>
      <w:r w:rsidR="00874597" w:rsidRPr="00E07127">
        <w:t xml:space="preserve">　</w:t>
      </w:r>
      <w:r w:rsidR="00874597" w:rsidRPr="00263729">
        <w:t>「味覚および嗅覚障害（ＳＭＱ）」の参考資料リスト</w:t>
      </w:r>
      <w:bookmarkEnd w:id="682"/>
      <w:bookmarkEnd w:id="683"/>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4D792B7F" w:rsidR="00811756" w:rsidRPr="00606D3B" w:rsidRDefault="008C2CDD" w:rsidP="00F736F2">
      <w:pPr>
        <w:pStyle w:val="3"/>
        <w:rPr>
          <w:lang w:val="en-US"/>
        </w:rPr>
      </w:pPr>
      <w:bookmarkStart w:id="684" w:name="_2.91_「腱障害および靱帯障害（Tendinopathies_and"/>
      <w:bookmarkStart w:id="685" w:name="_Toc48653426"/>
      <w:bookmarkEnd w:id="684"/>
      <w:r w:rsidRPr="00606D3B">
        <w:rPr>
          <w:lang w:val="en-US"/>
        </w:rPr>
        <w:t>2.</w:t>
      </w:r>
      <w:r w:rsidR="00DD1CE5" w:rsidRPr="00606D3B">
        <w:rPr>
          <w:lang w:val="en-US"/>
        </w:rPr>
        <w:t>101</w:t>
      </w:r>
      <w:r w:rsidR="008E7BC7" w:rsidRPr="00606D3B">
        <w:rPr>
          <w:lang w:val="en-US"/>
        </w:rPr>
        <w:tab/>
      </w:r>
      <w:r w:rsidR="004C71CA" w:rsidRPr="00784D78">
        <w:rPr>
          <w:rFonts w:hAnsi="ＭＳ ゴシック" w:cs="ＭＳ ゴシック" w:hint="eastAsia"/>
        </w:rPr>
        <w:t>「</w:t>
      </w:r>
      <w:r w:rsidR="00E07DA5" w:rsidRPr="00784D78">
        <w:rPr>
          <w:rFonts w:hAnsi="ＭＳ ゴシック" w:cs="ＭＳ ゴシック" w:hint="eastAsia"/>
        </w:rPr>
        <w:t>腱障害および靱帯障害</w:t>
      </w:r>
      <w:r w:rsidR="00811756" w:rsidRPr="009A7F69">
        <w:rPr>
          <w:rFonts w:ascii="ＭＳ Ｐゴシック" w:hAnsi="ＭＳ ゴシック" w:cs="ＭＳ ゴシック" w:hint="eastAsia"/>
          <w:lang w:val="en-US"/>
        </w:rPr>
        <w:t>（</w:t>
      </w:r>
      <w:r w:rsidR="00811756" w:rsidRPr="009A7F69">
        <w:rPr>
          <w:rFonts w:ascii="ＭＳ Ｐゴシック" w:hAnsi="ＭＳ ゴシック" w:cs="ＭＳ ゴシック"/>
          <w:lang w:val="en-US"/>
        </w:rPr>
        <w:t>Tendinopathies and ligament disorders</w:t>
      </w:r>
      <w:r w:rsidR="00811756" w:rsidRPr="009A7F69">
        <w:rPr>
          <w:rFonts w:ascii="ＭＳ Ｐゴシック" w:hAnsi="ＭＳ ゴシック" w:cs="ＭＳ ゴシック" w:hint="eastAsia"/>
          <w:lang w:val="en-US"/>
        </w:rPr>
        <w:t>）</w:t>
      </w:r>
      <w:r w:rsidR="001548EC" w:rsidRPr="00606D3B">
        <w:rPr>
          <w:rFonts w:hAnsi="ＭＳ ゴシック" w:cs="ＭＳ ゴシック" w:hint="eastAsia"/>
          <w:lang w:val="en-US"/>
        </w:rPr>
        <w:t>（ＳＭＱ）</w:t>
      </w:r>
      <w:r w:rsidR="00811756" w:rsidRPr="00784D78">
        <w:rPr>
          <w:rFonts w:hAnsi="ＭＳ ゴシック" w:cs="ＭＳ ゴシック" w:hint="eastAsia"/>
        </w:rPr>
        <w:t>」</w:t>
      </w:r>
      <w:bookmarkEnd w:id="685"/>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0E2E9295" w:rsidR="00E07DA5" w:rsidRPr="00E07DA5" w:rsidRDefault="008C2CDD" w:rsidP="007E3CC2">
      <w:pPr>
        <w:pStyle w:val="4"/>
        <w:rPr>
          <w:szCs w:val="24"/>
        </w:rPr>
      </w:pPr>
      <w:r>
        <w:t>2.</w:t>
      </w:r>
      <w:r w:rsidR="00DD1CE5">
        <w:rPr>
          <w:lang w:val="en-US"/>
        </w:rPr>
        <w:t>101</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1E5EA0AB" w:rsidR="00636CAE" w:rsidRPr="00A672DD" w:rsidRDefault="008C2CDD" w:rsidP="007E3CC2">
      <w:pPr>
        <w:pStyle w:val="4"/>
        <w:rPr>
          <w:szCs w:val="24"/>
        </w:rPr>
      </w:pPr>
      <w:r>
        <w:t>2.</w:t>
      </w:r>
      <w:r w:rsidR="00DD1CE5">
        <w:rPr>
          <w:lang w:val="en-US"/>
        </w:rPr>
        <w:t>101</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61C0728E"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AC2E87">
        <w:rPr>
          <w:rFonts w:ascii="Arial" w:eastAsia="ＭＳ Ｐ明朝" w:hAnsi="ＭＳ Ｐ明朝" w:cs="Arial"/>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309F184F" w:rsidR="000B68F3" w:rsidRPr="000B68F3" w:rsidRDefault="000B68F3" w:rsidP="00C147AE">
      <w:pPr>
        <w:adjustRightInd/>
        <w:ind w:leftChars="6" w:left="334" w:hangingChars="153" w:hanging="321"/>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415C91BF" w:rsidR="00636CAE" w:rsidRPr="00A672DD" w:rsidRDefault="008C2CDD" w:rsidP="007E3CC2">
      <w:pPr>
        <w:pStyle w:val="4"/>
        <w:rPr>
          <w:bCs/>
          <w:szCs w:val="24"/>
        </w:rPr>
      </w:pPr>
      <w:r>
        <w:rPr>
          <w:bCs/>
        </w:rPr>
        <w:t>2.</w:t>
      </w:r>
      <w:r w:rsidR="00DD1CE5">
        <w:rPr>
          <w:lang w:val="en-US"/>
        </w:rPr>
        <w:t>101</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AFF37E9" w:rsidR="00636CAE" w:rsidRPr="00636CAE" w:rsidRDefault="008C2CDD" w:rsidP="007E3CC2">
      <w:pPr>
        <w:pStyle w:val="4"/>
        <w:rPr>
          <w:bCs/>
          <w:szCs w:val="24"/>
        </w:rPr>
      </w:pPr>
      <w:r>
        <w:rPr>
          <w:bCs/>
        </w:rPr>
        <w:t>2.</w:t>
      </w:r>
      <w:r w:rsidR="00DD1CE5">
        <w:rPr>
          <w:lang w:val="en-US"/>
        </w:rPr>
        <w:t>101</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C10CD6C" w:rsidR="00214472" w:rsidRPr="00606D3B" w:rsidRDefault="00874597" w:rsidP="00F736F2">
      <w:pPr>
        <w:pStyle w:val="3"/>
        <w:rPr>
          <w:lang w:val="en-US"/>
        </w:rPr>
      </w:pPr>
      <w:bookmarkStart w:id="686" w:name="_2.92_「血栓性静脈炎（Thrombophlebitis）（ＳＭＱ）"/>
      <w:bookmarkEnd w:id="686"/>
      <w:r w:rsidRPr="00606D3B">
        <w:rPr>
          <w:lang w:val="en-US"/>
        </w:rPr>
        <w:br w:type="page"/>
      </w:r>
      <w:bookmarkStart w:id="687" w:name="_Toc252957658"/>
      <w:bookmarkStart w:id="688" w:name="_Toc252960037"/>
      <w:bookmarkStart w:id="689" w:name="_Toc48653427"/>
      <w:r w:rsidR="008C2CDD" w:rsidRPr="00606D3B">
        <w:rPr>
          <w:lang w:val="en-US"/>
        </w:rPr>
        <w:t>2.</w:t>
      </w:r>
      <w:r w:rsidR="00DD1CE5" w:rsidRPr="00606D3B">
        <w:rPr>
          <w:lang w:val="en-US"/>
        </w:rPr>
        <w:t>102</w:t>
      </w:r>
      <w:r w:rsidR="008E7BC7" w:rsidRPr="00606D3B">
        <w:rPr>
          <w:lang w:val="en-US"/>
        </w:rPr>
        <w:tab/>
      </w:r>
      <w:r w:rsidR="00D215E1" w:rsidRPr="00784D78">
        <w:rPr>
          <w:rFonts w:hAnsi="ＭＳ ゴシック" w:cs="ＭＳ ゴシック" w:hint="eastAsia"/>
        </w:rPr>
        <w:t>「血栓性静脈炎</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hrombophlebiti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687"/>
      <w:bookmarkEnd w:id="688"/>
      <w:bookmarkEnd w:id="689"/>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1BA571BE" w:rsidR="00874597" w:rsidRPr="00E07127" w:rsidRDefault="008C2CDD" w:rsidP="007E3CC2">
      <w:pPr>
        <w:pStyle w:val="4"/>
      </w:pPr>
      <w:r>
        <w:t>2.</w:t>
      </w:r>
      <w:r w:rsidR="00DD1CE5">
        <w:rPr>
          <w:lang w:val="en-US"/>
        </w:rPr>
        <w:t>102</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350940C5" w:rsidR="00874597" w:rsidRPr="00E07127" w:rsidRDefault="008C2CDD" w:rsidP="007E3CC2">
      <w:pPr>
        <w:pStyle w:val="4"/>
      </w:pPr>
      <w:r>
        <w:t>2.</w:t>
      </w:r>
      <w:r w:rsidR="00DD1CE5">
        <w:t>102</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3F0688A1" w:rsidR="00874597" w:rsidRPr="00E07127" w:rsidRDefault="008C2CDD" w:rsidP="007E3CC2">
      <w:pPr>
        <w:pStyle w:val="4"/>
      </w:pPr>
      <w:r>
        <w:t>2.</w:t>
      </w:r>
      <w:r w:rsidR="00DD1CE5">
        <w:rPr>
          <w:lang w:val="en-US"/>
        </w:rPr>
        <w:t>102</w:t>
      </w:r>
      <w:r>
        <w:t>.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78B451C4" w:rsidR="00874597" w:rsidRPr="00E07127" w:rsidRDefault="008C2CDD" w:rsidP="007E3CC2">
      <w:pPr>
        <w:pStyle w:val="4"/>
      </w:pPr>
      <w:r>
        <w:t>2.</w:t>
      </w:r>
      <w:r w:rsidR="00DD1CE5">
        <w:rPr>
          <w:lang w:val="en-US"/>
        </w:rPr>
        <w:t>102</w:t>
      </w:r>
      <w:r>
        <w:t>.4</w:t>
      </w:r>
      <w:r w:rsidR="00874597" w:rsidRPr="00E07127">
        <w:t xml:space="preserve">　</w:t>
      </w:r>
      <w:r w:rsidR="00874597" w:rsidRPr="00263729">
        <w:t>「血栓性静脈炎（ＳＭＱ）」の参考資料リスト</w:t>
      </w:r>
    </w:p>
    <w:p w14:paraId="7E75CE45" w14:textId="77777777"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15F05B11" w:rsidR="00214472" w:rsidRPr="00606D3B" w:rsidRDefault="00874597" w:rsidP="00F736F2">
      <w:pPr>
        <w:pStyle w:val="3"/>
        <w:rPr>
          <w:lang w:val="en-US"/>
        </w:rPr>
      </w:pPr>
      <w:bookmarkStart w:id="690" w:name="_2.93_「甲状腺機能障害（Thyroid_dysfunction）（"/>
      <w:bookmarkEnd w:id="690"/>
      <w:r w:rsidRPr="00606D3B">
        <w:rPr>
          <w:lang w:val="en-US"/>
        </w:rPr>
        <w:br w:type="page"/>
      </w:r>
      <w:bookmarkStart w:id="691" w:name="_Toc252957659"/>
      <w:bookmarkStart w:id="692" w:name="_Toc252960038"/>
      <w:bookmarkStart w:id="693" w:name="_Toc48653428"/>
      <w:r w:rsidR="008C2CDD" w:rsidRPr="00606D3B">
        <w:rPr>
          <w:lang w:val="en-US"/>
        </w:rPr>
        <w:t>2.</w:t>
      </w:r>
      <w:r w:rsidR="00DD1CE5" w:rsidRPr="00606D3B">
        <w:rPr>
          <w:lang w:val="en-US"/>
        </w:rPr>
        <w:t>103</w:t>
      </w:r>
      <w:r w:rsidR="00444ADC" w:rsidRPr="00606D3B">
        <w:rPr>
          <w:lang w:val="en-US"/>
        </w:rPr>
        <w:tab/>
      </w:r>
      <w:r w:rsidR="004C71CA" w:rsidRPr="00784D78">
        <w:rPr>
          <w:rFonts w:hAnsi="ＭＳ ゴシック" w:cs="ＭＳ ゴシック" w:hint="eastAsia"/>
        </w:rPr>
        <w:t>「</w:t>
      </w:r>
      <w:r w:rsidR="00D215E1" w:rsidRPr="00784D78">
        <w:rPr>
          <w:rFonts w:hAnsi="ＭＳ ゴシック" w:cs="ＭＳ ゴシック" w:hint="eastAsia"/>
        </w:rPr>
        <w:t>甲状腺機能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hyroid dysfunction</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691"/>
      <w:bookmarkEnd w:id="692"/>
      <w:bookmarkEnd w:id="693"/>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4914DE9E" w:rsidR="00874597" w:rsidRPr="00E07127" w:rsidRDefault="008C2CDD" w:rsidP="007E3CC2">
      <w:pPr>
        <w:pStyle w:val="4"/>
      </w:pPr>
      <w:bookmarkStart w:id="694" w:name="_Toc220921184"/>
      <w:r>
        <w:t>2.</w:t>
      </w:r>
      <w:r w:rsidR="00DD1CE5">
        <w:t>103</w:t>
      </w:r>
      <w:r>
        <w:t>.</w:t>
      </w:r>
      <w:r w:rsidR="00FE6AB6">
        <w:t>1</w:t>
      </w:r>
      <w:r w:rsidR="00874597" w:rsidRPr="00E07127">
        <w:t xml:space="preserve">　</w:t>
      </w:r>
      <w:r w:rsidR="00874597" w:rsidRPr="00263729">
        <w:rPr>
          <w:rFonts w:ascii="ＭＳ Ｐ明朝" w:hAnsi="ＭＳ Ｐ明朝"/>
        </w:rPr>
        <w:t>定義</w:t>
      </w:r>
      <w:bookmarkEnd w:id="694"/>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490DA8">
      <w:pPr>
        <w:ind w:leftChars="367" w:left="826" w:hangingChars="26" w:hanging="5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490DA8">
      <w:pPr>
        <w:ind w:leftChars="369" w:left="851" w:hangingChars="36" w:hanging="76"/>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50AFD7AF" w:rsidR="00874597" w:rsidRPr="00E07127" w:rsidRDefault="008C2CDD" w:rsidP="007E3CC2">
      <w:pPr>
        <w:pStyle w:val="4"/>
      </w:pPr>
      <w:bookmarkStart w:id="695" w:name="_Toc220921185"/>
      <w:r>
        <w:t>2.</w:t>
      </w:r>
      <w:r w:rsidR="00DD1CE5">
        <w:t>103</w:t>
      </w:r>
      <w:r>
        <w:t>.2</w:t>
      </w:r>
      <w:r w:rsidR="00874597" w:rsidRPr="00E07127">
        <w:t xml:space="preserve">　</w:t>
      </w:r>
      <w:r w:rsidR="00874597" w:rsidRPr="00263729">
        <w:rPr>
          <w:rFonts w:ascii="ＭＳ Ｐ明朝" w:hAnsi="ＭＳ Ｐ明朝"/>
        </w:rPr>
        <w:t>包含／除外基準</w:t>
      </w:r>
      <w:bookmarkEnd w:id="695"/>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5889DA16" w:rsidR="00874597" w:rsidRDefault="008C2CDD" w:rsidP="007E3CC2">
      <w:pPr>
        <w:pStyle w:val="4"/>
        <w:rPr>
          <w:rFonts w:ascii="ＭＳ Ｐ明朝" w:hAnsi="ＭＳ Ｐ明朝"/>
        </w:rPr>
      </w:pPr>
      <w:bookmarkStart w:id="696" w:name="_Toc220921186"/>
      <w:r>
        <w:t>2.</w:t>
      </w:r>
      <w:r w:rsidR="00DD1CE5">
        <w:t>103</w:t>
      </w:r>
      <w:r>
        <w:t>.3</w:t>
      </w:r>
      <w:r w:rsidR="00874597" w:rsidRPr="00E07127">
        <w:t xml:space="preserve">　</w:t>
      </w:r>
      <w:r w:rsidR="00874597" w:rsidRPr="00263729">
        <w:rPr>
          <w:rFonts w:ascii="ＭＳ Ｐ明朝" w:hAnsi="ＭＳ Ｐ明朝"/>
        </w:rPr>
        <w:t>階層構造</w:t>
      </w:r>
      <w:bookmarkEnd w:id="696"/>
    </w:p>
    <w:p w14:paraId="7D7F7528" w14:textId="77777777" w:rsidR="00444ADC" w:rsidRPr="00444ADC" w:rsidRDefault="00444ADC" w:rsidP="00444ADC">
      <w:pPr>
        <w:rPr>
          <w:lang w:val="fr-BE"/>
        </w:rPr>
      </w:pPr>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68401556">
                <wp:simplePos x="0" y="0"/>
                <wp:positionH relativeFrom="character">
                  <wp:posOffset>242570</wp:posOffset>
                </wp:positionH>
                <wp:positionV relativeFrom="line">
                  <wp:posOffset>120015</wp:posOffset>
                </wp:positionV>
                <wp:extent cx="5734050" cy="2686051"/>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D76486" w:rsidRDefault="00D76486"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D76486" w:rsidRDefault="00D76486"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D76486" w:rsidRDefault="00D76486"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D76486" w:rsidRDefault="00D76486"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D76486" w:rsidRDefault="00D76486"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D76486" w:rsidRDefault="00D76486"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75BC5EFE" id="キャンバス 21" o:spid="_x0000_s1306" editas="canvas" style="position:absolute;margin-left:19.1pt;margin-top:9.45pt;width:451.5pt;height:211.5pt;z-index:251494400;mso-position-horizontal-relative:char;mso-position-vertical-relative:line" coordsize="57340,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">
                <v:shape id="_x0000_s1307" type="#_x0000_t75" style="position:absolute;width:57340;height:26860;visibility:visible;mso-wrap-style:square">
                  <v:fill o:detectmouseclick="t"/>
                  <v:path o:connecttype="none"/>
                </v:shape>
                <v:shape id="Text Box 4" o:spid="_x0000_s1308" type="#_x0000_t202" style="position:absolute;left:20694;width:16256;height:5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D76486" w:rsidRDefault="00D76486"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D76486" w:rsidRDefault="00D76486" w:rsidP="00874597">
                        <w:pPr>
                          <w:jc w:val="center"/>
                        </w:pPr>
                        <w:r>
                          <w:rPr>
                            <w:rFonts w:hint="eastAsia"/>
                          </w:rPr>
                          <w:t>（</w:t>
                        </w:r>
                        <w:r>
                          <w:rPr>
                            <w:rFonts w:hint="eastAsia"/>
                          </w:rPr>
                          <w:t>20000159</w:t>
                        </w:r>
                        <w:r>
                          <w:rPr>
                            <w:rFonts w:hint="eastAsia"/>
                          </w:rPr>
                          <w:t>）</w:t>
                        </w:r>
                      </w:p>
                    </w:txbxContent>
                  </v:textbox>
                </v:shape>
                <v:shape id="Text Box 5" o:spid="_x0000_s1309" type="#_x0000_t202" style="position:absolute;left:5905;top:13792;width:1814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D76486" w:rsidRDefault="00D76486"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D76486" w:rsidRDefault="00D76486" w:rsidP="00874597">
                        <w:pPr>
                          <w:jc w:val="center"/>
                        </w:pPr>
                        <w:r>
                          <w:rPr>
                            <w:rFonts w:hint="eastAsia"/>
                          </w:rPr>
                          <w:t>（</w:t>
                        </w:r>
                        <w:r>
                          <w:rPr>
                            <w:rFonts w:hint="eastAsia"/>
                          </w:rPr>
                          <w:t>20000161</w:t>
                        </w:r>
                        <w:r>
                          <w:rPr>
                            <w:rFonts w:hint="eastAsia"/>
                          </w:rPr>
                          <w:t>）</w:t>
                        </w:r>
                      </w:p>
                    </w:txbxContent>
                  </v:textbox>
                </v:shape>
                <v:shape id="Text Box 6" o:spid="_x0000_s1310" type="#_x0000_t202" style="position:absolute;left:34524;top:13792;width:18212;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D76486" w:rsidRDefault="00D76486"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D76486" w:rsidRDefault="00D76486" w:rsidP="00874597">
                        <w:pPr>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9220" to="4401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9220" to="44018,1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9220" to="14681,13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75,5791" to="28981,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5B5461E2" w14:textId="77777777" w:rsidR="00062C1D" w:rsidRDefault="00062C1D"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4676A7C6"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wrap anchorx="page" anchory="page"/>
                <w10:anchorlock/>
              </v:rect>
            </w:pict>
          </mc:Fallback>
        </mc:AlternateContent>
      </w:r>
    </w:p>
    <w:p w14:paraId="4FC9E097" w14:textId="46DE6ABB" w:rsidR="00874597" w:rsidRPr="00E07127" w:rsidRDefault="008C2CDD" w:rsidP="007E3CC2">
      <w:pPr>
        <w:pStyle w:val="4"/>
      </w:pPr>
      <w:r>
        <w:t>2.</w:t>
      </w:r>
      <w:r w:rsidR="00DD1CE5">
        <w:t>103</w:t>
      </w:r>
      <w:r>
        <w:t>.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97" w:name="_Toc220921187"/>
    </w:p>
    <w:p w14:paraId="6A6ABF41" w14:textId="78909FA4" w:rsidR="00874597" w:rsidRPr="00E07127" w:rsidRDefault="008C2CDD" w:rsidP="007E3CC2">
      <w:pPr>
        <w:pStyle w:val="4"/>
      </w:pPr>
      <w:r>
        <w:t>2.</w:t>
      </w:r>
      <w:r w:rsidR="00DD1CE5">
        <w:t>103</w:t>
      </w:r>
      <w:r>
        <w:t>.5</w:t>
      </w:r>
      <w:r w:rsidR="00874597" w:rsidRPr="00E07127">
        <w:t xml:space="preserve">　</w:t>
      </w:r>
      <w:r w:rsidR="00874597" w:rsidRPr="00263729">
        <w:t>「甲状腺機能障害（ＳＭＱ）」の参考資料リスト</w:t>
      </w:r>
      <w:bookmarkEnd w:id="697"/>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C989CB6" w:rsidR="00214472" w:rsidRPr="00606D3B" w:rsidRDefault="00874597" w:rsidP="00F736F2">
      <w:pPr>
        <w:pStyle w:val="3"/>
        <w:rPr>
          <w:lang w:val="en-US"/>
        </w:rPr>
      </w:pPr>
      <w:bookmarkStart w:id="698" w:name="_2.94_「トルサード_ド"/>
      <w:bookmarkEnd w:id="698"/>
      <w:r w:rsidRPr="00606D3B">
        <w:rPr>
          <w:lang w:val="en-US"/>
        </w:rPr>
        <w:br w:type="page"/>
      </w:r>
      <w:bookmarkStart w:id="699" w:name="_Toc252957660"/>
      <w:bookmarkStart w:id="700" w:name="_Toc252960039"/>
      <w:bookmarkStart w:id="701" w:name="_Toc48653429"/>
      <w:r w:rsidR="00C0145E" w:rsidRPr="00606D3B">
        <w:rPr>
          <w:lang w:val="en-US"/>
        </w:rPr>
        <w:t>2.</w:t>
      </w:r>
      <w:r w:rsidR="00DD1CE5" w:rsidRPr="00606D3B">
        <w:rPr>
          <w:lang w:val="en-US"/>
        </w:rPr>
        <w:t>104</w:t>
      </w:r>
      <w:r w:rsidR="00AF0A65" w:rsidRPr="00606D3B">
        <w:rPr>
          <w:lang w:val="en-US"/>
        </w:rPr>
        <w:tab/>
      </w:r>
      <w:r w:rsidR="00D215E1" w:rsidRPr="00784D78">
        <w:rPr>
          <w:rFonts w:hAnsi="ＭＳ ゴシック" w:cs="ＭＳ ゴシック" w:hint="eastAsia"/>
        </w:rPr>
        <w:t>「トルサード</w:t>
      </w:r>
      <w:r w:rsidR="00980B52" w:rsidRPr="00784D78">
        <w:rPr>
          <w:rFonts w:hAnsi="ＭＳ ゴシック" w:cs="ＭＳ ゴシック" w:hint="eastAsia"/>
        </w:rPr>
        <w:t xml:space="preserve">　</w:t>
      </w:r>
      <w:r w:rsidR="00D215E1" w:rsidRPr="00784D78">
        <w:rPr>
          <w:rFonts w:hAnsi="ＭＳ ゴシック" w:cs="ＭＳ ゴシック" w:hint="eastAsia"/>
        </w:rPr>
        <w:t>ド</w:t>
      </w:r>
      <w:r w:rsidR="005B0076" w:rsidRPr="00784D78">
        <w:rPr>
          <w:rFonts w:hAnsi="ＭＳ ゴシック" w:cs="ＭＳ ゴシック" w:hint="eastAsia"/>
        </w:rPr>
        <w:t xml:space="preserve">　</w:t>
      </w:r>
      <w:r w:rsidR="00D215E1" w:rsidRPr="00784D78">
        <w:rPr>
          <w:rFonts w:hAnsi="ＭＳ ゴシック" w:cs="ＭＳ ゴシック" w:hint="eastAsia"/>
        </w:rPr>
        <w:t>ポアント</w:t>
      </w:r>
      <w:r w:rsidR="00D215E1" w:rsidRPr="00606D3B">
        <w:rPr>
          <w:rFonts w:hAnsi="ＭＳ ゴシック" w:cs="ＭＳ ゴシック" w:hint="eastAsia"/>
          <w:lang w:val="en-US"/>
        </w:rPr>
        <w:t>／</w:t>
      </w:r>
      <w:r w:rsidR="00EF022A" w:rsidRPr="00606D3B">
        <w:rPr>
          <w:rFonts w:hAnsi="ＭＳ ゴシック" w:cs="ＭＳ ゴシック" w:hint="eastAsia"/>
          <w:lang w:val="en-US"/>
        </w:rPr>
        <w:t>ＱＴ</w:t>
      </w:r>
      <w:r w:rsidR="00D215E1" w:rsidRPr="00784D78">
        <w:rPr>
          <w:rFonts w:hAnsi="ＭＳ ゴシック" w:cs="ＭＳ ゴシック" w:hint="eastAsia"/>
        </w:rPr>
        <w:t>延長</w:t>
      </w:r>
      <w:r w:rsidR="00D215E1" w:rsidRPr="00606D3B">
        <w:rPr>
          <w:lang w:val="en-US"/>
        </w:rPr>
        <w:br/>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orsade de pointes/QT prolongation</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699"/>
      <w:bookmarkEnd w:id="700"/>
      <w:bookmarkEnd w:id="701"/>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6DED83BD" w:rsidR="00874597" w:rsidRPr="00E07127" w:rsidRDefault="00C0145E" w:rsidP="007E3CC2">
      <w:pPr>
        <w:pStyle w:val="4"/>
      </w:pPr>
      <w:r>
        <w:t>2.</w:t>
      </w:r>
      <w:r w:rsidR="00DD1CE5">
        <w:rPr>
          <w:lang w:val="en-US"/>
        </w:rPr>
        <w:t>104</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7D87A362" w:rsidR="00874597" w:rsidRPr="00E07127" w:rsidRDefault="00C0145E" w:rsidP="007E3CC2">
      <w:pPr>
        <w:pStyle w:val="4"/>
      </w:pPr>
      <w:r>
        <w:rPr>
          <w:rFonts w:asciiTheme="majorHAnsi" w:hAnsiTheme="majorHAnsi"/>
        </w:rPr>
        <w:t>2.</w:t>
      </w:r>
      <w:r w:rsidR="00DD1CE5">
        <w:rPr>
          <w:lang w:val="en-US"/>
        </w:rPr>
        <w:t>104</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1BEEC30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心電図ＱＴ延長</w:t>
      </w:r>
      <w:r w:rsidRPr="005A24F7">
        <w:rPr>
          <w:rFonts w:ascii="Arial" w:eastAsia="ＭＳ Ｐ明朝" w:hAnsi="ＭＳ Ｐ明朝" w:cs="Arial"/>
          <w:szCs w:val="22"/>
        </w:rPr>
        <w:t>（</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0856CBD0"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8B0A6B">
      <w:pPr>
        <w:numPr>
          <w:ilvl w:val="1"/>
          <w:numId w:val="10"/>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6418C0E6"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77777777"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5D77FC46" w:rsidR="00874597" w:rsidRPr="00E07127" w:rsidRDefault="00C0145E" w:rsidP="007E3CC2">
      <w:pPr>
        <w:pStyle w:val="4"/>
      </w:pPr>
      <w:r>
        <w:rPr>
          <w:rFonts w:asciiTheme="majorHAnsi" w:hAnsiTheme="majorHAnsi"/>
        </w:rPr>
        <w:t>2.</w:t>
      </w:r>
      <w:r w:rsidR="00DD1CE5">
        <w:rPr>
          <w:lang w:val="en-US"/>
        </w:rPr>
        <w:t>104</w:t>
      </w:r>
      <w:r>
        <w:rPr>
          <w:rFonts w:asciiTheme="majorHAnsi" w:hAnsiTheme="majorHAnsi"/>
        </w:rPr>
        <w:t>.3</w:t>
      </w:r>
      <w:r w:rsidR="00874597" w:rsidRPr="00E07127">
        <w:t xml:space="preserve">　</w:t>
      </w:r>
      <w:r w:rsidR="00874597" w:rsidRPr="00263729">
        <w:t>検索の実施と検索結果の予測に関する注釈</w:t>
      </w:r>
    </w:p>
    <w:p w14:paraId="7DDDBCE4" w14:textId="27806FBC"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rPr>
        <w:t>（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6574C2F8" w:rsidR="00874597" w:rsidRPr="00E07127" w:rsidRDefault="00C0145E" w:rsidP="007E3CC2">
      <w:pPr>
        <w:pStyle w:val="4"/>
      </w:pPr>
      <w:r>
        <w:rPr>
          <w:rFonts w:asciiTheme="majorHAnsi" w:hAnsiTheme="majorHAnsi"/>
        </w:rPr>
        <w:t>2.</w:t>
      </w:r>
      <w:r w:rsidR="00DD1CE5">
        <w:rPr>
          <w:lang w:val="en-US"/>
        </w:rPr>
        <w:t>104</w:t>
      </w:r>
      <w:r>
        <w:rPr>
          <w:rFonts w:asciiTheme="majorHAnsi" w:hAnsiTheme="majorHAnsi"/>
        </w:rPr>
        <w:t>.4</w:t>
      </w:r>
      <w:r w:rsidR="00874597" w:rsidRPr="00E07127">
        <w:t xml:space="preserve">　</w:t>
      </w:r>
      <w:r w:rsidR="00874597" w:rsidRPr="00263729">
        <w:t>「</w:t>
      </w:r>
      <w:r w:rsidR="00041802" w:rsidRPr="005A24F7">
        <w:rPr>
          <w:rFonts w:hAnsi="ＭＳ Ｐ明朝"/>
        </w:rPr>
        <w:t>トルサード　ド　ポアント／</w:t>
      </w:r>
      <w:r w:rsidR="00041802" w:rsidRPr="00EF022A">
        <w:rPr>
          <w:rFonts w:hAnsi="ＭＳ Ｐ明朝" w:hint="eastAsia"/>
        </w:rPr>
        <w:t>ＱＴ</w:t>
      </w:r>
      <w:r w:rsidR="00041802" w:rsidRPr="005A24F7">
        <w:rPr>
          <w:rFonts w:hAnsi="ＭＳ Ｐ明朝"/>
        </w:rPr>
        <w:t>延長</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0693BEE2" w:rsidR="007C4854" w:rsidRPr="00606D3B" w:rsidRDefault="00C0145E" w:rsidP="00F736F2">
      <w:pPr>
        <w:pStyle w:val="3"/>
        <w:rPr>
          <w:lang w:val="en-US"/>
        </w:rPr>
      </w:pPr>
      <w:bookmarkStart w:id="702" w:name="_2.95_「尿細管間質性疾患（Tubulointerstitial_d"/>
      <w:bookmarkStart w:id="703" w:name="_Toc48653430"/>
      <w:bookmarkEnd w:id="702"/>
      <w:r w:rsidRPr="00606D3B">
        <w:rPr>
          <w:lang w:val="en-US"/>
        </w:rPr>
        <w:t>2.</w:t>
      </w:r>
      <w:r w:rsidR="00DD1CE5" w:rsidRPr="00606D3B">
        <w:rPr>
          <w:lang w:val="en-US"/>
        </w:rPr>
        <w:t>105</w:t>
      </w:r>
      <w:r w:rsidR="00EF51EE" w:rsidRPr="00606D3B">
        <w:rPr>
          <w:lang w:val="en-US"/>
        </w:rPr>
        <w:tab/>
      </w:r>
      <w:r w:rsidR="00EF51EE" w:rsidRPr="00784D78">
        <w:rPr>
          <w:rFonts w:hAnsi="ＭＳ ゴシック" w:cs="ＭＳ ゴシック" w:hint="eastAsia"/>
        </w:rPr>
        <w:t>「</w:t>
      </w:r>
      <w:r w:rsidR="007C4854" w:rsidRPr="00784D78">
        <w:rPr>
          <w:rFonts w:hAnsi="ＭＳ ゴシック" w:cs="ＭＳ ゴシック" w:hint="eastAsia"/>
        </w:rPr>
        <w:t>尿細管間質性疾患</w:t>
      </w:r>
      <w:r w:rsidR="006A169F" w:rsidRPr="009A7F69">
        <w:rPr>
          <w:rFonts w:ascii="ＭＳ Ｐゴシック" w:hAnsi="ＭＳ ゴシック" w:cs="ＭＳ ゴシック" w:hint="eastAsia"/>
          <w:lang w:val="en-US"/>
        </w:rPr>
        <w:t>（</w:t>
      </w:r>
      <w:bookmarkStart w:id="704" w:name="_Toc393960242"/>
      <w:r w:rsidR="006A169F" w:rsidRPr="009A7F69">
        <w:rPr>
          <w:rFonts w:ascii="ＭＳ Ｐゴシック" w:hAnsi="ＭＳ ゴシック" w:cs="ＭＳ ゴシック"/>
          <w:lang w:val="en-US"/>
        </w:rPr>
        <w:t>Tubulointerstitial diseases</w:t>
      </w:r>
      <w:r w:rsidR="006A169F" w:rsidRPr="009A7F69">
        <w:rPr>
          <w:rFonts w:ascii="ＭＳ Ｐゴシック" w:hAnsi="ＭＳ ゴシック" w:cs="ＭＳ ゴシック" w:hint="eastAsia"/>
          <w:lang w:val="en-US"/>
        </w:rPr>
        <w:t>）</w:t>
      </w:r>
      <w:r w:rsidR="00F72E69" w:rsidRPr="00606D3B">
        <w:rPr>
          <w:rFonts w:hAnsi="ＭＳ ゴシック" w:cs="ＭＳ ゴシック" w:hint="eastAsia"/>
          <w:lang w:val="en-US"/>
        </w:rPr>
        <w:t>（ＳＭＱ）</w:t>
      </w:r>
      <w:r w:rsidR="006A169F" w:rsidRPr="00784D78">
        <w:rPr>
          <w:rFonts w:hAnsi="ＭＳ ゴシック" w:cs="ＭＳ ゴシック" w:hint="eastAsia"/>
        </w:rPr>
        <w:t>」</w:t>
      </w:r>
      <w:bookmarkEnd w:id="703"/>
      <w:bookmarkEnd w:id="704"/>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36F7F38" w:rsidR="007C4854" w:rsidRPr="000B5410" w:rsidRDefault="00C0145E" w:rsidP="007E3CC2">
      <w:pPr>
        <w:pStyle w:val="4"/>
      </w:pPr>
      <w:r>
        <w:t>2.</w:t>
      </w:r>
      <w:r w:rsidR="00DD1CE5">
        <w:rPr>
          <w:lang w:val="en-US"/>
        </w:rPr>
        <w:t>105</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711D79">
      <w:pPr>
        <w:pStyle w:val="aff4"/>
        <w:numPr>
          <w:ilvl w:val="0"/>
          <w:numId w:val="117"/>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490DA8">
      <w:pPr>
        <w:ind w:leftChars="404" w:left="924" w:hangingChars="36" w:hanging="76"/>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490DA8">
      <w:pPr>
        <w:ind w:leftChars="400" w:left="907" w:hangingChars="32" w:hanging="67"/>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42D919DC" w:rsidR="007C4854" w:rsidRPr="000B5410" w:rsidRDefault="00C0145E" w:rsidP="007E3CC2">
      <w:pPr>
        <w:pStyle w:val="4"/>
        <w:rPr>
          <w:rFonts w:asciiTheme="minorEastAsia" w:eastAsiaTheme="minorEastAsia" w:hAnsiTheme="minorEastAsia"/>
          <w:color w:val="FF0000"/>
          <w:kern w:val="0"/>
          <w:sz w:val="24"/>
          <w:szCs w:val="24"/>
          <w:bdr w:val="nil"/>
        </w:rPr>
      </w:pPr>
      <w:r>
        <w:t>2.</w:t>
      </w:r>
      <w:r w:rsidR="00DD1CE5">
        <w:rPr>
          <w:lang w:val="en-US"/>
        </w:rPr>
        <w:t>105</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711D79">
      <w:pPr>
        <w:pStyle w:val="aff4"/>
        <w:keepLines/>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192E1640"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00EF022A" w:rsidRPr="00EF022A">
        <w:rPr>
          <w:rFonts w:ascii="Arial" w:eastAsia="ＭＳ Ｐ明朝" w:hAnsi="ＭＳ Ｐ明朝" w:cs="Arial" w:hint="eastAsia"/>
        </w:rPr>
        <w:t>骨髄腫円柱腎症</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324B9DB0" w:rsidR="00307079" w:rsidRPr="000B5410" w:rsidRDefault="00C0145E" w:rsidP="007E3CC2">
      <w:pPr>
        <w:pStyle w:val="4"/>
        <w:rPr>
          <w:rFonts w:ascii="ＭＳ Ｐ明朝" w:hAnsi="ＭＳ Ｐ明朝"/>
        </w:rPr>
      </w:pPr>
      <w:r>
        <w:t>2.</w:t>
      </w:r>
      <w:r w:rsidR="00DD1CE5">
        <w:rPr>
          <w:lang w:val="en-US"/>
        </w:rPr>
        <w:t>105</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3A0B8D4C" w:rsidR="007C4854" w:rsidRPr="000B5410" w:rsidRDefault="00C0145E" w:rsidP="007E3CC2">
      <w:pPr>
        <w:pStyle w:val="4"/>
      </w:pPr>
      <w:r>
        <w:t>2.</w:t>
      </w:r>
      <w:r w:rsidR="00DD1CE5">
        <w:rPr>
          <w:lang w:val="en-US"/>
        </w:rPr>
        <w:t>105</w:t>
      </w:r>
      <w:r>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5AE55746" w:rsidR="00CE34F3" w:rsidRPr="00606D3B" w:rsidRDefault="00874597" w:rsidP="00F736F2">
      <w:pPr>
        <w:pStyle w:val="3"/>
        <w:rPr>
          <w:lang w:val="en-US"/>
        </w:rPr>
      </w:pPr>
      <w:bookmarkStart w:id="705" w:name="_2.96_「腫瘍崩壊症候群（Tumour_lysis"/>
      <w:bookmarkEnd w:id="705"/>
      <w:r w:rsidRPr="00606D3B">
        <w:rPr>
          <w:lang w:val="en-US"/>
        </w:rPr>
        <w:br w:type="page"/>
      </w:r>
      <w:bookmarkStart w:id="706" w:name="_Toc48653431"/>
      <w:bookmarkStart w:id="707" w:name="_Toc252957661"/>
      <w:bookmarkStart w:id="708" w:name="_Toc252960040"/>
      <w:r w:rsidR="00C0145E" w:rsidRPr="00606D3B">
        <w:rPr>
          <w:lang w:val="en-US"/>
        </w:rPr>
        <w:t>2.</w:t>
      </w:r>
      <w:r w:rsidR="00DD1CE5" w:rsidRPr="00606D3B">
        <w:rPr>
          <w:lang w:val="en-US"/>
        </w:rPr>
        <w:t>106</w:t>
      </w:r>
      <w:r w:rsidR="00AF0A65" w:rsidRPr="00606D3B">
        <w:rPr>
          <w:lang w:val="en-US"/>
        </w:rPr>
        <w:tab/>
      </w:r>
      <w:r w:rsidR="00F24CE7" w:rsidRPr="00784D78">
        <w:rPr>
          <w:rFonts w:hAnsi="ＭＳ ゴシック" w:cs="ＭＳ ゴシック" w:hint="eastAsia"/>
        </w:rPr>
        <w:t>「腫瘍崩壊症候群</w:t>
      </w:r>
      <w:r w:rsidR="00BB45D2" w:rsidRPr="009A7F69">
        <w:rPr>
          <w:rFonts w:ascii="ＭＳ Ｐゴシック" w:hAnsi="ＭＳ ゴシック" w:cs="ＭＳ ゴシック" w:hint="eastAsia"/>
          <w:lang w:val="en-US"/>
        </w:rPr>
        <w:t>（</w:t>
      </w:r>
      <w:r w:rsidR="00BB45D2" w:rsidRPr="009A7F69">
        <w:rPr>
          <w:rFonts w:ascii="ＭＳ Ｐゴシック" w:hAnsi="ＭＳ ゴシック" w:cs="ＭＳ ゴシック"/>
          <w:lang w:val="en-US"/>
        </w:rPr>
        <w:t>Tumour lysis s</w:t>
      </w:r>
      <w:r w:rsidR="000839C7" w:rsidRPr="009A7F69">
        <w:rPr>
          <w:rFonts w:ascii="ＭＳ Ｐゴシック" w:hAnsi="ＭＳ ゴシック" w:cs="ＭＳ ゴシック"/>
          <w:lang w:val="en-US"/>
        </w:rPr>
        <w:t>y</w:t>
      </w:r>
      <w:r w:rsidR="00BB45D2" w:rsidRPr="009A7F69">
        <w:rPr>
          <w:rFonts w:ascii="ＭＳ Ｐゴシック" w:hAnsi="ＭＳ ゴシック" w:cs="ＭＳ ゴシック"/>
          <w:lang w:val="en-US"/>
        </w:rPr>
        <w:t>ndrome</w:t>
      </w:r>
      <w:r w:rsidR="00267449" w:rsidRPr="009A7F69">
        <w:rPr>
          <w:rFonts w:ascii="ＭＳ Ｐゴシック" w:hAnsi="ＭＳ ゴシック" w:cs="ＭＳ ゴシック" w:hint="eastAsia"/>
          <w:lang w:val="en-US"/>
        </w:rPr>
        <w:t>）</w:t>
      </w:r>
      <w:r w:rsidR="00BB45D2" w:rsidRPr="00606D3B">
        <w:rPr>
          <w:rFonts w:hAnsi="ＭＳ ゴシック" w:cs="ＭＳ ゴシック" w:hint="eastAsia"/>
          <w:lang w:val="en-US"/>
        </w:rPr>
        <w:t>（ＳＭＱ）</w:t>
      </w:r>
      <w:r w:rsidR="00A866B1" w:rsidRPr="00784D78">
        <w:rPr>
          <w:rFonts w:hAnsi="ＭＳ ゴシック" w:cs="ＭＳ ゴシック" w:hint="eastAsia"/>
        </w:rPr>
        <w:t>」</w:t>
      </w:r>
      <w:bookmarkEnd w:id="706"/>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031B437B" w:rsidR="006F4353" w:rsidRPr="00E07127" w:rsidRDefault="00C0145E" w:rsidP="007E3CC2">
      <w:pPr>
        <w:pStyle w:val="4"/>
      </w:pPr>
      <w:r>
        <w:t>2.</w:t>
      </w:r>
      <w:r w:rsidR="00DD1CE5">
        <w:rPr>
          <w:lang w:val="en-US"/>
        </w:rPr>
        <w:t>106</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490DA8">
      <w:pPr>
        <w:widowControl/>
        <w:adjustRightInd/>
        <w:ind w:leftChars="201" w:left="422" w:firstLineChars="212" w:firstLine="445"/>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490DA8">
      <w:pPr>
        <w:widowControl/>
        <w:adjustRightInd/>
        <w:ind w:leftChars="201" w:left="422" w:firstLineChars="212" w:firstLine="445"/>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490DA8">
      <w:pPr>
        <w:adjustRightInd/>
        <w:ind w:leftChars="336" w:left="706" w:firstLineChars="77" w:firstLine="162"/>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490DA8">
      <w:pPr>
        <w:adjustRightInd/>
        <w:ind w:leftChars="336" w:left="706" w:firstLineChars="77" w:firstLine="162"/>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2418D6E1" w:rsidR="006F4353" w:rsidRPr="00065170" w:rsidRDefault="00C0145E" w:rsidP="007E3CC2">
      <w:pPr>
        <w:pStyle w:val="4"/>
      </w:pPr>
      <w:r>
        <w:t>2.</w:t>
      </w:r>
      <w:r w:rsidR="00DD1CE5">
        <w:rPr>
          <w:lang w:val="en-US"/>
        </w:rPr>
        <w:t>106</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506FA1DA"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EF022A" w:rsidRPr="00EF022A">
        <w:rPr>
          <w:rFonts w:ascii="Arial" w:eastAsia="ＭＳ Ｐ明朝" w:hAnsi="Arial" w:cs="Arial" w:hint="eastAsia"/>
          <w:color w:val="000000" w:themeColor="text1"/>
        </w:rPr>
        <w:t>急性腎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3C8E383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00A05294">
        <w:rPr>
          <w:rFonts w:ascii="Arial" w:eastAsia="ＭＳ Ｐ明朝" w:hAnsi="Arial" w:cs="Arial" w:hint="eastAsia"/>
        </w:rPr>
        <w:t xml:space="preserve"> </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00A05294">
        <w:rPr>
          <w:rFonts w:ascii="Arial" w:eastAsia="ＭＳ Ｐ明朝" w:hAnsi="Arial" w:cs="Arial"/>
        </w:rPr>
        <w:t xml:space="preserve"> </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6330A31F" w14:textId="389F3A24" w:rsidR="006A79A0" w:rsidRDefault="00C0145E" w:rsidP="007E3CC2">
      <w:pPr>
        <w:pStyle w:val="4"/>
      </w:pPr>
      <w:r>
        <w:t>2.</w:t>
      </w:r>
      <w:r w:rsidR="00DD1CE5">
        <w:rPr>
          <w:lang w:val="en-US"/>
        </w:rPr>
        <w:t>106</w:t>
      </w:r>
      <w:r>
        <w:t>.3</w:t>
      </w:r>
      <w:r w:rsidR="00300228" w:rsidRPr="00E07127">
        <w:t xml:space="preserve">　</w:t>
      </w:r>
      <w:r w:rsidR="006A79A0">
        <w:rPr>
          <w:rFonts w:hint="eastAsia"/>
        </w:rPr>
        <w:t>アルゴリズム</w:t>
      </w:r>
    </w:p>
    <w:p w14:paraId="6B625A34" w14:textId="607FB257"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p w14:paraId="59ED19A9" w14:textId="4F864FA5" w:rsidR="00372764" w:rsidRDefault="00372764" w:rsidP="007E3CC2">
      <w:pPr>
        <w:pStyle w:val="4"/>
      </w:pPr>
      <w:r>
        <w:rPr>
          <w:rFonts w:hint="eastAsia"/>
        </w:rPr>
        <w:t>2.</w:t>
      </w:r>
      <w:r w:rsidR="00DD1CE5">
        <w:rPr>
          <w:rFonts w:hint="eastAsia"/>
        </w:rPr>
        <w:t>106</w:t>
      </w:r>
      <w:r>
        <w:rPr>
          <w:rFonts w:hint="eastAsia"/>
        </w:rPr>
        <w:t>.</w:t>
      </w:r>
      <w:r>
        <w:t>4</w:t>
      </w:r>
      <w:r w:rsidR="006A79A0">
        <w:rPr>
          <w:rFonts w:hint="eastAsia"/>
        </w:rPr>
        <w:t xml:space="preserve">　</w:t>
      </w:r>
      <w:r>
        <w:rPr>
          <w:rFonts w:hint="eastAsia"/>
        </w:rPr>
        <w:t>検索結果の実施と予測に関する注釈</w:t>
      </w:r>
    </w:p>
    <w:p w14:paraId="77FE4C6C" w14:textId="2651FBDB"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14666052"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6EAA3B3D" w:rsidR="006F4353" w:rsidRPr="00407AB6" w:rsidRDefault="00372764" w:rsidP="007E3CC2">
      <w:pPr>
        <w:pStyle w:val="4"/>
      </w:pPr>
      <w:r w:rsidRPr="00407AB6">
        <w:rPr>
          <w:lang w:val="en-US"/>
        </w:rPr>
        <w:t>2.</w:t>
      </w:r>
      <w:r w:rsidR="00DD1CE5">
        <w:rPr>
          <w:lang w:val="en-US"/>
        </w:rPr>
        <w:t>106</w:t>
      </w:r>
      <w:r w:rsidRPr="00407AB6">
        <w:rPr>
          <w:lang w:val="en-US"/>
        </w:rPr>
        <w:t>.5</w:t>
      </w:r>
      <w:r w:rsidRPr="00407AB6">
        <w:rPr>
          <w:lang w:val="en-US"/>
        </w:rPr>
        <w:t xml:space="preserve">　</w:t>
      </w:r>
      <w:r w:rsidR="00F24CE7" w:rsidRPr="00407AB6">
        <w:t>「腫瘍崩壊症候群</w:t>
      </w:r>
      <w:r w:rsidR="00300228" w:rsidRPr="00407AB6">
        <w:t>（ＳＭＱ）</w:t>
      </w:r>
      <w:r w:rsidR="00F24CE7" w:rsidRPr="00407AB6">
        <w:t>」の参考文献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10EC514" w:rsidR="00214472" w:rsidRPr="00606D3B" w:rsidRDefault="000155D1" w:rsidP="00F736F2">
      <w:pPr>
        <w:pStyle w:val="3"/>
        <w:rPr>
          <w:lang w:val="en-US"/>
        </w:rPr>
      </w:pPr>
      <w:bookmarkStart w:id="709" w:name="_2.97_「悪性および詳細不明の子宮／卵管新生物_（Uterine"/>
      <w:bookmarkStart w:id="710" w:name="_Toc48653432"/>
      <w:bookmarkEnd w:id="709"/>
      <w:r w:rsidRPr="00606D3B">
        <w:rPr>
          <w:lang w:val="en-US"/>
        </w:rPr>
        <w:t>2.</w:t>
      </w:r>
      <w:r w:rsidR="00DD1CE5" w:rsidRPr="00606D3B">
        <w:rPr>
          <w:lang w:val="en-US"/>
        </w:rPr>
        <w:t>107</w:t>
      </w:r>
      <w:r w:rsidR="005633BC" w:rsidRPr="00606D3B">
        <w:rPr>
          <w:lang w:val="en-US"/>
        </w:rPr>
        <w:tab/>
      </w:r>
      <w:r w:rsidR="00D215E1" w:rsidRPr="00784D78">
        <w:rPr>
          <w:rFonts w:hAnsi="ＭＳ ゴシック" w:cs="ＭＳ ゴシック" w:hint="eastAsia"/>
        </w:rPr>
        <w:t>「悪性および詳細不明の子宮</w:t>
      </w:r>
      <w:r w:rsidR="00D215E1" w:rsidRPr="00606D3B">
        <w:rPr>
          <w:rFonts w:hAnsi="ＭＳ ゴシック" w:cs="ＭＳ ゴシック" w:hint="eastAsia"/>
          <w:lang w:val="en-US"/>
        </w:rPr>
        <w:t>／</w:t>
      </w:r>
      <w:r w:rsidR="00D215E1" w:rsidRPr="00784D78">
        <w:rPr>
          <w:rFonts w:hAnsi="ＭＳ ゴシック" w:cs="ＭＳ ゴシック" w:hint="eastAsia"/>
        </w:rPr>
        <w:t>卵管新生物</w:t>
      </w:r>
      <w:r w:rsidR="00D215E1" w:rsidRPr="00606D3B">
        <w:rPr>
          <w:lang w:val="en-US"/>
        </w:rPr>
        <w:br/>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Uterine and fallopian tube neoplasms, malignant and unspecified</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707"/>
      <w:bookmarkEnd w:id="708"/>
      <w:bookmarkEnd w:id="710"/>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7C110127" w:rsidR="00874597" w:rsidRPr="00C64F51" w:rsidRDefault="000155D1" w:rsidP="007E3CC2">
      <w:pPr>
        <w:pStyle w:val="4"/>
      </w:pPr>
      <w:bookmarkStart w:id="711" w:name="_Toc205710955"/>
      <w:r>
        <w:t>2.</w:t>
      </w:r>
      <w:r w:rsidR="00DD1CE5">
        <w:rPr>
          <w:lang w:val="en-US"/>
        </w:rPr>
        <w:t>107</w:t>
      </w:r>
      <w:r>
        <w:t>.1</w:t>
      </w:r>
      <w:r w:rsidR="00874597" w:rsidRPr="00C64F51">
        <w:t xml:space="preserve">　</w:t>
      </w:r>
      <w:r w:rsidR="00874597" w:rsidRPr="00263729">
        <w:rPr>
          <w:rFonts w:ascii="ＭＳ Ｐ明朝" w:hAnsi="ＭＳ Ｐ明朝"/>
        </w:rPr>
        <w:t>定義</w:t>
      </w:r>
      <w:bookmarkEnd w:id="711"/>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6F62D9FD" w:rsidR="00874597" w:rsidRPr="00C64F51" w:rsidRDefault="000155D1" w:rsidP="007E3CC2">
      <w:pPr>
        <w:pStyle w:val="4"/>
      </w:pPr>
      <w:bookmarkStart w:id="712" w:name="_Toc205710956"/>
      <w:r>
        <w:t>2.</w:t>
      </w:r>
      <w:r w:rsidR="00DD1CE5">
        <w:rPr>
          <w:lang w:val="en-US"/>
        </w:rPr>
        <w:t>107</w:t>
      </w:r>
      <w:r>
        <w:t>.2</w:t>
      </w:r>
      <w:r w:rsidR="00874597" w:rsidRPr="00C64F51">
        <w:t xml:space="preserve">　</w:t>
      </w:r>
      <w:r w:rsidR="00874597" w:rsidRPr="00263729">
        <w:t>包含／除外基準</w:t>
      </w:r>
      <w:bookmarkEnd w:id="712"/>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490DA8">
      <w:pPr>
        <w:ind w:leftChars="320" w:left="672"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5E7FCB7D" w:rsidR="00874597" w:rsidRDefault="000155D1" w:rsidP="007E3CC2">
      <w:pPr>
        <w:pStyle w:val="4"/>
      </w:pPr>
      <w:r>
        <w:t>2.</w:t>
      </w:r>
      <w:r w:rsidR="00DD1CE5">
        <w:rPr>
          <w:lang w:val="en-US"/>
        </w:rPr>
        <w:t>107</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D76486" w:rsidRDefault="00D76486"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D76486" w:rsidRDefault="00D76486"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BR2fl+TgIAAGoEAAAOAAAAAAAAAAAAAAAAAC4CAABkcnMvZTJvRG9jLnhtbFBLAQItABQABgAI&#10;AAAAIQDj3NOj3wAAAAgBAAAPAAAAAAAAAAAAAAAAAKgEAABkcnMvZG93bnJldi54bWxQSwUGAAAA&#10;AAQABADzAAAAtAUAAAAA&#10;">
                <v:textbox inset="5.85pt,.7pt,5.85pt,.7pt">
                  <w:txbxContent>
                    <w:p w14:paraId="33FB6381" w14:textId="267E9FD5" w:rsidR="00D76486" w:rsidRDefault="00D76486"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D76486" w:rsidRDefault="00D76486"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D76486" w:rsidRPr="00780E80" w:rsidRDefault="00D76486"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D76486" w:rsidRDefault="00D76486"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D76486" w:rsidRPr="003D1418" w:rsidRDefault="00D76486"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D76486" w:rsidRDefault="00D76486"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D76486" w:rsidRPr="00780E80" w:rsidRDefault="00D76486"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D76486" w:rsidRDefault="00D76486"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D76486" w:rsidRPr="003D1418" w:rsidRDefault="00D76486"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D76486" w:rsidRDefault="00D76486"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13" w:name="_Toc205710957"/>
    </w:p>
    <w:p w14:paraId="0E273B0E" w14:textId="281373B5" w:rsidR="00874597" w:rsidRPr="00C64F51" w:rsidRDefault="000155D1" w:rsidP="007E3CC2">
      <w:pPr>
        <w:pStyle w:val="4"/>
      </w:pPr>
      <w:r>
        <w:t>2.</w:t>
      </w:r>
      <w:r w:rsidR="00DD1CE5">
        <w:rPr>
          <w:lang w:val="en-US"/>
        </w:rPr>
        <w:t>107</w:t>
      </w:r>
      <w:r>
        <w:t>.4</w:t>
      </w:r>
      <w:r w:rsidR="00874597" w:rsidRPr="00C64F51">
        <w:t xml:space="preserve">　</w:t>
      </w:r>
      <w:r w:rsidR="00874597" w:rsidRPr="00263729">
        <w:t>検索の実施と検索結果の予測に関する注釈</w:t>
      </w:r>
      <w:bookmarkEnd w:id="713"/>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0247F865" w:rsidR="00874597" w:rsidRPr="00C64F51" w:rsidRDefault="000155D1" w:rsidP="007E3CC2">
      <w:pPr>
        <w:pStyle w:val="4"/>
      </w:pPr>
      <w:bookmarkStart w:id="714" w:name="_Toc205710958"/>
      <w:r>
        <w:t>2.</w:t>
      </w:r>
      <w:r w:rsidR="00DD1CE5">
        <w:rPr>
          <w:lang w:val="en-US"/>
        </w:rPr>
        <w:t>107</w:t>
      </w:r>
      <w:r>
        <w:t>.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14"/>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765BB79D" w:rsidR="00214472" w:rsidRPr="00606D3B" w:rsidRDefault="00874597" w:rsidP="00F736F2">
      <w:pPr>
        <w:pStyle w:val="3"/>
        <w:rPr>
          <w:lang w:val="en-US"/>
        </w:rPr>
      </w:pPr>
      <w:bookmarkStart w:id="715" w:name="_2.98_「血管炎（Vasculitis）（ＳＭＱ）」"/>
      <w:bookmarkEnd w:id="715"/>
      <w:r w:rsidRPr="00606D3B">
        <w:rPr>
          <w:lang w:val="en-US"/>
        </w:rPr>
        <w:br w:type="page"/>
      </w:r>
      <w:bookmarkStart w:id="716" w:name="_Toc252957662"/>
      <w:bookmarkStart w:id="717" w:name="_Toc252960041"/>
      <w:bookmarkStart w:id="718" w:name="_Toc48653433"/>
      <w:r w:rsidR="000155D1" w:rsidRPr="00606D3B">
        <w:rPr>
          <w:lang w:val="en-US"/>
        </w:rPr>
        <w:t>2.</w:t>
      </w:r>
      <w:r w:rsidR="00DD1CE5" w:rsidRPr="00606D3B">
        <w:rPr>
          <w:lang w:val="en-US"/>
        </w:rPr>
        <w:t>108</w:t>
      </w:r>
      <w:r w:rsidR="00EF51EE" w:rsidRPr="00606D3B">
        <w:rPr>
          <w:lang w:val="en-US"/>
        </w:rPr>
        <w:tab/>
      </w:r>
      <w:r w:rsidR="00EF51EE" w:rsidRPr="00784D78">
        <w:rPr>
          <w:rFonts w:hAnsi="ＭＳ ゴシック" w:cs="ＭＳ ゴシック" w:hint="eastAsia"/>
        </w:rPr>
        <w:t>「</w:t>
      </w:r>
      <w:r w:rsidR="00D215E1" w:rsidRPr="00784D78">
        <w:rPr>
          <w:rFonts w:hAnsi="ＭＳ ゴシック" w:cs="ＭＳ ゴシック" w:hint="eastAsia"/>
        </w:rPr>
        <w:t>血管炎</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Vasculiti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716"/>
      <w:bookmarkEnd w:id="717"/>
      <w:bookmarkEnd w:id="718"/>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1137C7D6" w:rsidR="00874597" w:rsidRPr="00C64F51" w:rsidRDefault="000155D1" w:rsidP="007E3CC2">
      <w:pPr>
        <w:pStyle w:val="4"/>
      </w:pPr>
      <w:bookmarkStart w:id="719" w:name="_Toc220921191"/>
      <w:r>
        <w:t>2.</w:t>
      </w:r>
      <w:r w:rsidR="00DD1CE5">
        <w:rPr>
          <w:lang w:val="en-US"/>
        </w:rPr>
        <w:t>108</w:t>
      </w:r>
      <w:r>
        <w:t>.1</w:t>
      </w:r>
      <w:r w:rsidR="00874597" w:rsidRPr="00C64F51">
        <w:t xml:space="preserve">　</w:t>
      </w:r>
      <w:r w:rsidR="00874597" w:rsidRPr="00263729">
        <w:rPr>
          <w:rFonts w:ascii="ＭＳ Ｐ明朝" w:hAnsi="ＭＳ Ｐ明朝"/>
        </w:rPr>
        <w:t>定義</w:t>
      </w:r>
      <w:bookmarkEnd w:id="719"/>
    </w:p>
    <w:p w14:paraId="0D1FF1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4EA87F59" w:rsidR="00874597" w:rsidRPr="00C64F51" w:rsidRDefault="000155D1" w:rsidP="007E3CC2">
      <w:pPr>
        <w:pStyle w:val="4"/>
      </w:pPr>
      <w:bookmarkStart w:id="720" w:name="_Toc220921192"/>
      <w:r>
        <w:t>2.</w:t>
      </w:r>
      <w:r w:rsidR="00DD1CE5">
        <w:rPr>
          <w:lang w:val="en-US"/>
        </w:rPr>
        <w:t>108</w:t>
      </w:r>
      <w:r>
        <w:t>.2</w:t>
      </w:r>
      <w:r w:rsidR="00874597" w:rsidRPr="00C64F51">
        <w:t xml:space="preserve">　</w:t>
      </w:r>
      <w:r w:rsidR="00874597" w:rsidRPr="00263729">
        <w:t>包含／除外基準</w:t>
      </w:r>
      <w:bookmarkEnd w:id="720"/>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312A4E2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w:t>
      </w:r>
      <w:r w:rsidR="0098665B">
        <w:rPr>
          <w:rFonts w:ascii="Arial" w:eastAsia="ＭＳ Ｐ明朝" w:hAnsi="ＭＳ Ｐ明朝" w:cs="Arial"/>
        </w:rPr>
        <w:t>ユーザー</w:t>
      </w:r>
      <w:r w:rsidRPr="005A24F7">
        <w:rPr>
          <w:rFonts w:ascii="Arial" w:eastAsia="ＭＳ Ｐ明朝" w:hAnsi="ＭＳ Ｐ明朝" w:cs="Arial"/>
        </w:rPr>
        <w:t>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3F04F952"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ＳＭＱ）」を参照することが出来る）</w:t>
      </w:r>
    </w:p>
    <w:p w14:paraId="1C611EA6" w14:textId="3CDD9FB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ＳＭＱ）」を参照することが出来る）</w:t>
      </w:r>
    </w:p>
    <w:p w14:paraId="54E17E33" w14:textId="241300D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EF022A" w:rsidRPr="00EF022A">
        <w:rPr>
          <w:rFonts w:ascii="Arial" w:eastAsia="ＭＳ Ｐ明朝" w:hAnsi="Arial" w:cs="Arial" w:hint="eastAsia"/>
        </w:rPr>
        <w:t>Ｃ－反応性蛋白増加</w:t>
      </w:r>
      <w:r w:rsidRPr="005A24F7">
        <w:rPr>
          <w:rFonts w:ascii="Arial" w:eastAsia="ＭＳ Ｐ明朝" w:hAnsi="ＭＳ Ｐ明朝" w:cs="Arial"/>
        </w:rPr>
        <w:t>（</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2AC08BE6" w:rsidR="00874597" w:rsidRPr="00263729" w:rsidRDefault="000155D1" w:rsidP="007E3CC2">
      <w:pPr>
        <w:pStyle w:val="4"/>
      </w:pPr>
      <w:r>
        <w:t>2.</w:t>
      </w:r>
      <w:r w:rsidR="00DD1CE5">
        <w:rPr>
          <w:lang w:val="en-US"/>
        </w:rPr>
        <w:t>108</w:t>
      </w:r>
      <w:r>
        <w:t>.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6BF69D31" w:rsidR="00874597" w:rsidRPr="00C64F51" w:rsidRDefault="000155D1" w:rsidP="007E3CC2">
      <w:pPr>
        <w:pStyle w:val="4"/>
      </w:pPr>
      <w:bookmarkStart w:id="721" w:name="_Toc220921193"/>
      <w:r>
        <w:t>2.</w:t>
      </w:r>
      <w:r w:rsidR="00DD1CE5">
        <w:rPr>
          <w:lang w:val="en-US"/>
        </w:rPr>
        <w:t>108</w:t>
      </w:r>
      <w:r>
        <w:t>.4</w:t>
      </w:r>
      <w:r w:rsidR="00874597" w:rsidRPr="00C64F51">
        <w:t xml:space="preserve">　</w:t>
      </w:r>
      <w:r w:rsidR="00874597" w:rsidRPr="00263729">
        <w:t>「血管炎（ＳＭＱ）」の参考資料リスト</w:t>
      </w:r>
      <w:bookmarkEnd w:id="721"/>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22" w:name="_Toc117668723"/>
      <w:bookmarkStart w:id="723" w:name="_Toc140297957"/>
      <w:bookmarkStart w:id="724" w:name="_Toc118530503"/>
      <w:bookmarkStart w:id="725" w:name="_Toc252957663"/>
      <w:bookmarkStart w:id="726" w:name="_Toc252960042"/>
      <w:bookmarkStart w:id="727" w:name="_Toc4865343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722"/>
      <w:bookmarkEnd w:id="723"/>
      <w:bookmarkEnd w:id="724"/>
      <w:bookmarkEnd w:id="725"/>
      <w:bookmarkEnd w:id="726"/>
      <w:bookmarkEnd w:id="727"/>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28" w:name="_Toc98317720"/>
            <w:bookmarkStart w:id="729" w:name="_Toc119399685"/>
            <w:bookmarkStart w:id="730"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28"/>
      <w:bookmarkEnd w:id="729"/>
      <w:bookmarkEnd w:id="730"/>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31" w:name="_Toc4865343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31"/>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732"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32"/>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33" w:name="_Toc332980709"/>
      <w:bookmarkStart w:id="734" w:name="_Toc251867429"/>
      <w:bookmarkStart w:id="735" w:name="_Toc252957665"/>
      <w:bookmarkStart w:id="736" w:name="_Toc252960045"/>
      <w:bookmarkStart w:id="737" w:name="_Toc268182284"/>
      <w:bookmarkStart w:id="738" w:name="_Toc285022063"/>
      <w:bookmarkStart w:id="739" w:name="_Toc285022233"/>
      <w:bookmarkStart w:id="740" w:name="_Toc285022436"/>
      <w:bookmarkStart w:id="741"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33"/>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2"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34"/>
      <w:bookmarkEnd w:id="735"/>
      <w:bookmarkEnd w:id="736"/>
      <w:bookmarkEnd w:id="737"/>
      <w:bookmarkEnd w:id="738"/>
      <w:bookmarkEnd w:id="739"/>
      <w:bookmarkEnd w:id="740"/>
      <w:bookmarkEnd w:id="741"/>
      <w:bookmarkEnd w:id="742"/>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3" w:name="_Toc251867430"/>
      <w:bookmarkStart w:id="744" w:name="_Toc252957666"/>
      <w:bookmarkStart w:id="745" w:name="_Toc252960046"/>
      <w:bookmarkStart w:id="746" w:name="_Toc268182285"/>
      <w:bookmarkStart w:id="747" w:name="_Toc285022064"/>
      <w:bookmarkStart w:id="748" w:name="_Toc285022234"/>
      <w:bookmarkStart w:id="749" w:name="_Toc285022437"/>
      <w:bookmarkStart w:id="750" w:name="_Toc300908461"/>
      <w:bookmarkStart w:id="751" w:name="_Toc300930583"/>
      <w:bookmarkStart w:id="752"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43"/>
      <w:bookmarkEnd w:id="744"/>
      <w:bookmarkEnd w:id="745"/>
      <w:bookmarkEnd w:id="746"/>
      <w:bookmarkEnd w:id="747"/>
      <w:bookmarkEnd w:id="748"/>
      <w:bookmarkEnd w:id="749"/>
      <w:bookmarkEnd w:id="750"/>
      <w:bookmarkEnd w:id="751"/>
      <w:bookmarkEnd w:id="752"/>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53" w:name="_Toc251867431"/>
      <w:bookmarkStart w:id="754" w:name="_Toc252957667"/>
      <w:bookmarkStart w:id="755" w:name="_Toc252960047"/>
      <w:bookmarkStart w:id="756" w:name="_Toc268182286"/>
      <w:bookmarkStart w:id="757" w:name="_Toc285022065"/>
      <w:bookmarkStart w:id="758" w:name="_Toc285022235"/>
      <w:bookmarkStart w:id="759" w:name="_Toc285022438"/>
      <w:bookmarkStart w:id="760" w:name="_Toc300908462"/>
      <w:bookmarkStart w:id="761" w:name="_Toc300930584"/>
      <w:bookmarkStart w:id="762"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53"/>
      <w:bookmarkEnd w:id="754"/>
      <w:bookmarkEnd w:id="755"/>
      <w:bookmarkEnd w:id="756"/>
      <w:bookmarkEnd w:id="757"/>
      <w:bookmarkEnd w:id="758"/>
      <w:bookmarkEnd w:id="759"/>
      <w:bookmarkEnd w:id="760"/>
      <w:bookmarkEnd w:id="761"/>
      <w:bookmarkEnd w:id="762"/>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63" w:name="_Toc251867432"/>
      <w:bookmarkStart w:id="764" w:name="_Toc252957668"/>
      <w:bookmarkStart w:id="765" w:name="_Toc252960048"/>
      <w:bookmarkStart w:id="766" w:name="_Toc268182287"/>
      <w:bookmarkStart w:id="767" w:name="_Toc285022066"/>
      <w:bookmarkStart w:id="768" w:name="_Toc285022236"/>
      <w:bookmarkStart w:id="769" w:name="_Toc285022439"/>
      <w:bookmarkStart w:id="770" w:name="_Toc300908463"/>
      <w:bookmarkStart w:id="771" w:name="_Toc300930585"/>
      <w:bookmarkStart w:id="772"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63"/>
      <w:bookmarkEnd w:id="764"/>
      <w:bookmarkEnd w:id="765"/>
      <w:bookmarkEnd w:id="766"/>
      <w:bookmarkEnd w:id="767"/>
      <w:bookmarkEnd w:id="768"/>
      <w:bookmarkEnd w:id="769"/>
      <w:bookmarkEnd w:id="770"/>
      <w:bookmarkEnd w:id="771"/>
      <w:bookmarkEnd w:id="772"/>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73" w:name="_Toc251867433"/>
      <w:bookmarkStart w:id="774" w:name="_Toc252957669"/>
      <w:bookmarkStart w:id="775" w:name="_Toc252960049"/>
      <w:bookmarkStart w:id="776" w:name="_Toc268182288"/>
      <w:bookmarkStart w:id="777" w:name="_Toc285022067"/>
      <w:bookmarkStart w:id="778" w:name="_Toc285022237"/>
      <w:bookmarkStart w:id="779" w:name="_Toc285022440"/>
      <w:bookmarkStart w:id="780" w:name="_Toc300908464"/>
      <w:bookmarkStart w:id="781" w:name="_Toc300930586"/>
      <w:bookmarkStart w:id="782"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73"/>
      <w:bookmarkEnd w:id="774"/>
      <w:bookmarkEnd w:id="775"/>
      <w:bookmarkEnd w:id="776"/>
      <w:bookmarkEnd w:id="777"/>
      <w:bookmarkEnd w:id="778"/>
      <w:bookmarkEnd w:id="779"/>
      <w:bookmarkEnd w:id="780"/>
      <w:bookmarkEnd w:id="781"/>
      <w:bookmarkEnd w:id="782"/>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83" w:name="_Toc251867434"/>
      <w:bookmarkStart w:id="784" w:name="_Toc252957670"/>
      <w:bookmarkStart w:id="785" w:name="_Toc252960050"/>
      <w:bookmarkStart w:id="786" w:name="_Toc268182289"/>
      <w:bookmarkStart w:id="787" w:name="_Toc285022068"/>
      <w:bookmarkStart w:id="788" w:name="_Toc285022238"/>
      <w:bookmarkStart w:id="789" w:name="_Toc285022441"/>
      <w:bookmarkStart w:id="790" w:name="_Toc300908465"/>
      <w:bookmarkStart w:id="791" w:name="_Toc300930587"/>
      <w:bookmarkStart w:id="792"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83"/>
      <w:bookmarkEnd w:id="784"/>
      <w:bookmarkEnd w:id="785"/>
      <w:bookmarkEnd w:id="786"/>
      <w:bookmarkEnd w:id="787"/>
      <w:bookmarkEnd w:id="788"/>
      <w:bookmarkEnd w:id="789"/>
      <w:bookmarkEnd w:id="790"/>
      <w:bookmarkEnd w:id="791"/>
      <w:bookmarkEnd w:id="792"/>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93" w:name="_Toc251867435"/>
      <w:bookmarkStart w:id="794" w:name="_Toc252957671"/>
      <w:bookmarkStart w:id="795" w:name="_Toc252960051"/>
      <w:bookmarkStart w:id="796" w:name="_Toc268182290"/>
      <w:bookmarkStart w:id="797" w:name="_Toc285022069"/>
      <w:bookmarkStart w:id="798" w:name="_Toc285022239"/>
      <w:bookmarkStart w:id="799" w:name="_Toc285022442"/>
      <w:bookmarkStart w:id="800" w:name="_Toc300908466"/>
      <w:bookmarkStart w:id="801" w:name="_Toc300930588"/>
      <w:bookmarkStart w:id="802"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93"/>
      <w:bookmarkEnd w:id="794"/>
      <w:bookmarkEnd w:id="795"/>
      <w:bookmarkEnd w:id="796"/>
      <w:bookmarkEnd w:id="797"/>
      <w:bookmarkEnd w:id="798"/>
      <w:bookmarkEnd w:id="799"/>
      <w:bookmarkEnd w:id="800"/>
      <w:bookmarkEnd w:id="801"/>
      <w:bookmarkEnd w:id="802"/>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03" w:name="_Toc251867436"/>
      <w:bookmarkStart w:id="804" w:name="_Toc252957672"/>
      <w:bookmarkStart w:id="805" w:name="_Toc252960052"/>
      <w:bookmarkStart w:id="806" w:name="_Toc268182291"/>
      <w:bookmarkStart w:id="807" w:name="_Toc285022070"/>
      <w:bookmarkStart w:id="808" w:name="_Toc285022240"/>
      <w:bookmarkStart w:id="809" w:name="_Toc285022443"/>
      <w:bookmarkStart w:id="810" w:name="_Toc300908467"/>
      <w:bookmarkStart w:id="811" w:name="_Toc300930589"/>
      <w:bookmarkStart w:id="812"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803"/>
      <w:bookmarkEnd w:id="804"/>
      <w:bookmarkEnd w:id="805"/>
      <w:bookmarkEnd w:id="806"/>
      <w:bookmarkEnd w:id="807"/>
      <w:bookmarkEnd w:id="808"/>
      <w:bookmarkEnd w:id="809"/>
      <w:bookmarkEnd w:id="810"/>
      <w:bookmarkEnd w:id="811"/>
      <w:bookmarkEnd w:id="812"/>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13" w:name="_Toc251867437"/>
      <w:bookmarkStart w:id="814" w:name="_Toc252957673"/>
      <w:bookmarkStart w:id="815" w:name="_Toc252960053"/>
      <w:bookmarkStart w:id="816" w:name="_Toc268182292"/>
      <w:bookmarkStart w:id="817" w:name="_Toc285022071"/>
      <w:bookmarkStart w:id="818" w:name="_Toc285022241"/>
      <w:bookmarkStart w:id="819" w:name="_Toc285022444"/>
      <w:bookmarkStart w:id="820" w:name="_Toc300908468"/>
      <w:bookmarkStart w:id="821" w:name="_Toc300930590"/>
      <w:bookmarkStart w:id="822"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13"/>
      <w:bookmarkEnd w:id="814"/>
      <w:bookmarkEnd w:id="815"/>
      <w:bookmarkEnd w:id="816"/>
      <w:bookmarkEnd w:id="817"/>
      <w:bookmarkEnd w:id="818"/>
      <w:bookmarkEnd w:id="819"/>
      <w:bookmarkEnd w:id="820"/>
      <w:bookmarkEnd w:id="821"/>
      <w:bookmarkEnd w:id="822"/>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23" w:name="_Toc251867438"/>
      <w:bookmarkStart w:id="824" w:name="_Toc252957674"/>
      <w:bookmarkStart w:id="825" w:name="_Toc252960054"/>
      <w:bookmarkStart w:id="826" w:name="_Toc268182293"/>
      <w:bookmarkStart w:id="827" w:name="_Toc285022072"/>
      <w:bookmarkStart w:id="828" w:name="_Toc285022242"/>
      <w:bookmarkStart w:id="829" w:name="_Toc285022445"/>
      <w:bookmarkStart w:id="830" w:name="_Toc300908469"/>
      <w:bookmarkStart w:id="831" w:name="_Toc300930591"/>
      <w:bookmarkStart w:id="832"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23"/>
      <w:bookmarkEnd w:id="824"/>
      <w:bookmarkEnd w:id="825"/>
      <w:bookmarkEnd w:id="826"/>
      <w:bookmarkEnd w:id="827"/>
      <w:bookmarkEnd w:id="828"/>
      <w:bookmarkEnd w:id="829"/>
      <w:bookmarkEnd w:id="830"/>
      <w:bookmarkEnd w:id="831"/>
      <w:bookmarkEnd w:id="832"/>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33" w:name="_Toc251867439"/>
      <w:bookmarkStart w:id="834" w:name="_Toc252957675"/>
      <w:bookmarkStart w:id="835" w:name="_Toc252960055"/>
      <w:bookmarkStart w:id="836" w:name="_Toc268182294"/>
      <w:bookmarkStart w:id="837" w:name="_Toc285022073"/>
      <w:bookmarkStart w:id="838" w:name="_Toc285022243"/>
      <w:bookmarkStart w:id="839" w:name="_Toc285022446"/>
      <w:bookmarkStart w:id="840" w:name="_Toc300908470"/>
      <w:bookmarkStart w:id="841" w:name="_Toc300930592"/>
      <w:bookmarkStart w:id="842"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833"/>
      <w:bookmarkEnd w:id="834"/>
      <w:bookmarkEnd w:id="835"/>
      <w:bookmarkEnd w:id="836"/>
      <w:bookmarkEnd w:id="837"/>
      <w:bookmarkEnd w:id="838"/>
      <w:bookmarkEnd w:id="839"/>
      <w:bookmarkEnd w:id="840"/>
      <w:bookmarkEnd w:id="841"/>
      <w:bookmarkEnd w:id="842"/>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43" w:name="_Toc251867440"/>
      <w:bookmarkStart w:id="844" w:name="_Toc252957676"/>
      <w:bookmarkStart w:id="845" w:name="_Toc252960056"/>
      <w:bookmarkStart w:id="846" w:name="_Toc268182295"/>
      <w:bookmarkStart w:id="847" w:name="_Toc285022074"/>
      <w:bookmarkStart w:id="848" w:name="_Toc285022244"/>
      <w:bookmarkStart w:id="849" w:name="_Toc285022447"/>
      <w:bookmarkStart w:id="850" w:name="_Toc300908471"/>
      <w:bookmarkStart w:id="851" w:name="_Toc300930593"/>
      <w:bookmarkStart w:id="852"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43"/>
      <w:bookmarkEnd w:id="844"/>
      <w:bookmarkEnd w:id="845"/>
      <w:bookmarkEnd w:id="846"/>
      <w:bookmarkEnd w:id="847"/>
      <w:bookmarkEnd w:id="848"/>
      <w:bookmarkEnd w:id="849"/>
      <w:bookmarkEnd w:id="850"/>
      <w:bookmarkEnd w:id="851"/>
      <w:bookmarkEnd w:id="852"/>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853" w:name="_Toc300908472"/>
      <w:bookmarkStart w:id="854" w:name="_Toc300930594"/>
      <w:bookmarkStart w:id="855"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53"/>
      <w:bookmarkEnd w:id="854"/>
      <w:bookmarkEnd w:id="855"/>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56" w:name="_Toc251867441"/>
      <w:bookmarkStart w:id="857" w:name="_Toc252957677"/>
      <w:bookmarkStart w:id="858" w:name="_Toc252960057"/>
      <w:bookmarkStart w:id="859" w:name="_Toc268182296"/>
      <w:bookmarkStart w:id="860" w:name="_Toc285022075"/>
      <w:bookmarkStart w:id="861" w:name="_Toc285022245"/>
      <w:bookmarkStart w:id="862" w:name="_Toc285022448"/>
      <w:bookmarkStart w:id="863" w:name="_Toc300908473"/>
      <w:bookmarkStart w:id="864" w:name="_Toc300930595"/>
      <w:bookmarkStart w:id="865"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6"/>
      <w:bookmarkEnd w:id="857"/>
      <w:bookmarkEnd w:id="858"/>
      <w:bookmarkEnd w:id="859"/>
      <w:bookmarkEnd w:id="860"/>
      <w:bookmarkEnd w:id="861"/>
      <w:bookmarkEnd w:id="862"/>
      <w:bookmarkEnd w:id="863"/>
      <w:bookmarkEnd w:id="864"/>
      <w:bookmarkEnd w:id="865"/>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66" w:name="_Toc251867442"/>
      <w:bookmarkStart w:id="867" w:name="_Toc252957678"/>
      <w:bookmarkStart w:id="868" w:name="_Toc252960058"/>
      <w:bookmarkStart w:id="869" w:name="_Toc268182297"/>
      <w:bookmarkStart w:id="870" w:name="_Toc285022076"/>
      <w:bookmarkStart w:id="871" w:name="_Toc285022246"/>
      <w:bookmarkStart w:id="872" w:name="_Toc285022449"/>
      <w:bookmarkStart w:id="873" w:name="_Toc300908474"/>
      <w:bookmarkStart w:id="874" w:name="_Toc300930596"/>
      <w:bookmarkStart w:id="875"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6"/>
      <w:bookmarkEnd w:id="867"/>
      <w:bookmarkEnd w:id="868"/>
      <w:bookmarkEnd w:id="869"/>
      <w:bookmarkEnd w:id="870"/>
      <w:bookmarkEnd w:id="871"/>
      <w:bookmarkEnd w:id="872"/>
      <w:bookmarkEnd w:id="873"/>
      <w:bookmarkEnd w:id="874"/>
      <w:bookmarkEnd w:id="875"/>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76" w:name="_Toc251867443"/>
      <w:bookmarkStart w:id="877" w:name="_Toc252957679"/>
      <w:bookmarkStart w:id="878" w:name="_Toc252960059"/>
      <w:bookmarkStart w:id="879" w:name="_Toc268182298"/>
      <w:bookmarkStart w:id="880" w:name="_Toc285022077"/>
      <w:bookmarkStart w:id="881" w:name="_Toc285022247"/>
      <w:bookmarkStart w:id="882" w:name="_Toc285022450"/>
      <w:bookmarkStart w:id="883" w:name="_Toc300908475"/>
      <w:bookmarkStart w:id="884" w:name="_Toc300930597"/>
      <w:bookmarkStart w:id="885"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6"/>
      <w:bookmarkEnd w:id="877"/>
      <w:bookmarkEnd w:id="878"/>
      <w:bookmarkEnd w:id="879"/>
      <w:bookmarkEnd w:id="880"/>
      <w:bookmarkEnd w:id="881"/>
      <w:bookmarkEnd w:id="882"/>
      <w:bookmarkEnd w:id="883"/>
      <w:bookmarkEnd w:id="884"/>
      <w:bookmarkEnd w:id="885"/>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886" w:name="_Toc251867444"/>
      <w:bookmarkStart w:id="887" w:name="_Toc252957680"/>
      <w:bookmarkStart w:id="888" w:name="_Toc252960060"/>
      <w:bookmarkStart w:id="889" w:name="_Toc268182299"/>
      <w:bookmarkStart w:id="890" w:name="_Toc285022078"/>
      <w:bookmarkStart w:id="891" w:name="_Toc285022248"/>
      <w:bookmarkStart w:id="892" w:name="_Toc285022451"/>
      <w:bookmarkStart w:id="893" w:name="_Toc300908476"/>
      <w:bookmarkStart w:id="894" w:name="_Toc300930598"/>
      <w:bookmarkStart w:id="895"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6"/>
      <w:bookmarkEnd w:id="887"/>
      <w:bookmarkEnd w:id="888"/>
      <w:bookmarkEnd w:id="889"/>
      <w:bookmarkEnd w:id="890"/>
      <w:bookmarkEnd w:id="891"/>
      <w:bookmarkEnd w:id="892"/>
      <w:bookmarkEnd w:id="893"/>
      <w:bookmarkEnd w:id="894"/>
      <w:bookmarkEnd w:id="895"/>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96" w:name="_Toc251867445"/>
      <w:bookmarkStart w:id="897" w:name="_Toc252957681"/>
      <w:bookmarkStart w:id="898" w:name="_Toc252960061"/>
      <w:bookmarkStart w:id="899" w:name="_Toc268182300"/>
      <w:bookmarkStart w:id="900" w:name="_Toc285022079"/>
      <w:bookmarkStart w:id="901" w:name="_Toc285022249"/>
      <w:bookmarkStart w:id="902" w:name="_Toc285022452"/>
      <w:bookmarkStart w:id="903" w:name="_Toc300908477"/>
      <w:bookmarkStart w:id="904" w:name="_Toc300930599"/>
      <w:bookmarkStart w:id="905"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6"/>
      <w:bookmarkEnd w:id="897"/>
      <w:bookmarkEnd w:id="898"/>
      <w:bookmarkEnd w:id="899"/>
      <w:bookmarkEnd w:id="900"/>
      <w:bookmarkEnd w:id="901"/>
      <w:bookmarkEnd w:id="902"/>
      <w:bookmarkEnd w:id="903"/>
      <w:bookmarkEnd w:id="904"/>
      <w:bookmarkEnd w:id="905"/>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06" w:name="_Toc251867446"/>
      <w:bookmarkStart w:id="907" w:name="_Toc252957682"/>
      <w:bookmarkStart w:id="908" w:name="_Toc252960062"/>
      <w:bookmarkStart w:id="909" w:name="_Toc268182301"/>
      <w:bookmarkStart w:id="910" w:name="_Toc285022080"/>
      <w:bookmarkStart w:id="911" w:name="_Toc285022250"/>
      <w:bookmarkStart w:id="912" w:name="_Toc285022453"/>
      <w:bookmarkStart w:id="913" w:name="_Toc300908478"/>
      <w:bookmarkStart w:id="914" w:name="_Toc300930600"/>
      <w:bookmarkStart w:id="915"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6"/>
      <w:bookmarkEnd w:id="907"/>
      <w:bookmarkEnd w:id="908"/>
      <w:bookmarkEnd w:id="909"/>
      <w:bookmarkEnd w:id="910"/>
      <w:bookmarkEnd w:id="911"/>
      <w:bookmarkEnd w:id="912"/>
      <w:bookmarkEnd w:id="913"/>
      <w:bookmarkEnd w:id="914"/>
      <w:bookmarkEnd w:id="915"/>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16" w:name="_Toc251867447"/>
      <w:bookmarkStart w:id="917" w:name="_Toc252957683"/>
      <w:bookmarkStart w:id="918" w:name="_Toc252960063"/>
      <w:bookmarkStart w:id="919" w:name="_Toc268182302"/>
      <w:bookmarkStart w:id="920" w:name="_Toc285022081"/>
      <w:bookmarkStart w:id="921" w:name="_Toc285022251"/>
      <w:bookmarkStart w:id="922" w:name="_Toc285022454"/>
      <w:bookmarkStart w:id="923" w:name="_Toc300908479"/>
      <w:bookmarkStart w:id="924" w:name="_Toc300930601"/>
      <w:bookmarkStart w:id="925"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6"/>
      <w:bookmarkEnd w:id="917"/>
      <w:bookmarkEnd w:id="918"/>
      <w:bookmarkEnd w:id="919"/>
      <w:bookmarkEnd w:id="920"/>
      <w:bookmarkEnd w:id="921"/>
      <w:bookmarkEnd w:id="922"/>
      <w:bookmarkEnd w:id="923"/>
      <w:bookmarkEnd w:id="924"/>
      <w:bookmarkEnd w:id="925"/>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26" w:name="_Toc251867448"/>
      <w:bookmarkStart w:id="927" w:name="_Toc252957684"/>
      <w:bookmarkStart w:id="928" w:name="_Toc252960064"/>
      <w:bookmarkStart w:id="929" w:name="_Toc268182303"/>
      <w:bookmarkStart w:id="930" w:name="_Toc285022082"/>
      <w:bookmarkStart w:id="931" w:name="_Toc285022252"/>
      <w:bookmarkStart w:id="932" w:name="_Toc285022455"/>
      <w:bookmarkStart w:id="933" w:name="_Toc300908480"/>
      <w:bookmarkStart w:id="934" w:name="_Toc300930602"/>
      <w:bookmarkStart w:id="935"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6"/>
      <w:bookmarkEnd w:id="927"/>
      <w:bookmarkEnd w:id="928"/>
      <w:bookmarkEnd w:id="929"/>
      <w:bookmarkEnd w:id="930"/>
      <w:bookmarkEnd w:id="931"/>
      <w:bookmarkEnd w:id="932"/>
      <w:bookmarkEnd w:id="933"/>
      <w:bookmarkEnd w:id="934"/>
      <w:bookmarkEnd w:id="935"/>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36" w:name="_Toc251867449"/>
      <w:bookmarkStart w:id="937" w:name="_Toc252957685"/>
      <w:bookmarkStart w:id="938" w:name="_Toc252960065"/>
      <w:bookmarkStart w:id="939" w:name="_Toc268182304"/>
      <w:bookmarkStart w:id="940" w:name="_Toc285022083"/>
      <w:bookmarkStart w:id="941" w:name="_Toc285022253"/>
      <w:bookmarkStart w:id="942" w:name="_Toc285022456"/>
      <w:bookmarkStart w:id="943" w:name="_Toc300908481"/>
      <w:bookmarkStart w:id="944" w:name="_Toc300930603"/>
      <w:bookmarkStart w:id="945"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6"/>
      <w:bookmarkEnd w:id="937"/>
      <w:bookmarkEnd w:id="938"/>
      <w:bookmarkEnd w:id="939"/>
      <w:bookmarkEnd w:id="940"/>
      <w:bookmarkEnd w:id="941"/>
      <w:bookmarkEnd w:id="942"/>
      <w:bookmarkEnd w:id="943"/>
      <w:bookmarkEnd w:id="944"/>
      <w:bookmarkEnd w:id="945"/>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46" w:name="_Toc251867450"/>
      <w:bookmarkStart w:id="947" w:name="_Toc252957686"/>
      <w:bookmarkStart w:id="948" w:name="_Toc252960066"/>
      <w:bookmarkStart w:id="949" w:name="_Toc268182305"/>
      <w:bookmarkStart w:id="950" w:name="_Toc285022084"/>
      <w:bookmarkStart w:id="951" w:name="_Toc285022254"/>
      <w:bookmarkStart w:id="952" w:name="_Toc285022457"/>
      <w:bookmarkStart w:id="953" w:name="_Toc300908482"/>
      <w:bookmarkStart w:id="954" w:name="_Toc300930604"/>
      <w:bookmarkStart w:id="955"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6"/>
      <w:bookmarkEnd w:id="947"/>
      <w:bookmarkEnd w:id="948"/>
      <w:bookmarkEnd w:id="949"/>
      <w:bookmarkEnd w:id="950"/>
      <w:bookmarkEnd w:id="951"/>
      <w:bookmarkEnd w:id="952"/>
      <w:bookmarkEnd w:id="953"/>
      <w:bookmarkEnd w:id="954"/>
      <w:bookmarkEnd w:id="955"/>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56" w:name="_Toc251867451"/>
      <w:bookmarkStart w:id="957" w:name="_Toc252957687"/>
      <w:bookmarkStart w:id="958" w:name="_Toc252960067"/>
      <w:bookmarkStart w:id="959" w:name="_Toc268182306"/>
      <w:bookmarkStart w:id="960" w:name="_Toc285022085"/>
      <w:bookmarkStart w:id="961" w:name="_Toc285022255"/>
      <w:bookmarkStart w:id="962" w:name="_Toc285022458"/>
      <w:bookmarkStart w:id="963" w:name="_Toc300908483"/>
      <w:bookmarkStart w:id="964" w:name="_Toc300930605"/>
      <w:bookmarkStart w:id="965"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6"/>
      <w:bookmarkEnd w:id="957"/>
      <w:bookmarkEnd w:id="958"/>
      <w:bookmarkEnd w:id="959"/>
      <w:bookmarkEnd w:id="960"/>
      <w:bookmarkEnd w:id="961"/>
      <w:bookmarkEnd w:id="962"/>
      <w:bookmarkEnd w:id="963"/>
      <w:bookmarkEnd w:id="964"/>
      <w:bookmarkEnd w:id="965"/>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66" w:name="_Toc251867452"/>
      <w:bookmarkStart w:id="967" w:name="_Toc252957688"/>
      <w:bookmarkStart w:id="968" w:name="_Toc252960068"/>
      <w:bookmarkStart w:id="969" w:name="_Toc268182307"/>
      <w:bookmarkStart w:id="970" w:name="_Toc285022086"/>
      <w:bookmarkStart w:id="971" w:name="_Toc285022256"/>
      <w:bookmarkStart w:id="972" w:name="_Toc285022459"/>
      <w:bookmarkStart w:id="973" w:name="_Toc300908484"/>
      <w:bookmarkStart w:id="974" w:name="_Toc300930606"/>
      <w:bookmarkStart w:id="975"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6"/>
      <w:bookmarkEnd w:id="967"/>
      <w:bookmarkEnd w:id="968"/>
      <w:bookmarkEnd w:id="969"/>
      <w:bookmarkEnd w:id="970"/>
      <w:bookmarkEnd w:id="971"/>
      <w:bookmarkEnd w:id="972"/>
      <w:bookmarkEnd w:id="973"/>
      <w:bookmarkEnd w:id="974"/>
      <w:bookmarkEnd w:id="975"/>
    </w:p>
    <w:p w14:paraId="236D5257" w14:textId="3511574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76" w:name="_Toc251867453"/>
      <w:bookmarkStart w:id="977" w:name="_Toc252957689"/>
      <w:bookmarkStart w:id="978" w:name="_Toc252960069"/>
      <w:bookmarkStart w:id="979" w:name="_Toc268182308"/>
      <w:bookmarkStart w:id="980" w:name="_Toc285022087"/>
      <w:bookmarkStart w:id="981" w:name="_Toc285022257"/>
      <w:bookmarkStart w:id="982" w:name="_Toc285022460"/>
      <w:bookmarkStart w:id="983" w:name="_Toc300908485"/>
      <w:bookmarkStart w:id="984" w:name="_Toc300930607"/>
      <w:bookmarkStart w:id="985"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6"/>
      <w:bookmarkEnd w:id="977"/>
      <w:bookmarkEnd w:id="978"/>
      <w:bookmarkEnd w:id="979"/>
      <w:bookmarkEnd w:id="980"/>
      <w:bookmarkEnd w:id="981"/>
      <w:bookmarkEnd w:id="982"/>
      <w:bookmarkEnd w:id="983"/>
      <w:bookmarkEnd w:id="984"/>
      <w:bookmarkEnd w:id="985"/>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86" w:name="_Toc268182309"/>
      <w:bookmarkStart w:id="987" w:name="_Toc285022088"/>
      <w:bookmarkStart w:id="988" w:name="_Toc285022258"/>
      <w:bookmarkStart w:id="989" w:name="_Toc285022461"/>
      <w:bookmarkStart w:id="990" w:name="_Toc300908486"/>
      <w:bookmarkStart w:id="991" w:name="_Toc300930608"/>
      <w:bookmarkStart w:id="992" w:name="_Toc332980736"/>
      <w:bookmarkStart w:id="993" w:name="_Toc251867454"/>
      <w:bookmarkStart w:id="994" w:name="_Toc252957690"/>
      <w:bookmarkStart w:id="995"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6"/>
      <w:bookmarkEnd w:id="987"/>
      <w:bookmarkEnd w:id="988"/>
      <w:bookmarkEnd w:id="989"/>
      <w:bookmarkEnd w:id="990"/>
      <w:bookmarkEnd w:id="991"/>
      <w:bookmarkEnd w:id="992"/>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96" w:name="_Toc268182310"/>
      <w:bookmarkStart w:id="997" w:name="_Toc285022089"/>
      <w:bookmarkStart w:id="998" w:name="_Toc285022259"/>
      <w:bookmarkStart w:id="999" w:name="_Toc285022462"/>
      <w:bookmarkStart w:id="1000" w:name="_Toc300908487"/>
      <w:bookmarkStart w:id="1001" w:name="_Toc300930609"/>
      <w:bookmarkStart w:id="1002"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6"/>
      <w:bookmarkEnd w:id="997"/>
      <w:bookmarkEnd w:id="998"/>
      <w:bookmarkEnd w:id="999"/>
      <w:bookmarkEnd w:id="1000"/>
      <w:bookmarkEnd w:id="1001"/>
      <w:bookmarkEnd w:id="1002"/>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03" w:name="_Toc268182311"/>
      <w:bookmarkStart w:id="1004" w:name="_Toc285022090"/>
      <w:bookmarkStart w:id="1005" w:name="_Toc285022260"/>
      <w:bookmarkStart w:id="1006" w:name="_Toc285022463"/>
      <w:bookmarkStart w:id="1007" w:name="_Toc300908488"/>
      <w:bookmarkStart w:id="1008" w:name="_Toc300930610"/>
      <w:bookmarkStart w:id="1009"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93"/>
      <w:bookmarkEnd w:id="994"/>
      <w:bookmarkEnd w:id="995"/>
      <w:bookmarkEnd w:id="1003"/>
      <w:bookmarkEnd w:id="1004"/>
      <w:bookmarkEnd w:id="1005"/>
      <w:bookmarkEnd w:id="1006"/>
      <w:bookmarkEnd w:id="1007"/>
      <w:bookmarkEnd w:id="1008"/>
      <w:bookmarkEnd w:id="1009"/>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10" w:name="_Toc251867455"/>
      <w:bookmarkStart w:id="1011" w:name="_Toc252957691"/>
      <w:bookmarkStart w:id="1012" w:name="_Toc252960071"/>
      <w:bookmarkStart w:id="1013" w:name="_Toc268182312"/>
      <w:bookmarkStart w:id="1014" w:name="_Toc285022091"/>
      <w:bookmarkStart w:id="1015" w:name="_Toc285022261"/>
      <w:bookmarkStart w:id="1016" w:name="_Toc285022464"/>
      <w:bookmarkStart w:id="1017" w:name="_Toc300908489"/>
      <w:bookmarkStart w:id="1018" w:name="_Toc300930611"/>
      <w:bookmarkStart w:id="1019"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10"/>
      <w:bookmarkEnd w:id="1011"/>
      <w:bookmarkEnd w:id="1012"/>
      <w:bookmarkEnd w:id="1013"/>
      <w:bookmarkEnd w:id="1014"/>
      <w:bookmarkEnd w:id="1015"/>
      <w:bookmarkEnd w:id="1016"/>
      <w:bookmarkEnd w:id="1017"/>
      <w:bookmarkEnd w:id="1018"/>
      <w:bookmarkEnd w:id="1019"/>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20" w:name="_Toc251867456"/>
      <w:bookmarkStart w:id="1021" w:name="_Toc252957692"/>
      <w:bookmarkStart w:id="1022" w:name="_Toc252960072"/>
      <w:bookmarkStart w:id="1023" w:name="_Toc268182313"/>
      <w:bookmarkStart w:id="1024" w:name="_Toc285022092"/>
      <w:bookmarkStart w:id="1025" w:name="_Toc285022262"/>
      <w:bookmarkStart w:id="1026" w:name="_Toc285022465"/>
      <w:bookmarkStart w:id="1027" w:name="_Toc300908490"/>
      <w:bookmarkStart w:id="1028" w:name="_Toc300930612"/>
      <w:bookmarkStart w:id="1029"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20"/>
      <w:bookmarkEnd w:id="1021"/>
      <w:bookmarkEnd w:id="1022"/>
      <w:bookmarkEnd w:id="1023"/>
      <w:bookmarkEnd w:id="1024"/>
      <w:bookmarkEnd w:id="1025"/>
      <w:bookmarkEnd w:id="1026"/>
      <w:bookmarkEnd w:id="1027"/>
      <w:bookmarkEnd w:id="1028"/>
      <w:bookmarkEnd w:id="1029"/>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0" w:name="_Toc251867457"/>
      <w:bookmarkStart w:id="1031" w:name="_Toc252957693"/>
      <w:bookmarkStart w:id="1032" w:name="_Toc252960073"/>
      <w:bookmarkStart w:id="1033" w:name="_Toc268182314"/>
      <w:bookmarkStart w:id="1034" w:name="_Toc285022093"/>
      <w:bookmarkStart w:id="1035" w:name="_Toc285022263"/>
      <w:bookmarkStart w:id="1036" w:name="_Toc285022466"/>
      <w:bookmarkStart w:id="1037" w:name="_Toc300908491"/>
      <w:bookmarkStart w:id="1038" w:name="_Toc300930613"/>
      <w:bookmarkStart w:id="1039"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30"/>
      <w:bookmarkEnd w:id="1031"/>
      <w:bookmarkEnd w:id="1032"/>
      <w:bookmarkEnd w:id="1033"/>
      <w:bookmarkEnd w:id="1034"/>
      <w:bookmarkEnd w:id="1035"/>
      <w:bookmarkEnd w:id="1036"/>
      <w:bookmarkEnd w:id="1037"/>
      <w:bookmarkEnd w:id="1038"/>
      <w:bookmarkEnd w:id="1039"/>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0" w:name="_Toc251867458"/>
      <w:bookmarkStart w:id="1041" w:name="_Toc252957694"/>
      <w:bookmarkStart w:id="1042" w:name="_Toc252960074"/>
      <w:bookmarkStart w:id="1043" w:name="_Toc268182315"/>
      <w:bookmarkStart w:id="1044" w:name="_Toc285022094"/>
      <w:bookmarkStart w:id="1045" w:name="_Toc285022264"/>
      <w:bookmarkStart w:id="1046" w:name="_Toc285022467"/>
      <w:bookmarkStart w:id="1047" w:name="_Toc300908492"/>
      <w:bookmarkStart w:id="1048" w:name="_Toc300930614"/>
      <w:bookmarkStart w:id="1049"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40"/>
      <w:bookmarkEnd w:id="1041"/>
      <w:bookmarkEnd w:id="1042"/>
      <w:bookmarkEnd w:id="1043"/>
      <w:bookmarkEnd w:id="1044"/>
      <w:bookmarkEnd w:id="1045"/>
      <w:bookmarkEnd w:id="1046"/>
      <w:bookmarkEnd w:id="1047"/>
      <w:bookmarkEnd w:id="1048"/>
      <w:bookmarkEnd w:id="1049"/>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0" w:name="_Toc251867459"/>
      <w:bookmarkStart w:id="1051" w:name="_Toc252957695"/>
      <w:bookmarkStart w:id="1052" w:name="_Toc252960075"/>
      <w:bookmarkStart w:id="1053" w:name="_Toc268182316"/>
      <w:bookmarkStart w:id="1054" w:name="_Toc285022095"/>
      <w:bookmarkStart w:id="1055" w:name="_Toc285022265"/>
      <w:bookmarkStart w:id="1056" w:name="_Toc285022468"/>
      <w:bookmarkStart w:id="1057" w:name="_Toc300908493"/>
      <w:bookmarkStart w:id="1058" w:name="_Toc300930615"/>
      <w:bookmarkStart w:id="1059"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50"/>
      <w:bookmarkEnd w:id="1051"/>
      <w:bookmarkEnd w:id="1052"/>
      <w:bookmarkEnd w:id="1053"/>
      <w:bookmarkEnd w:id="1054"/>
      <w:bookmarkEnd w:id="1055"/>
      <w:bookmarkEnd w:id="1056"/>
      <w:bookmarkEnd w:id="1057"/>
      <w:bookmarkEnd w:id="1058"/>
      <w:bookmarkEnd w:id="1059"/>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0" w:name="_Toc251867460"/>
      <w:bookmarkStart w:id="1061" w:name="_Toc252957696"/>
      <w:bookmarkStart w:id="1062" w:name="_Toc252960076"/>
      <w:bookmarkStart w:id="1063" w:name="_Toc268182317"/>
      <w:bookmarkStart w:id="1064" w:name="_Toc285022096"/>
      <w:bookmarkStart w:id="1065" w:name="_Toc285022266"/>
      <w:bookmarkStart w:id="1066" w:name="_Toc285022469"/>
      <w:bookmarkStart w:id="1067" w:name="_Toc300908494"/>
      <w:bookmarkStart w:id="1068" w:name="_Toc300930616"/>
      <w:bookmarkStart w:id="1069"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60"/>
      <w:bookmarkEnd w:id="1061"/>
      <w:bookmarkEnd w:id="1062"/>
      <w:bookmarkEnd w:id="1063"/>
      <w:bookmarkEnd w:id="1064"/>
      <w:bookmarkEnd w:id="1065"/>
      <w:bookmarkEnd w:id="1066"/>
      <w:bookmarkEnd w:id="1067"/>
      <w:bookmarkEnd w:id="1068"/>
      <w:bookmarkEnd w:id="1069"/>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0" w:name="_Toc285022097"/>
      <w:bookmarkStart w:id="1071" w:name="_Toc285022267"/>
      <w:bookmarkStart w:id="1072" w:name="_Toc285022470"/>
      <w:bookmarkStart w:id="1073" w:name="_Toc300908495"/>
      <w:bookmarkStart w:id="1074" w:name="_Toc300930617"/>
      <w:bookmarkStart w:id="1075"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70"/>
      <w:bookmarkEnd w:id="1071"/>
      <w:bookmarkEnd w:id="1072"/>
      <w:bookmarkEnd w:id="1073"/>
      <w:bookmarkEnd w:id="1074"/>
      <w:bookmarkEnd w:id="1075"/>
    </w:p>
    <w:p w14:paraId="400A0391" w14:textId="5E601ABA"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7B1C12">
        <w:rPr>
          <w:rFonts w:ascii="ＭＳ Ｐ明朝" w:eastAsia="ＭＳ Ｐ明朝" w:hAnsi="ＭＳ Ｐ明朝" w:cs="ＭＳ ゴシック" w:hint="eastAsia"/>
          <w:bCs/>
          <w:sz w:val="20"/>
          <w:szCs w:val="20"/>
        </w:rPr>
        <w:t>リスク</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076" w:name="_Toc251867461"/>
      <w:bookmarkStart w:id="1077" w:name="_Toc252957697"/>
      <w:bookmarkStart w:id="1078" w:name="_Toc252960077"/>
      <w:bookmarkStart w:id="1079"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0" w:name="_Toc285022098"/>
      <w:bookmarkStart w:id="1081" w:name="_Toc285022268"/>
      <w:bookmarkStart w:id="1082" w:name="_Toc285022471"/>
      <w:bookmarkStart w:id="1083" w:name="_Toc300908496"/>
      <w:bookmarkStart w:id="1084" w:name="_Toc300930618"/>
      <w:bookmarkStart w:id="1085"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6"/>
      <w:bookmarkEnd w:id="1077"/>
      <w:bookmarkEnd w:id="1078"/>
      <w:bookmarkEnd w:id="1079"/>
      <w:bookmarkEnd w:id="1080"/>
      <w:bookmarkEnd w:id="1081"/>
      <w:bookmarkEnd w:id="1082"/>
      <w:bookmarkEnd w:id="1083"/>
      <w:bookmarkEnd w:id="1084"/>
      <w:bookmarkEnd w:id="1085"/>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6" w:name="_Toc251867462"/>
      <w:bookmarkStart w:id="1087" w:name="_Toc252957698"/>
      <w:bookmarkStart w:id="1088" w:name="_Toc252960078"/>
      <w:bookmarkStart w:id="1089" w:name="_Toc268182319"/>
      <w:bookmarkStart w:id="1090" w:name="_Toc285022099"/>
      <w:bookmarkStart w:id="1091" w:name="_Toc285022269"/>
      <w:bookmarkStart w:id="1092" w:name="_Toc285022472"/>
      <w:bookmarkStart w:id="1093" w:name="_Toc300908497"/>
      <w:bookmarkStart w:id="1094" w:name="_Toc300930619"/>
      <w:bookmarkStart w:id="1095"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6"/>
      <w:bookmarkEnd w:id="1087"/>
      <w:bookmarkEnd w:id="1088"/>
      <w:bookmarkEnd w:id="1089"/>
      <w:bookmarkEnd w:id="1090"/>
      <w:bookmarkEnd w:id="1091"/>
      <w:bookmarkEnd w:id="1092"/>
      <w:bookmarkEnd w:id="1093"/>
      <w:bookmarkEnd w:id="1094"/>
      <w:bookmarkEnd w:id="1095"/>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096" w:name="_Toc251867463"/>
      <w:bookmarkStart w:id="1097" w:name="_Toc252957699"/>
      <w:bookmarkStart w:id="1098" w:name="_Toc252960079"/>
      <w:bookmarkStart w:id="1099"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0" w:name="_Toc285022100"/>
      <w:bookmarkStart w:id="1101" w:name="_Toc285022270"/>
      <w:bookmarkStart w:id="1102" w:name="_Toc285022473"/>
      <w:bookmarkStart w:id="1103" w:name="_Toc300908498"/>
      <w:bookmarkStart w:id="1104" w:name="_Toc300930620"/>
      <w:bookmarkStart w:id="1105"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6"/>
      <w:bookmarkEnd w:id="1097"/>
      <w:bookmarkEnd w:id="1098"/>
      <w:bookmarkEnd w:id="1099"/>
      <w:bookmarkEnd w:id="1100"/>
      <w:bookmarkEnd w:id="1101"/>
      <w:bookmarkEnd w:id="1102"/>
      <w:bookmarkEnd w:id="1103"/>
      <w:bookmarkEnd w:id="1104"/>
      <w:bookmarkEnd w:id="1105"/>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6" w:name="_Toc251867464"/>
      <w:bookmarkStart w:id="1107" w:name="_Toc252957700"/>
      <w:bookmarkStart w:id="1108" w:name="_Toc252960080"/>
      <w:bookmarkStart w:id="1109" w:name="_Toc268182321"/>
      <w:bookmarkStart w:id="1110" w:name="_Toc285022101"/>
      <w:bookmarkStart w:id="1111" w:name="_Toc285022271"/>
      <w:bookmarkStart w:id="1112" w:name="_Toc285022474"/>
      <w:bookmarkStart w:id="1113" w:name="_Toc300908499"/>
      <w:bookmarkStart w:id="1114" w:name="_Toc300930621"/>
      <w:bookmarkStart w:id="1115"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6"/>
      <w:bookmarkEnd w:id="1107"/>
      <w:bookmarkEnd w:id="1108"/>
      <w:bookmarkEnd w:id="1109"/>
      <w:bookmarkEnd w:id="1110"/>
      <w:bookmarkEnd w:id="1111"/>
      <w:bookmarkEnd w:id="1112"/>
      <w:bookmarkEnd w:id="1113"/>
      <w:bookmarkEnd w:id="1114"/>
      <w:bookmarkEnd w:id="1115"/>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116" w:name="_Toc251867465"/>
      <w:bookmarkStart w:id="1117" w:name="_Toc252957701"/>
      <w:bookmarkStart w:id="1118" w:name="_Toc252960081"/>
      <w:bookmarkStart w:id="1119" w:name="_Toc268182322"/>
      <w:bookmarkStart w:id="1120" w:name="_Toc285022102"/>
      <w:bookmarkStart w:id="1121" w:name="_Toc285022272"/>
      <w:bookmarkStart w:id="1122" w:name="_Toc285022475"/>
      <w:bookmarkStart w:id="1123" w:name="_Toc300908500"/>
      <w:bookmarkStart w:id="1124" w:name="_Toc300930622"/>
      <w:bookmarkStart w:id="1125"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6"/>
      <w:bookmarkEnd w:id="1117"/>
      <w:bookmarkEnd w:id="1118"/>
      <w:bookmarkEnd w:id="1119"/>
      <w:bookmarkEnd w:id="1120"/>
      <w:bookmarkEnd w:id="1121"/>
      <w:bookmarkEnd w:id="1122"/>
      <w:bookmarkEnd w:id="1123"/>
      <w:bookmarkEnd w:id="1124"/>
      <w:bookmarkEnd w:id="1125"/>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6" w:name="_Toc251867466"/>
      <w:bookmarkStart w:id="1127" w:name="_Toc252957702"/>
      <w:bookmarkStart w:id="1128" w:name="_Toc252960082"/>
      <w:bookmarkStart w:id="1129" w:name="_Toc268182323"/>
      <w:bookmarkStart w:id="1130" w:name="_Toc285022103"/>
      <w:bookmarkStart w:id="1131" w:name="_Toc285022273"/>
      <w:bookmarkStart w:id="1132" w:name="_Toc285022476"/>
      <w:bookmarkStart w:id="1133" w:name="_Toc300908501"/>
      <w:bookmarkStart w:id="1134" w:name="_Toc300930623"/>
      <w:bookmarkStart w:id="1135"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6"/>
      <w:bookmarkEnd w:id="1127"/>
      <w:bookmarkEnd w:id="1128"/>
      <w:bookmarkEnd w:id="1129"/>
      <w:bookmarkEnd w:id="1130"/>
      <w:bookmarkEnd w:id="1131"/>
      <w:bookmarkEnd w:id="1132"/>
      <w:bookmarkEnd w:id="1133"/>
      <w:bookmarkEnd w:id="1134"/>
      <w:bookmarkEnd w:id="1135"/>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6" w:name="_Toc251867467"/>
      <w:bookmarkStart w:id="1137" w:name="_Toc252957703"/>
      <w:bookmarkStart w:id="1138" w:name="_Toc252960083"/>
      <w:bookmarkStart w:id="1139" w:name="_Toc268182324"/>
      <w:bookmarkStart w:id="1140" w:name="_Toc285022104"/>
      <w:bookmarkStart w:id="1141" w:name="_Toc285022274"/>
      <w:bookmarkStart w:id="1142" w:name="_Toc285022477"/>
      <w:bookmarkStart w:id="1143" w:name="_Toc300908502"/>
      <w:bookmarkStart w:id="1144" w:name="_Toc300930624"/>
      <w:bookmarkStart w:id="1145"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6"/>
      <w:bookmarkEnd w:id="1137"/>
      <w:bookmarkEnd w:id="1138"/>
      <w:bookmarkEnd w:id="1139"/>
      <w:bookmarkEnd w:id="1140"/>
      <w:bookmarkEnd w:id="1141"/>
      <w:bookmarkEnd w:id="1142"/>
      <w:bookmarkEnd w:id="1143"/>
      <w:bookmarkEnd w:id="1144"/>
      <w:bookmarkEnd w:id="1145"/>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6" w:name="_Toc251867468"/>
      <w:bookmarkStart w:id="1147" w:name="_Toc252957704"/>
      <w:bookmarkStart w:id="1148" w:name="_Toc252960084"/>
      <w:bookmarkStart w:id="1149" w:name="_Toc268182325"/>
      <w:bookmarkStart w:id="1150" w:name="_Toc285022105"/>
      <w:bookmarkStart w:id="1151" w:name="_Toc285022275"/>
      <w:bookmarkStart w:id="1152" w:name="_Toc285022478"/>
      <w:bookmarkStart w:id="1153" w:name="_Toc300908503"/>
      <w:bookmarkStart w:id="1154" w:name="_Toc300930625"/>
      <w:bookmarkStart w:id="1155"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6"/>
      <w:bookmarkEnd w:id="1147"/>
      <w:bookmarkEnd w:id="1148"/>
      <w:bookmarkEnd w:id="1149"/>
      <w:bookmarkEnd w:id="1150"/>
      <w:bookmarkEnd w:id="1151"/>
      <w:bookmarkEnd w:id="1152"/>
      <w:bookmarkEnd w:id="1153"/>
      <w:bookmarkEnd w:id="1154"/>
      <w:bookmarkEnd w:id="1155"/>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6" w:name="_Toc251867469"/>
      <w:bookmarkStart w:id="1157" w:name="_Toc252957705"/>
      <w:bookmarkStart w:id="1158" w:name="_Toc252960085"/>
      <w:bookmarkStart w:id="1159" w:name="_Toc268182326"/>
      <w:bookmarkStart w:id="1160" w:name="_Toc285022106"/>
      <w:bookmarkStart w:id="1161" w:name="_Toc285022276"/>
      <w:bookmarkStart w:id="1162" w:name="_Toc285022479"/>
      <w:bookmarkStart w:id="1163" w:name="_Toc300908504"/>
      <w:bookmarkStart w:id="1164" w:name="_Toc300930626"/>
      <w:bookmarkStart w:id="1165"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6"/>
      <w:bookmarkEnd w:id="1157"/>
      <w:bookmarkEnd w:id="1158"/>
      <w:bookmarkEnd w:id="1159"/>
      <w:bookmarkEnd w:id="1160"/>
      <w:bookmarkEnd w:id="1161"/>
      <w:bookmarkEnd w:id="1162"/>
      <w:bookmarkEnd w:id="1163"/>
      <w:bookmarkEnd w:id="1164"/>
      <w:bookmarkEnd w:id="1165"/>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166" w:name="_Toc251867470"/>
      <w:bookmarkStart w:id="1167" w:name="_Toc252957706"/>
      <w:bookmarkStart w:id="1168" w:name="_Toc252960086"/>
      <w:bookmarkStart w:id="1169" w:name="_Toc268182327"/>
      <w:bookmarkStart w:id="1170" w:name="_Toc285022107"/>
      <w:bookmarkStart w:id="1171" w:name="_Toc285022277"/>
      <w:bookmarkStart w:id="1172" w:name="_Toc285022480"/>
      <w:bookmarkStart w:id="1173" w:name="_Toc300908505"/>
      <w:bookmarkStart w:id="1174" w:name="_Toc300930627"/>
      <w:bookmarkStart w:id="1175"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6"/>
      <w:bookmarkEnd w:id="1167"/>
      <w:bookmarkEnd w:id="1168"/>
      <w:bookmarkEnd w:id="1169"/>
      <w:bookmarkEnd w:id="1170"/>
      <w:bookmarkEnd w:id="1171"/>
      <w:bookmarkEnd w:id="1172"/>
      <w:bookmarkEnd w:id="1173"/>
      <w:bookmarkEnd w:id="1174"/>
      <w:bookmarkEnd w:id="1175"/>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6" w:name="_Toc251867471"/>
      <w:bookmarkStart w:id="1177" w:name="_Toc252957707"/>
      <w:bookmarkStart w:id="1178" w:name="_Toc252960087"/>
      <w:bookmarkStart w:id="1179" w:name="_Toc268182328"/>
      <w:bookmarkStart w:id="1180" w:name="_Toc285022108"/>
      <w:bookmarkStart w:id="1181" w:name="_Toc285022278"/>
      <w:bookmarkStart w:id="1182" w:name="_Toc285022481"/>
      <w:bookmarkStart w:id="1183" w:name="_Toc300908506"/>
      <w:bookmarkStart w:id="1184" w:name="_Toc300930628"/>
      <w:bookmarkStart w:id="1185"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6"/>
      <w:bookmarkEnd w:id="1177"/>
      <w:bookmarkEnd w:id="1178"/>
      <w:bookmarkEnd w:id="1179"/>
      <w:bookmarkEnd w:id="1180"/>
      <w:bookmarkEnd w:id="1181"/>
      <w:bookmarkEnd w:id="1182"/>
      <w:bookmarkEnd w:id="1183"/>
      <w:bookmarkEnd w:id="1184"/>
      <w:bookmarkEnd w:id="1185"/>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6" w:name="_Toc251867472"/>
      <w:bookmarkStart w:id="1187" w:name="_Toc252957708"/>
      <w:bookmarkStart w:id="1188" w:name="_Toc252960088"/>
      <w:bookmarkStart w:id="1189" w:name="_Toc268182329"/>
      <w:bookmarkStart w:id="1190" w:name="_Toc285022109"/>
      <w:bookmarkStart w:id="1191" w:name="_Toc285022279"/>
      <w:bookmarkStart w:id="1192" w:name="_Toc285022482"/>
      <w:bookmarkStart w:id="1193" w:name="_Toc300908507"/>
      <w:bookmarkStart w:id="1194" w:name="_Toc300930629"/>
      <w:bookmarkStart w:id="1195"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6"/>
      <w:bookmarkEnd w:id="1187"/>
      <w:bookmarkEnd w:id="1188"/>
      <w:bookmarkEnd w:id="1189"/>
      <w:bookmarkEnd w:id="1190"/>
      <w:bookmarkEnd w:id="1191"/>
      <w:bookmarkEnd w:id="1192"/>
      <w:bookmarkEnd w:id="1193"/>
      <w:bookmarkEnd w:id="1194"/>
      <w:bookmarkEnd w:id="1195"/>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6" w:name="_Toc251867473"/>
      <w:bookmarkStart w:id="1197" w:name="_Toc252957709"/>
      <w:bookmarkStart w:id="1198" w:name="_Toc252960089"/>
      <w:bookmarkStart w:id="1199" w:name="_Toc268182330"/>
      <w:bookmarkStart w:id="1200" w:name="_Toc285022110"/>
      <w:bookmarkStart w:id="1201" w:name="_Toc285022280"/>
      <w:bookmarkStart w:id="1202" w:name="_Toc285022483"/>
      <w:bookmarkStart w:id="1203" w:name="_Toc300908508"/>
      <w:bookmarkStart w:id="1204" w:name="_Toc300930630"/>
      <w:bookmarkStart w:id="1205"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6"/>
      <w:bookmarkEnd w:id="1197"/>
      <w:bookmarkEnd w:id="1198"/>
      <w:bookmarkEnd w:id="1199"/>
      <w:bookmarkEnd w:id="1200"/>
      <w:bookmarkEnd w:id="1201"/>
      <w:bookmarkEnd w:id="1202"/>
      <w:bookmarkEnd w:id="1203"/>
      <w:bookmarkEnd w:id="1204"/>
      <w:bookmarkEnd w:id="1205"/>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206" w:name="_Toc251867474"/>
      <w:bookmarkStart w:id="1207" w:name="_Toc252957710"/>
      <w:bookmarkStart w:id="1208" w:name="_Toc252960090"/>
      <w:bookmarkStart w:id="1209"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0" w:name="_Toc285022111"/>
      <w:bookmarkStart w:id="1211" w:name="_Toc285022281"/>
      <w:bookmarkStart w:id="1212" w:name="_Toc285022484"/>
      <w:bookmarkStart w:id="1213" w:name="_Toc300908509"/>
      <w:bookmarkStart w:id="1214" w:name="_Toc300930631"/>
      <w:bookmarkStart w:id="1215"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6"/>
      <w:bookmarkEnd w:id="1207"/>
      <w:bookmarkEnd w:id="1208"/>
      <w:bookmarkEnd w:id="1209"/>
      <w:bookmarkEnd w:id="1210"/>
      <w:bookmarkEnd w:id="1211"/>
      <w:bookmarkEnd w:id="1212"/>
      <w:bookmarkEnd w:id="1213"/>
      <w:bookmarkEnd w:id="1214"/>
      <w:bookmarkEnd w:id="1215"/>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216" w:name="_Toc251867475"/>
      <w:bookmarkStart w:id="1217" w:name="_Toc252957711"/>
      <w:bookmarkStart w:id="1218" w:name="_Toc252960091"/>
      <w:bookmarkStart w:id="1219" w:name="_Toc268182332"/>
      <w:bookmarkStart w:id="1220" w:name="_Toc285022112"/>
      <w:bookmarkStart w:id="1221" w:name="_Toc285022282"/>
      <w:bookmarkStart w:id="1222" w:name="_Toc285022485"/>
      <w:bookmarkStart w:id="1223" w:name="_Toc300908510"/>
      <w:bookmarkStart w:id="1224" w:name="_Toc300930632"/>
      <w:bookmarkStart w:id="1225"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6"/>
      <w:bookmarkEnd w:id="1217"/>
      <w:bookmarkEnd w:id="1218"/>
      <w:bookmarkEnd w:id="1219"/>
      <w:bookmarkEnd w:id="1220"/>
      <w:bookmarkEnd w:id="1221"/>
      <w:bookmarkEnd w:id="1222"/>
      <w:bookmarkEnd w:id="1223"/>
      <w:bookmarkEnd w:id="1224"/>
      <w:bookmarkEnd w:id="1225"/>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6" w:name="_Toc251867476"/>
      <w:bookmarkStart w:id="1227" w:name="_Toc252957712"/>
      <w:bookmarkStart w:id="1228" w:name="_Toc252960092"/>
      <w:bookmarkStart w:id="1229" w:name="_Toc268182333"/>
      <w:bookmarkStart w:id="1230" w:name="_Toc285022113"/>
      <w:bookmarkStart w:id="1231" w:name="_Toc285022283"/>
      <w:bookmarkStart w:id="1232" w:name="_Toc285022486"/>
      <w:bookmarkStart w:id="1233" w:name="_Toc300908511"/>
      <w:bookmarkStart w:id="1234" w:name="_Toc300930633"/>
      <w:bookmarkStart w:id="1235"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6"/>
      <w:bookmarkEnd w:id="1227"/>
      <w:bookmarkEnd w:id="1228"/>
      <w:bookmarkEnd w:id="1229"/>
      <w:bookmarkEnd w:id="1230"/>
      <w:bookmarkEnd w:id="1231"/>
      <w:bookmarkEnd w:id="1232"/>
      <w:bookmarkEnd w:id="1233"/>
      <w:bookmarkEnd w:id="1234"/>
      <w:bookmarkEnd w:id="1235"/>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6" w:name="_Toc251867477"/>
      <w:bookmarkStart w:id="1237" w:name="_Toc252957713"/>
      <w:bookmarkStart w:id="1238" w:name="_Toc252960093"/>
      <w:bookmarkStart w:id="1239" w:name="_Toc268182334"/>
      <w:bookmarkStart w:id="1240" w:name="_Toc285022114"/>
      <w:bookmarkStart w:id="1241" w:name="_Toc285022284"/>
      <w:bookmarkStart w:id="1242" w:name="_Toc285022487"/>
      <w:bookmarkStart w:id="1243" w:name="_Toc300908512"/>
      <w:bookmarkStart w:id="1244" w:name="_Toc300930634"/>
      <w:bookmarkStart w:id="1245"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6"/>
      <w:bookmarkEnd w:id="1237"/>
      <w:bookmarkEnd w:id="1238"/>
      <w:bookmarkEnd w:id="1239"/>
      <w:bookmarkEnd w:id="1240"/>
      <w:bookmarkEnd w:id="1241"/>
      <w:bookmarkEnd w:id="1242"/>
      <w:bookmarkEnd w:id="1243"/>
      <w:bookmarkEnd w:id="1244"/>
      <w:bookmarkEnd w:id="1245"/>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246" w:name="_Toc251867478"/>
      <w:bookmarkStart w:id="1247" w:name="_Toc252957714"/>
      <w:bookmarkStart w:id="1248" w:name="_Toc252960094"/>
      <w:bookmarkStart w:id="1249" w:name="_Toc268182335"/>
      <w:bookmarkStart w:id="1250" w:name="_Toc285022115"/>
      <w:bookmarkStart w:id="1251" w:name="_Toc285022285"/>
      <w:bookmarkStart w:id="1252" w:name="_Toc285022488"/>
      <w:bookmarkStart w:id="1253" w:name="_Toc300908513"/>
      <w:bookmarkStart w:id="1254" w:name="_Toc300930635"/>
      <w:bookmarkStart w:id="1255"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6"/>
      <w:bookmarkEnd w:id="1247"/>
      <w:bookmarkEnd w:id="1248"/>
      <w:bookmarkEnd w:id="1249"/>
      <w:bookmarkEnd w:id="1250"/>
      <w:bookmarkEnd w:id="1251"/>
      <w:bookmarkEnd w:id="1252"/>
      <w:bookmarkEnd w:id="1253"/>
      <w:bookmarkEnd w:id="1254"/>
      <w:bookmarkEnd w:id="1255"/>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6" w:name="_Toc251867479"/>
      <w:bookmarkStart w:id="1257" w:name="_Toc252957715"/>
      <w:bookmarkStart w:id="1258" w:name="_Toc252960095"/>
      <w:bookmarkStart w:id="1259" w:name="_Toc268182336"/>
      <w:bookmarkStart w:id="1260" w:name="_Toc285022116"/>
      <w:bookmarkStart w:id="1261" w:name="_Toc285022286"/>
      <w:bookmarkStart w:id="1262" w:name="_Toc285022489"/>
      <w:bookmarkStart w:id="1263" w:name="_Toc300908514"/>
      <w:bookmarkStart w:id="1264" w:name="_Toc300930636"/>
      <w:bookmarkStart w:id="1265"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6"/>
      <w:bookmarkEnd w:id="1257"/>
      <w:bookmarkEnd w:id="1258"/>
      <w:bookmarkEnd w:id="1259"/>
      <w:bookmarkEnd w:id="1260"/>
      <w:bookmarkEnd w:id="1261"/>
      <w:bookmarkEnd w:id="1262"/>
      <w:bookmarkEnd w:id="1263"/>
      <w:bookmarkEnd w:id="1264"/>
      <w:bookmarkEnd w:id="1265"/>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F219DA" w14:textId="77777777" w:rsidR="002F6F70" w:rsidRDefault="002F6F70">
      <w:pPr>
        <w:spacing w:line="240" w:lineRule="auto"/>
      </w:pPr>
      <w:r>
        <w:separator/>
      </w:r>
    </w:p>
  </w:endnote>
  <w:endnote w:type="continuationSeparator" w:id="0">
    <w:p w14:paraId="193B966D" w14:textId="77777777" w:rsidR="002F6F70" w:rsidRDefault="002F6F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D76486" w:rsidRDefault="00D76486" w:rsidP="00874597">
    <w:pPr>
      <w:pStyle w:val="a7"/>
      <w:pBdr>
        <w:bottom w:val="single" w:sz="12" w:space="1" w:color="auto"/>
      </w:pBdr>
      <w:ind w:right="360"/>
      <w:rPr>
        <w:rFonts w:cs="Arial"/>
        <w:sz w:val="20"/>
        <w:szCs w:val="20"/>
      </w:rPr>
    </w:pPr>
  </w:p>
  <w:p w14:paraId="2438752F" w14:textId="77777777" w:rsidR="00D76486" w:rsidRDefault="00D7648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D76486" w:rsidRPr="00250169" w:rsidRDefault="00D76486">
    <w:pPr>
      <w:pStyle w:val="a7"/>
      <w:jc w:val="center"/>
    </w:pPr>
  </w:p>
  <w:p w14:paraId="4E0ADE49" w14:textId="77777777" w:rsidR="00D76486" w:rsidRDefault="00D76486">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D76486" w:rsidRDefault="00D76486" w:rsidP="00874597">
    <w:pPr>
      <w:pStyle w:val="a7"/>
      <w:pBdr>
        <w:bottom w:val="single" w:sz="12" w:space="1" w:color="auto"/>
      </w:pBdr>
      <w:ind w:right="360"/>
      <w:rPr>
        <w:rFonts w:cs="Arial"/>
        <w:sz w:val="20"/>
        <w:szCs w:val="20"/>
      </w:rPr>
    </w:pPr>
  </w:p>
  <w:p w14:paraId="316A5BE8" w14:textId="676B9CE5" w:rsidR="00D76486" w:rsidRDefault="00D7648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4.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1</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D76486" w:rsidRPr="001766C0" w:rsidRDefault="00D76486"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D76486" w:rsidRDefault="00D76486" w:rsidP="00874597">
    <w:pPr>
      <w:pStyle w:val="a7"/>
      <w:pBdr>
        <w:bottom w:val="single" w:sz="12" w:space="1" w:color="auto"/>
      </w:pBdr>
      <w:ind w:right="360"/>
      <w:rPr>
        <w:rFonts w:cs="Arial"/>
        <w:sz w:val="20"/>
        <w:szCs w:val="20"/>
      </w:rPr>
    </w:pPr>
  </w:p>
  <w:p w14:paraId="0DBAC029" w14:textId="66AFE0DD" w:rsidR="00D76486" w:rsidRDefault="00D7648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4.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1</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D76486" w:rsidRPr="00A33E2A" w:rsidRDefault="00D76486">
    <w:pPr>
      <w:pStyle w:val="a7"/>
      <w:jc w:val="center"/>
    </w:pPr>
  </w:p>
  <w:p w14:paraId="22871BA7" w14:textId="77777777" w:rsidR="00D76486" w:rsidRDefault="00D76486">
    <w:pPr>
      <w:pStyle w:val="a7"/>
      <w:jc w:val="center"/>
    </w:pPr>
    <w:r>
      <w:fldChar w:fldCharType="begin"/>
    </w:r>
    <w:r>
      <w:instrText xml:space="preserve"> PAGE   \* MERGEFORMAT </w:instrText>
    </w:r>
    <w:r>
      <w:fldChar w:fldCharType="separate"/>
    </w:r>
    <w:r w:rsidR="002F2FB4" w:rsidRPr="002F2FB4">
      <w:rPr>
        <w:noProof/>
        <w:lang w:val="ja-JP"/>
      </w:rPr>
      <w:t>i</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DF2983" w14:textId="77777777" w:rsidR="002F6F70" w:rsidRDefault="002F6F70">
      <w:pPr>
        <w:spacing w:line="240" w:lineRule="auto"/>
      </w:pPr>
      <w:r>
        <w:separator/>
      </w:r>
    </w:p>
  </w:footnote>
  <w:footnote w:type="continuationSeparator" w:id="0">
    <w:p w14:paraId="788B17FA" w14:textId="77777777" w:rsidR="002F6F70" w:rsidRDefault="002F6F7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D76486" w:rsidRDefault="00D76486"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14:paraId="6681CE0F" w14:textId="77777777" w:rsidR="00D76486" w:rsidRPr="00327111" w:rsidRDefault="00D7648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D76486" w:rsidRDefault="00D76486"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D76486" w:rsidRPr="00327111" w:rsidRDefault="00D76486"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7"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2"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44"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46"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A442850"/>
    <w:multiLevelType w:val="hybridMultilevel"/>
    <w:tmpl w:val="193200B6"/>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1"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B8B363E"/>
    <w:multiLevelType w:val="hybridMultilevel"/>
    <w:tmpl w:val="8F043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6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66"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72"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3"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5"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4"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85"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88"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0"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9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9"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13"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8"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0"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1"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2"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3" w15:restartNumberingAfterBreak="0">
    <w:nsid w:val="55944F3C"/>
    <w:multiLevelType w:val="hybridMultilevel"/>
    <w:tmpl w:val="4AA299A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24"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25"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8"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9"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1"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33"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6"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0"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42"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3"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44"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5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3" w15:restartNumberingAfterBreak="0">
    <w:nsid w:val="664948D5"/>
    <w:multiLevelType w:val="hybridMultilevel"/>
    <w:tmpl w:val="BFC21FB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5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60"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4"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8"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69"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1"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2"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3"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4"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5"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8"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9"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1"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2"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3"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4"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6"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7"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59"/>
  </w:num>
  <w:num w:numId="2">
    <w:abstractNumId w:val="35"/>
  </w:num>
  <w:num w:numId="3">
    <w:abstractNumId w:val="123"/>
  </w:num>
  <w:num w:numId="4">
    <w:abstractNumId w:val="153"/>
  </w:num>
  <w:num w:numId="5">
    <w:abstractNumId w:val="143"/>
  </w:num>
  <w:num w:numId="6">
    <w:abstractNumId w:val="4"/>
  </w:num>
  <w:num w:numId="7">
    <w:abstractNumId w:val="117"/>
  </w:num>
  <w:num w:numId="8">
    <w:abstractNumId w:val="159"/>
  </w:num>
  <w:num w:numId="9">
    <w:abstractNumId w:val="71"/>
  </w:num>
  <w:num w:numId="10">
    <w:abstractNumId w:val="2"/>
  </w:num>
  <w:num w:numId="11">
    <w:abstractNumId w:val="50"/>
  </w:num>
  <w:num w:numId="12">
    <w:abstractNumId w:val="119"/>
  </w:num>
  <w:num w:numId="13">
    <w:abstractNumId w:val="98"/>
  </w:num>
  <w:num w:numId="14">
    <w:abstractNumId w:val="61"/>
  </w:num>
  <w:num w:numId="15">
    <w:abstractNumId w:val="156"/>
  </w:num>
  <w:num w:numId="16">
    <w:abstractNumId w:val="32"/>
  </w:num>
  <w:num w:numId="17">
    <w:abstractNumId w:val="108"/>
  </w:num>
  <w:num w:numId="18">
    <w:abstractNumId w:val="112"/>
  </w:num>
  <w:num w:numId="19">
    <w:abstractNumId w:val="141"/>
  </w:num>
  <w:num w:numId="20">
    <w:abstractNumId w:val="43"/>
  </w:num>
  <w:num w:numId="21">
    <w:abstractNumId w:val="70"/>
  </w:num>
  <w:num w:numId="22">
    <w:abstractNumId w:val="182"/>
  </w:num>
  <w:num w:numId="23">
    <w:abstractNumId w:val="183"/>
  </w:num>
  <w:num w:numId="24">
    <w:abstractNumId w:val="169"/>
  </w:num>
  <w:num w:numId="25">
    <w:abstractNumId w:val="103"/>
  </w:num>
  <w:num w:numId="26">
    <w:abstractNumId w:val="150"/>
  </w:num>
  <w:num w:numId="27">
    <w:abstractNumId w:val="140"/>
  </w:num>
  <w:num w:numId="28">
    <w:abstractNumId w:val="164"/>
  </w:num>
  <w:num w:numId="29">
    <w:abstractNumId w:val="1"/>
  </w:num>
  <w:num w:numId="30">
    <w:abstractNumId w:val="181"/>
  </w:num>
  <w:num w:numId="31">
    <w:abstractNumId w:val="3"/>
  </w:num>
  <w:num w:numId="32">
    <w:abstractNumId w:val="56"/>
  </w:num>
  <w:num w:numId="33">
    <w:abstractNumId w:val="85"/>
  </w:num>
  <w:num w:numId="34">
    <w:abstractNumId w:val="52"/>
  </w:num>
  <w:num w:numId="35">
    <w:abstractNumId w:val="160"/>
  </w:num>
  <w:num w:numId="36">
    <w:abstractNumId w:val="16"/>
  </w:num>
  <w:num w:numId="37">
    <w:abstractNumId w:val="64"/>
  </w:num>
  <w:num w:numId="38">
    <w:abstractNumId w:val="165"/>
  </w:num>
  <w:num w:numId="39">
    <w:abstractNumId w:val="91"/>
  </w:num>
  <w:num w:numId="40">
    <w:abstractNumId w:val="76"/>
  </w:num>
  <w:num w:numId="41">
    <w:abstractNumId w:val="96"/>
  </w:num>
  <w:num w:numId="42">
    <w:abstractNumId w:val="67"/>
  </w:num>
  <w:num w:numId="43">
    <w:abstractNumId w:val="146"/>
  </w:num>
  <w:num w:numId="44">
    <w:abstractNumId w:val="36"/>
  </w:num>
  <w:num w:numId="45">
    <w:abstractNumId w:val="42"/>
  </w:num>
  <w:num w:numId="46">
    <w:abstractNumId w:val="69"/>
  </w:num>
  <w:num w:numId="47">
    <w:abstractNumId w:val="105"/>
  </w:num>
  <w:num w:numId="48">
    <w:abstractNumId w:val="8"/>
  </w:num>
  <w:num w:numId="49">
    <w:abstractNumId w:val="66"/>
  </w:num>
  <w:num w:numId="50">
    <w:abstractNumId w:val="81"/>
  </w:num>
  <w:num w:numId="51">
    <w:abstractNumId w:val="137"/>
  </w:num>
  <w:num w:numId="52">
    <w:abstractNumId w:val="180"/>
  </w:num>
  <w:num w:numId="53">
    <w:abstractNumId w:val="118"/>
  </w:num>
  <w:num w:numId="54">
    <w:abstractNumId w:val="17"/>
  </w:num>
  <w:num w:numId="55">
    <w:abstractNumId w:val="171"/>
  </w:num>
  <w:num w:numId="56">
    <w:abstractNumId w:val="185"/>
  </w:num>
  <w:num w:numId="57">
    <w:abstractNumId w:val="39"/>
  </w:num>
  <w:num w:numId="58">
    <w:abstractNumId w:val="93"/>
  </w:num>
  <w:num w:numId="59">
    <w:abstractNumId w:val="37"/>
  </w:num>
  <w:num w:numId="60">
    <w:abstractNumId w:val="5"/>
  </w:num>
  <w:num w:numId="61">
    <w:abstractNumId w:val="86"/>
  </w:num>
  <w:num w:numId="62">
    <w:abstractNumId w:val="161"/>
  </w:num>
  <w:num w:numId="63">
    <w:abstractNumId w:val="55"/>
  </w:num>
  <w:num w:numId="64">
    <w:abstractNumId w:val="48"/>
  </w:num>
  <w:num w:numId="65">
    <w:abstractNumId w:val="46"/>
  </w:num>
  <w:num w:numId="66">
    <w:abstractNumId w:val="130"/>
  </w:num>
  <w:num w:numId="67">
    <w:abstractNumId w:val="149"/>
  </w:num>
  <w:num w:numId="68">
    <w:abstractNumId w:val="166"/>
  </w:num>
  <w:num w:numId="69">
    <w:abstractNumId w:val="154"/>
  </w:num>
  <w:num w:numId="70">
    <w:abstractNumId w:val="148"/>
  </w:num>
  <w:num w:numId="71">
    <w:abstractNumId w:val="116"/>
  </w:num>
  <w:num w:numId="72">
    <w:abstractNumId w:val="158"/>
  </w:num>
  <w:num w:numId="73">
    <w:abstractNumId w:val="178"/>
  </w:num>
  <w:num w:numId="74">
    <w:abstractNumId w:val="121"/>
  </w:num>
  <w:num w:numId="75">
    <w:abstractNumId w:val="78"/>
  </w:num>
  <w:num w:numId="76">
    <w:abstractNumId w:val="94"/>
  </w:num>
  <w:num w:numId="77">
    <w:abstractNumId w:val="62"/>
  </w:num>
  <w:num w:numId="78">
    <w:abstractNumId w:val="51"/>
  </w:num>
  <w:num w:numId="79">
    <w:abstractNumId w:val="129"/>
  </w:num>
  <w:num w:numId="80">
    <w:abstractNumId w:val="173"/>
  </w:num>
  <w:num w:numId="81">
    <w:abstractNumId w:val="77"/>
  </w:num>
  <w:num w:numId="82">
    <w:abstractNumId w:val="29"/>
  </w:num>
  <w:num w:numId="83">
    <w:abstractNumId w:val="122"/>
  </w:num>
  <w:num w:numId="84">
    <w:abstractNumId w:val="172"/>
  </w:num>
  <w:num w:numId="85">
    <w:abstractNumId w:val="41"/>
  </w:num>
  <w:num w:numId="86">
    <w:abstractNumId w:val="127"/>
  </w:num>
  <w:num w:numId="87">
    <w:abstractNumId w:val="179"/>
  </w:num>
  <w:num w:numId="88">
    <w:abstractNumId w:val="144"/>
  </w:num>
  <w:num w:numId="89">
    <w:abstractNumId w:val="151"/>
  </w:num>
  <w:num w:numId="90">
    <w:abstractNumId w:val="80"/>
  </w:num>
  <w:num w:numId="91">
    <w:abstractNumId w:val="133"/>
  </w:num>
  <w:num w:numId="92">
    <w:abstractNumId w:val="82"/>
  </w:num>
  <w:num w:numId="93">
    <w:abstractNumId w:val="30"/>
  </w:num>
  <w:num w:numId="94">
    <w:abstractNumId w:val="104"/>
  </w:num>
  <w:num w:numId="95">
    <w:abstractNumId w:val="20"/>
  </w:num>
  <w:num w:numId="96">
    <w:abstractNumId w:val="162"/>
  </w:num>
  <w:num w:numId="97">
    <w:abstractNumId w:val="73"/>
  </w:num>
  <w:num w:numId="98">
    <w:abstractNumId w:val="44"/>
  </w:num>
  <w:num w:numId="99">
    <w:abstractNumId w:val="0"/>
  </w:num>
  <w:num w:numId="100">
    <w:abstractNumId w:val="9"/>
  </w:num>
  <w:num w:numId="101">
    <w:abstractNumId w:val="155"/>
  </w:num>
  <w:num w:numId="102">
    <w:abstractNumId w:val="187"/>
  </w:num>
  <w:num w:numId="103">
    <w:abstractNumId w:val="65"/>
  </w:num>
  <w:num w:numId="104">
    <w:abstractNumId w:val="115"/>
  </w:num>
  <w:num w:numId="105">
    <w:abstractNumId w:val="102"/>
  </w:num>
  <w:num w:numId="106">
    <w:abstractNumId w:val="40"/>
  </w:num>
  <w:num w:numId="107">
    <w:abstractNumId w:val="25"/>
  </w:num>
  <w:num w:numId="108">
    <w:abstractNumId w:val="6"/>
  </w:num>
  <w:num w:numId="109">
    <w:abstractNumId w:val="11"/>
  </w:num>
  <w:num w:numId="110">
    <w:abstractNumId w:val="28"/>
  </w:num>
  <w:num w:numId="111">
    <w:abstractNumId w:val="113"/>
  </w:num>
  <w:num w:numId="112">
    <w:abstractNumId w:val="128"/>
  </w:num>
  <w:num w:numId="113">
    <w:abstractNumId w:val="87"/>
  </w:num>
  <w:num w:numId="114">
    <w:abstractNumId w:val="125"/>
  </w:num>
  <w:num w:numId="115">
    <w:abstractNumId w:val="19"/>
  </w:num>
  <w:num w:numId="116">
    <w:abstractNumId w:val="152"/>
  </w:num>
  <w:num w:numId="117">
    <w:abstractNumId w:val="45"/>
  </w:num>
  <w:num w:numId="118">
    <w:abstractNumId w:val="174"/>
  </w:num>
  <w:num w:numId="119">
    <w:abstractNumId w:val="99"/>
  </w:num>
  <w:num w:numId="120">
    <w:abstractNumId w:val="176"/>
  </w:num>
  <w:num w:numId="121">
    <w:abstractNumId w:val="107"/>
  </w:num>
  <w:num w:numId="122">
    <w:abstractNumId w:val="168"/>
  </w:num>
  <w:num w:numId="123">
    <w:abstractNumId w:val="92"/>
  </w:num>
  <w:num w:numId="124">
    <w:abstractNumId w:val="132"/>
  </w:num>
  <w:num w:numId="125">
    <w:abstractNumId w:val="26"/>
  </w:num>
  <w:num w:numId="126">
    <w:abstractNumId w:val="89"/>
  </w:num>
  <w:num w:numId="127">
    <w:abstractNumId w:val="163"/>
  </w:num>
  <w:num w:numId="128">
    <w:abstractNumId w:val="139"/>
  </w:num>
  <w:num w:numId="129">
    <w:abstractNumId w:val="177"/>
  </w:num>
  <w:num w:numId="130">
    <w:abstractNumId w:val="74"/>
  </w:num>
  <w:num w:numId="131">
    <w:abstractNumId w:val="120"/>
  </w:num>
  <w:num w:numId="132">
    <w:abstractNumId w:val="58"/>
  </w:num>
  <w:num w:numId="133">
    <w:abstractNumId w:val="170"/>
  </w:num>
  <w:num w:numId="134">
    <w:abstractNumId w:val="18"/>
  </w:num>
  <w:num w:numId="135">
    <w:abstractNumId w:val="138"/>
  </w:num>
  <w:num w:numId="136">
    <w:abstractNumId w:val="83"/>
  </w:num>
  <w:num w:numId="137">
    <w:abstractNumId w:val="13"/>
  </w:num>
  <w:num w:numId="138">
    <w:abstractNumId w:val="12"/>
  </w:num>
  <w:num w:numId="139">
    <w:abstractNumId w:val="24"/>
  </w:num>
  <w:num w:numId="140">
    <w:abstractNumId w:val="34"/>
  </w:num>
  <w:num w:numId="141">
    <w:abstractNumId w:val="135"/>
  </w:num>
  <w:num w:numId="142">
    <w:abstractNumId w:val="131"/>
  </w:num>
  <w:num w:numId="143">
    <w:abstractNumId w:val="136"/>
  </w:num>
  <w:num w:numId="144">
    <w:abstractNumId w:val="145"/>
  </w:num>
  <w:num w:numId="145">
    <w:abstractNumId w:val="97"/>
  </w:num>
  <w:num w:numId="146">
    <w:abstractNumId w:val="33"/>
  </w:num>
  <w:num w:numId="147">
    <w:abstractNumId w:val="157"/>
  </w:num>
  <w:num w:numId="148">
    <w:abstractNumId w:val="57"/>
  </w:num>
  <w:num w:numId="149">
    <w:abstractNumId w:val="14"/>
  </w:num>
  <w:num w:numId="150">
    <w:abstractNumId w:val="106"/>
  </w:num>
  <w:num w:numId="151">
    <w:abstractNumId w:val="84"/>
  </w:num>
  <w:num w:numId="152">
    <w:abstractNumId w:val="49"/>
  </w:num>
  <w:num w:numId="153">
    <w:abstractNumId w:val="23"/>
  </w:num>
  <w:num w:numId="154">
    <w:abstractNumId w:val="147"/>
  </w:num>
  <w:num w:numId="155">
    <w:abstractNumId w:val="53"/>
  </w:num>
  <w:num w:numId="156">
    <w:abstractNumId w:val="175"/>
  </w:num>
  <w:num w:numId="157">
    <w:abstractNumId w:val="126"/>
  </w:num>
  <w:num w:numId="158">
    <w:abstractNumId w:val="21"/>
  </w:num>
  <w:num w:numId="159">
    <w:abstractNumId w:val="90"/>
  </w:num>
  <w:num w:numId="160">
    <w:abstractNumId w:val="54"/>
  </w:num>
  <w:num w:numId="161">
    <w:abstractNumId w:val="47"/>
  </w:num>
  <w:num w:numId="162">
    <w:abstractNumId w:val="100"/>
  </w:num>
  <w:num w:numId="163">
    <w:abstractNumId w:val="124"/>
  </w:num>
  <w:num w:numId="164">
    <w:abstractNumId w:val="110"/>
  </w:num>
  <w:num w:numId="165">
    <w:abstractNumId w:val="60"/>
  </w:num>
  <w:num w:numId="166">
    <w:abstractNumId w:val="68"/>
  </w:num>
  <w:num w:numId="167">
    <w:abstractNumId w:val="109"/>
  </w:num>
  <w:num w:numId="168">
    <w:abstractNumId w:val="101"/>
  </w:num>
  <w:num w:numId="169">
    <w:abstractNumId w:val="31"/>
  </w:num>
  <w:num w:numId="170">
    <w:abstractNumId w:val="88"/>
  </w:num>
  <w:num w:numId="171">
    <w:abstractNumId w:val="63"/>
  </w:num>
  <w:num w:numId="172">
    <w:abstractNumId w:val="10"/>
  </w:num>
  <w:num w:numId="173">
    <w:abstractNumId w:val="75"/>
  </w:num>
  <w:num w:numId="174">
    <w:abstractNumId w:val="72"/>
  </w:num>
  <w:num w:numId="175">
    <w:abstractNumId w:val="38"/>
  </w:num>
  <w:num w:numId="176">
    <w:abstractNumId w:val="7"/>
  </w:num>
  <w:num w:numId="177">
    <w:abstractNumId w:val="27"/>
  </w:num>
  <w:num w:numId="178">
    <w:abstractNumId w:val="134"/>
  </w:num>
  <w:num w:numId="179">
    <w:abstractNumId w:val="184"/>
  </w:num>
  <w:num w:numId="180">
    <w:abstractNumId w:val="186"/>
  </w:num>
  <w:num w:numId="181">
    <w:abstractNumId w:val="114"/>
  </w:num>
  <w:num w:numId="182">
    <w:abstractNumId w:val="22"/>
  </w:num>
  <w:num w:numId="183">
    <w:abstractNumId w:val="188"/>
  </w:num>
  <w:num w:numId="184">
    <w:abstractNumId w:val="15"/>
  </w:num>
  <w:num w:numId="185">
    <w:abstractNumId w:val="142"/>
  </w:num>
  <w:num w:numId="186">
    <w:abstractNumId w:val="95"/>
  </w:num>
  <w:num w:numId="187">
    <w:abstractNumId w:val="79"/>
  </w:num>
  <w:num w:numId="188">
    <w:abstractNumId w:val="167"/>
  </w:num>
  <w:num w:numId="189">
    <w:abstractNumId w:val="111"/>
  </w:num>
  <w:numIdMacAtCleanup w:val="1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gwt2NSl7zZmiTG2RE00R6X4YnmYH6osjg1cfWU1QgeebPJgqNv4l+bSr1I07wgtGKFDlRpdXSdBXco67aXZ25Q==" w:salt="b7rOkUDQ6dTxOXr/wIkKhw=="/>
  <w:defaultTabStop w:val="50"/>
  <w:drawingGridHorizontalSpacing w:val="120"/>
  <w:drawingGridVerticalSpacing w:val="163"/>
  <w:displayHorizontalDrawingGridEvery w:val="0"/>
  <w:displayVerticalDrawingGridEvery w:val="2"/>
  <w:characterSpacingControl w:val="compressPunctuation"/>
  <w:hdrShapeDefaults>
    <o:shapedefaults v:ext="edit" spidmax="10241">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7A28"/>
    <w:rsid w:val="00010856"/>
    <w:rsid w:val="00010C40"/>
    <w:rsid w:val="00010D95"/>
    <w:rsid w:val="00010E58"/>
    <w:rsid w:val="0001143A"/>
    <w:rsid w:val="00011B2B"/>
    <w:rsid w:val="0001275B"/>
    <w:rsid w:val="0001313C"/>
    <w:rsid w:val="000132C2"/>
    <w:rsid w:val="0001341D"/>
    <w:rsid w:val="000134FE"/>
    <w:rsid w:val="000143DE"/>
    <w:rsid w:val="00014C55"/>
    <w:rsid w:val="000155D1"/>
    <w:rsid w:val="00015668"/>
    <w:rsid w:val="00015825"/>
    <w:rsid w:val="00015AA6"/>
    <w:rsid w:val="00015B4E"/>
    <w:rsid w:val="0001623B"/>
    <w:rsid w:val="0001654E"/>
    <w:rsid w:val="000205D1"/>
    <w:rsid w:val="000219E0"/>
    <w:rsid w:val="00021B9C"/>
    <w:rsid w:val="0002371E"/>
    <w:rsid w:val="00023763"/>
    <w:rsid w:val="00023EDB"/>
    <w:rsid w:val="000240A7"/>
    <w:rsid w:val="0002491D"/>
    <w:rsid w:val="00024CB9"/>
    <w:rsid w:val="00025197"/>
    <w:rsid w:val="00025531"/>
    <w:rsid w:val="000258E9"/>
    <w:rsid w:val="0002639F"/>
    <w:rsid w:val="00026659"/>
    <w:rsid w:val="00027309"/>
    <w:rsid w:val="000278D0"/>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FE1"/>
    <w:rsid w:val="0004129A"/>
    <w:rsid w:val="00041443"/>
    <w:rsid w:val="00041802"/>
    <w:rsid w:val="00041BC5"/>
    <w:rsid w:val="00041CE0"/>
    <w:rsid w:val="00042030"/>
    <w:rsid w:val="00042B5D"/>
    <w:rsid w:val="00043264"/>
    <w:rsid w:val="000437D2"/>
    <w:rsid w:val="00044D95"/>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6E7"/>
    <w:rsid w:val="00052D80"/>
    <w:rsid w:val="000530BB"/>
    <w:rsid w:val="00053BDC"/>
    <w:rsid w:val="00053C72"/>
    <w:rsid w:val="00053CFE"/>
    <w:rsid w:val="000542BB"/>
    <w:rsid w:val="000545AA"/>
    <w:rsid w:val="00054892"/>
    <w:rsid w:val="00055332"/>
    <w:rsid w:val="00057006"/>
    <w:rsid w:val="000608B4"/>
    <w:rsid w:val="0006191D"/>
    <w:rsid w:val="000619AC"/>
    <w:rsid w:val="00061A70"/>
    <w:rsid w:val="00061B9D"/>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F0"/>
    <w:rsid w:val="00085F39"/>
    <w:rsid w:val="000867A7"/>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6669"/>
    <w:rsid w:val="00096EAD"/>
    <w:rsid w:val="00097093"/>
    <w:rsid w:val="0009736C"/>
    <w:rsid w:val="00097D38"/>
    <w:rsid w:val="000A0EC0"/>
    <w:rsid w:val="000A13F3"/>
    <w:rsid w:val="000A1CF6"/>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B04C6"/>
    <w:rsid w:val="000B04DC"/>
    <w:rsid w:val="000B09A6"/>
    <w:rsid w:val="000B0A28"/>
    <w:rsid w:val="000B0CBC"/>
    <w:rsid w:val="000B15CE"/>
    <w:rsid w:val="000B2FF8"/>
    <w:rsid w:val="000B32DA"/>
    <w:rsid w:val="000B3340"/>
    <w:rsid w:val="000B3D38"/>
    <w:rsid w:val="000B5410"/>
    <w:rsid w:val="000B5ADE"/>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D51"/>
    <w:rsid w:val="000C20E0"/>
    <w:rsid w:val="000C2900"/>
    <w:rsid w:val="000C2BCD"/>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4A5B"/>
    <w:rsid w:val="000D5297"/>
    <w:rsid w:val="000D5CB7"/>
    <w:rsid w:val="000D6FF3"/>
    <w:rsid w:val="000D7929"/>
    <w:rsid w:val="000D79B2"/>
    <w:rsid w:val="000E01FD"/>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012"/>
    <w:rsid w:val="000E736C"/>
    <w:rsid w:val="000E7F86"/>
    <w:rsid w:val="000F0D99"/>
    <w:rsid w:val="000F1105"/>
    <w:rsid w:val="000F14A5"/>
    <w:rsid w:val="000F14BD"/>
    <w:rsid w:val="000F15D1"/>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1599"/>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7A"/>
    <w:rsid w:val="0011788E"/>
    <w:rsid w:val="001201F4"/>
    <w:rsid w:val="00120751"/>
    <w:rsid w:val="0012204C"/>
    <w:rsid w:val="00122156"/>
    <w:rsid w:val="0012223C"/>
    <w:rsid w:val="00122F06"/>
    <w:rsid w:val="00123B90"/>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EE4"/>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E22"/>
    <w:rsid w:val="0014210A"/>
    <w:rsid w:val="00142CF9"/>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F8"/>
    <w:rsid w:val="001518BF"/>
    <w:rsid w:val="00151ADD"/>
    <w:rsid w:val="00151BD1"/>
    <w:rsid w:val="001529A9"/>
    <w:rsid w:val="00152A87"/>
    <w:rsid w:val="00152A8E"/>
    <w:rsid w:val="00152DCC"/>
    <w:rsid w:val="00153CA6"/>
    <w:rsid w:val="0015402C"/>
    <w:rsid w:val="0015412B"/>
    <w:rsid w:val="001548EC"/>
    <w:rsid w:val="00155CEF"/>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5A4"/>
    <w:rsid w:val="001673AB"/>
    <w:rsid w:val="00171C48"/>
    <w:rsid w:val="00171F97"/>
    <w:rsid w:val="0017210A"/>
    <w:rsid w:val="00172677"/>
    <w:rsid w:val="0017297D"/>
    <w:rsid w:val="00172EA0"/>
    <w:rsid w:val="00173EF2"/>
    <w:rsid w:val="0017412D"/>
    <w:rsid w:val="00174BE8"/>
    <w:rsid w:val="00174DDB"/>
    <w:rsid w:val="00176196"/>
    <w:rsid w:val="00176303"/>
    <w:rsid w:val="0017722B"/>
    <w:rsid w:val="00180750"/>
    <w:rsid w:val="00180CBD"/>
    <w:rsid w:val="00180EAE"/>
    <w:rsid w:val="0018133F"/>
    <w:rsid w:val="0018201C"/>
    <w:rsid w:val="001820A5"/>
    <w:rsid w:val="0018213C"/>
    <w:rsid w:val="00182364"/>
    <w:rsid w:val="00183D3F"/>
    <w:rsid w:val="00183D4A"/>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E75"/>
    <w:rsid w:val="00193108"/>
    <w:rsid w:val="00193307"/>
    <w:rsid w:val="00193393"/>
    <w:rsid w:val="0019393D"/>
    <w:rsid w:val="001940CC"/>
    <w:rsid w:val="001946A9"/>
    <w:rsid w:val="00194772"/>
    <w:rsid w:val="00194FCB"/>
    <w:rsid w:val="001960CC"/>
    <w:rsid w:val="001A019C"/>
    <w:rsid w:val="001A02D8"/>
    <w:rsid w:val="001A10ED"/>
    <w:rsid w:val="001A1CED"/>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297"/>
    <w:rsid w:val="001B244F"/>
    <w:rsid w:val="001B271C"/>
    <w:rsid w:val="001B3B3A"/>
    <w:rsid w:val="001B3EE6"/>
    <w:rsid w:val="001B65CF"/>
    <w:rsid w:val="001B6DAF"/>
    <w:rsid w:val="001B6ED5"/>
    <w:rsid w:val="001B74C7"/>
    <w:rsid w:val="001C1B2B"/>
    <w:rsid w:val="001C1D37"/>
    <w:rsid w:val="001C1E9A"/>
    <w:rsid w:val="001C1ED7"/>
    <w:rsid w:val="001C2020"/>
    <w:rsid w:val="001C2E06"/>
    <w:rsid w:val="001C2EE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526C"/>
    <w:rsid w:val="001E5897"/>
    <w:rsid w:val="001E5BAA"/>
    <w:rsid w:val="001E5C60"/>
    <w:rsid w:val="001E66A0"/>
    <w:rsid w:val="001E6D90"/>
    <w:rsid w:val="001E6F06"/>
    <w:rsid w:val="001E6F61"/>
    <w:rsid w:val="001F09E3"/>
    <w:rsid w:val="001F2741"/>
    <w:rsid w:val="001F31AE"/>
    <w:rsid w:val="001F467B"/>
    <w:rsid w:val="001F4DDB"/>
    <w:rsid w:val="001F5832"/>
    <w:rsid w:val="001F66F5"/>
    <w:rsid w:val="001F68D3"/>
    <w:rsid w:val="001F6C11"/>
    <w:rsid w:val="001F71E5"/>
    <w:rsid w:val="001F77BD"/>
    <w:rsid w:val="001F7D7C"/>
    <w:rsid w:val="00200384"/>
    <w:rsid w:val="00200620"/>
    <w:rsid w:val="00200FF2"/>
    <w:rsid w:val="00201D67"/>
    <w:rsid w:val="00201E22"/>
    <w:rsid w:val="002020E2"/>
    <w:rsid w:val="00202F04"/>
    <w:rsid w:val="0020350D"/>
    <w:rsid w:val="00203861"/>
    <w:rsid w:val="00204CDD"/>
    <w:rsid w:val="0020578A"/>
    <w:rsid w:val="002064CC"/>
    <w:rsid w:val="002069D7"/>
    <w:rsid w:val="00207393"/>
    <w:rsid w:val="002074F0"/>
    <w:rsid w:val="00210BF7"/>
    <w:rsid w:val="00210E24"/>
    <w:rsid w:val="00210E3A"/>
    <w:rsid w:val="00211944"/>
    <w:rsid w:val="00211C49"/>
    <w:rsid w:val="00211EB6"/>
    <w:rsid w:val="002124CF"/>
    <w:rsid w:val="0021390D"/>
    <w:rsid w:val="00214472"/>
    <w:rsid w:val="00214A28"/>
    <w:rsid w:val="00214B42"/>
    <w:rsid w:val="0021508B"/>
    <w:rsid w:val="0021522E"/>
    <w:rsid w:val="00215379"/>
    <w:rsid w:val="00215466"/>
    <w:rsid w:val="00215CC4"/>
    <w:rsid w:val="00215E44"/>
    <w:rsid w:val="002162C6"/>
    <w:rsid w:val="00216635"/>
    <w:rsid w:val="0021736F"/>
    <w:rsid w:val="00217BB3"/>
    <w:rsid w:val="00217C27"/>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8FF"/>
    <w:rsid w:val="00232F0A"/>
    <w:rsid w:val="0023435B"/>
    <w:rsid w:val="00235A3F"/>
    <w:rsid w:val="00235B54"/>
    <w:rsid w:val="00235B93"/>
    <w:rsid w:val="002363BC"/>
    <w:rsid w:val="00236847"/>
    <w:rsid w:val="0023689E"/>
    <w:rsid w:val="0023701F"/>
    <w:rsid w:val="002374C4"/>
    <w:rsid w:val="00237AE9"/>
    <w:rsid w:val="00237E48"/>
    <w:rsid w:val="00240029"/>
    <w:rsid w:val="002405B5"/>
    <w:rsid w:val="002409BF"/>
    <w:rsid w:val="00240C68"/>
    <w:rsid w:val="00240DD5"/>
    <w:rsid w:val="00241A0B"/>
    <w:rsid w:val="00241E4D"/>
    <w:rsid w:val="00242702"/>
    <w:rsid w:val="002431EF"/>
    <w:rsid w:val="002435B0"/>
    <w:rsid w:val="00243A37"/>
    <w:rsid w:val="00244409"/>
    <w:rsid w:val="00244BE5"/>
    <w:rsid w:val="002468F8"/>
    <w:rsid w:val="00246C0A"/>
    <w:rsid w:val="00246C7C"/>
    <w:rsid w:val="00247110"/>
    <w:rsid w:val="0024728A"/>
    <w:rsid w:val="00247A69"/>
    <w:rsid w:val="002506A5"/>
    <w:rsid w:val="00250FEC"/>
    <w:rsid w:val="002518CD"/>
    <w:rsid w:val="00252AFD"/>
    <w:rsid w:val="00252EB5"/>
    <w:rsid w:val="00253099"/>
    <w:rsid w:val="00253C82"/>
    <w:rsid w:val="00253E76"/>
    <w:rsid w:val="00254C28"/>
    <w:rsid w:val="00255746"/>
    <w:rsid w:val="0025575D"/>
    <w:rsid w:val="00255C61"/>
    <w:rsid w:val="0025688D"/>
    <w:rsid w:val="00256D0F"/>
    <w:rsid w:val="00257660"/>
    <w:rsid w:val="00260058"/>
    <w:rsid w:val="00260336"/>
    <w:rsid w:val="002603DE"/>
    <w:rsid w:val="00260635"/>
    <w:rsid w:val="0026146F"/>
    <w:rsid w:val="00261815"/>
    <w:rsid w:val="00261951"/>
    <w:rsid w:val="00262BDD"/>
    <w:rsid w:val="00263729"/>
    <w:rsid w:val="00263C50"/>
    <w:rsid w:val="00263D3C"/>
    <w:rsid w:val="002646B7"/>
    <w:rsid w:val="002658B8"/>
    <w:rsid w:val="0026597F"/>
    <w:rsid w:val="00266D88"/>
    <w:rsid w:val="00267134"/>
    <w:rsid w:val="00267172"/>
    <w:rsid w:val="00267449"/>
    <w:rsid w:val="002679D7"/>
    <w:rsid w:val="00267F9B"/>
    <w:rsid w:val="00270639"/>
    <w:rsid w:val="002712EC"/>
    <w:rsid w:val="00271ABB"/>
    <w:rsid w:val="00272422"/>
    <w:rsid w:val="0027262D"/>
    <w:rsid w:val="00273A57"/>
    <w:rsid w:val="002740B1"/>
    <w:rsid w:val="00276B10"/>
    <w:rsid w:val="00276E4B"/>
    <w:rsid w:val="00277C5B"/>
    <w:rsid w:val="002804FF"/>
    <w:rsid w:val="00280911"/>
    <w:rsid w:val="0028142A"/>
    <w:rsid w:val="002821FC"/>
    <w:rsid w:val="00282813"/>
    <w:rsid w:val="00282B82"/>
    <w:rsid w:val="002831C7"/>
    <w:rsid w:val="002840CB"/>
    <w:rsid w:val="0028459E"/>
    <w:rsid w:val="00284619"/>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46D1"/>
    <w:rsid w:val="002A516E"/>
    <w:rsid w:val="002B0250"/>
    <w:rsid w:val="002B08C3"/>
    <w:rsid w:val="002B1065"/>
    <w:rsid w:val="002B10A4"/>
    <w:rsid w:val="002B1365"/>
    <w:rsid w:val="002B1E63"/>
    <w:rsid w:val="002B2BE5"/>
    <w:rsid w:val="002B2DBD"/>
    <w:rsid w:val="002B46AC"/>
    <w:rsid w:val="002B4873"/>
    <w:rsid w:val="002B64A9"/>
    <w:rsid w:val="002B6714"/>
    <w:rsid w:val="002B68B2"/>
    <w:rsid w:val="002B76F3"/>
    <w:rsid w:val="002B7959"/>
    <w:rsid w:val="002B7CB7"/>
    <w:rsid w:val="002B7D63"/>
    <w:rsid w:val="002C07AC"/>
    <w:rsid w:val="002C11F6"/>
    <w:rsid w:val="002C2131"/>
    <w:rsid w:val="002C2B40"/>
    <w:rsid w:val="002C2E5A"/>
    <w:rsid w:val="002C30E6"/>
    <w:rsid w:val="002C3426"/>
    <w:rsid w:val="002C39BB"/>
    <w:rsid w:val="002C3AA5"/>
    <w:rsid w:val="002C4AED"/>
    <w:rsid w:val="002C5385"/>
    <w:rsid w:val="002C5E7D"/>
    <w:rsid w:val="002C68A1"/>
    <w:rsid w:val="002C69D2"/>
    <w:rsid w:val="002C6F83"/>
    <w:rsid w:val="002C7742"/>
    <w:rsid w:val="002D1FE6"/>
    <w:rsid w:val="002D210C"/>
    <w:rsid w:val="002D23D8"/>
    <w:rsid w:val="002D2AF2"/>
    <w:rsid w:val="002D2B29"/>
    <w:rsid w:val="002D3867"/>
    <w:rsid w:val="002D4477"/>
    <w:rsid w:val="002D4A19"/>
    <w:rsid w:val="002D6108"/>
    <w:rsid w:val="002D6271"/>
    <w:rsid w:val="002D63DA"/>
    <w:rsid w:val="002D6AFF"/>
    <w:rsid w:val="002D6C8B"/>
    <w:rsid w:val="002D79A0"/>
    <w:rsid w:val="002D7C8E"/>
    <w:rsid w:val="002E0E1A"/>
    <w:rsid w:val="002E171F"/>
    <w:rsid w:val="002E29DA"/>
    <w:rsid w:val="002E393A"/>
    <w:rsid w:val="002E4D95"/>
    <w:rsid w:val="002E4DD2"/>
    <w:rsid w:val="002E553A"/>
    <w:rsid w:val="002E55E3"/>
    <w:rsid w:val="002E5D54"/>
    <w:rsid w:val="002E631F"/>
    <w:rsid w:val="002E7499"/>
    <w:rsid w:val="002E7F7F"/>
    <w:rsid w:val="002F03A9"/>
    <w:rsid w:val="002F0610"/>
    <w:rsid w:val="002F0C82"/>
    <w:rsid w:val="002F1091"/>
    <w:rsid w:val="002F1170"/>
    <w:rsid w:val="002F17AA"/>
    <w:rsid w:val="002F1D27"/>
    <w:rsid w:val="002F20FA"/>
    <w:rsid w:val="002F2FB4"/>
    <w:rsid w:val="002F33E1"/>
    <w:rsid w:val="002F356F"/>
    <w:rsid w:val="002F3877"/>
    <w:rsid w:val="002F4714"/>
    <w:rsid w:val="002F499B"/>
    <w:rsid w:val="002F4A1D"/>
    <w:rsid w:val="002F5331"/>
    <w:rsid w:val="002F5D9D"/>
    <w:rsid w:val="002F5FD3"/>
    <w:rsid w:val="002F68B5"/>
    <w:rsid w:val="002F6F70"/>
    <w:rsid w:val="002F75D7"/>
    <w:rsid w:val="002F7DFE"/>
    <w:rsid w:val="00300228"/>
    <w:rsid w:val="003002B9"/>
    <w:rsid w:val="003007D3"/>
    <w:rsid w:val="00300A4C"/>
    <w:rsid w:val="00300F5E"/>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075"/>
    <w:rsid w:val="003104A5"/>
    <w:rsid w:val="00313337"/>
    <w:rsid w:val="0031559D"/>
    <w:rsid w:val="00316850"/>
    <w:rsid w:val="00316E12"/>
    <w:rsid w:val="00316F0C"/>
    <w:rsid w:val="00317553"/>
    <w:rsid w:val="003201CD"/>
    <w:rsid w:val="00320932"/>
    <w:rsid w:val="00321024"/>
    <w:rsid w:val="00321B3F"/>
    <w:rsid w:val="00321C68"/>
    <w:rsid w:val="003227DA"/>
    <w:rsid w:val="003245EF"/>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DD0"/>
    <w:rsid w:val="00340FD5"/>
    <w:rsid w:val="00342377"/>
    <w:rsid w:val="00342F84"/>
    <w:rsid w:val="00343345"/>
    <w:rsid w:val="00343528"/>
    <w:rsid w:val="003445BE"/>
    <w:rsid w:val="00345825"/>
    <w:rsid w:val="003461C5"/>
    <w:rsid w:val="00346202"/>
    <w:rsid w:val="00346235"/>
    <w:rsid w:val="003463DB"/>
    <w:rsid w:val="00346D63"/>
    <w:rsid w:val="00347F25"/>
    <w:rsid w:val="003505A3"/>
    <w:rsid w:val="00350647"/>
    <w:rsid w:val="00351140"/>
    <w:rsid w:val="003516FA"/>
    <w:rsid w:val="00351A12"/>
    <w:rsid w:val="00352583"/>
    <w:rsid w:val="00352C5C"/>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1191"/>
    <w:rsid w:val="00361366"/>
    <w:rsid w:val="00361579"/>
    <w:rsid w:val="00361714"/>
    <w:rsid w:val="00361A0B"/>
    <w:rsid w:val="00362086"/>
    <w:rsid w:val="00362202"/>
    <w:rsid w:val="00362C99"/>
    <w:rsid w:val="00362F1E"/>
    <w:rsid w:val="00362F5E"/>
    <w:rsid w:val="003631BD"/>
    <w:rsid w:val="00363E3F"/>
    <w:rsid w:val="0036415A"/>
    <w:rsid w:val="00364426"/>
    <w:rsid w:val="00364580"/>
    <w:rsid w:val="00364A42"/>
    <w:rsid w:val="00364A45"/>
    <w:rsid w:val="0036525E"/>
    <w:rsid w:val="00365761"/>
    <w:rsid w:val="003659CD"/>
    <w:rsid w:val="00365F17"/>
    <w:rsid w:val="00366E2D"/>
    <w:rsid w:val="00366ED6"/>
    <w:rsid w:val="003670D8"/>
    <w:rsid w:val="0036732E"/>
    <w:rsid w:val="00367702"/>
    <w:rsid w:val="00367848"/>
    <w:rsid w:val="00367F4D"/>
    <w:rsid w:val="003705C6"/>
    <w:rsid w:val="003705D0"/>
    <w:rsid w:val="00370C16"/>
    <w:rsid w:val="00370CF2"/>
    <w:rsid w:val="003718B4"/>
    <w:rsid w:val="00371F40"/>
    <w:rsid w:val="00372702"/>
    <w:rsid w:val="00372764"/>
    <w:rsid w:val="00372CBC"/>
    <w:rsid w:val="00373951"/>
    <w:rsid w:val="00373B93"/>
    <w:rsid w:val="00374575"/>
    <w:rsid w:val="00374817"/>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E12"/>
    <w:rsid w:val="003A4277"/>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2140"/>
    <w:rsid w:val="003B2A2A"/>
    <w:rsid w:val="003B328A"/>
    <w:rsid w:val="003B4527"/>
    <w:rsid w:val="003B46B6"/>
    <w:rsid w:val="003B4C7B"/>
    <w:rsid w:val="003B5742"/>
    <w:rsid w:val="003B5889"/>
    <w:rsid w:val="003B5958"/>
    <w:rsid w:val="003B641F"/>
    <w:rsid w:val="003B65D4"/>
    <w:rsid w:val="003B6819"/>
    <w:rsid w:val="003B74AC"/>
    <w:rsid w:val="003B7A7D"/>
    <w:rsid w:val="003B7AD8"/>
    <w:rsid w:val="003B7C28"/>
    <w:rsid w:val="003C08CF"/>
    <w:rsid w:val="003C1A68"/>
    <w:rsid w:val="003C1DE2"/>
    <w:rsid w:val="003C1F03"/>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608F"/>
    <w:rsid w:val="003D63C4"/>
    <w:rsid w:val="003D6A6A"/>
    <w:rsid w:val="003D6B78"/>
    <w:rsid w:val="003D6EAB"/>
    <w:rsid w:val="003D717C"/>
    <w:rsid w:val="003D7249"/>
    <w:rsid w:val="003D730F"/>
    <w:rsid w:val="003D741B"/>
    <w:rsid w:val="003E06C5"/>
    <w:rsid w:val="003E0C90"/>
    <w:rsid w:val="003E0CE1"/>
    <w:rsid w:val="003E0D4E"/>
    <w:rsid w:val="003E13F1"/>
    <w:rsid w:val="003E1E82"/>
    <w:rsid w:val="003E225C"/>
    <w:rsid w:val="003E28F8"/>
    <w:rsid w:val="003E303D"/>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F00"/>
    <w:rsid w:val="004017B9"/>
    <w:rsid w:val="00402AB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B06"/>
    <w:rsid w:val="00414224"/>
    <w:rsid w:val="00414483"/>
    <w:rsid w:val="004153E9"/>
    <w:rsid w:val="00415750"/>
    <w:rsid w:val="004167CA"/>
    <w:rsid w:val="00416A69"/>
    <w:rsid w:val="00416BBB"/>
    <w:rsid w:val="00417DF3"/>
    <w:rsid w:val="00420B9B"/>
    <w:rsid w:val="004213B2"/>
    <w:rsid w:val="00421575"/>
    <w:rsid w:val="00422955"/>
    <w:rsid w:val="00422979"/>
    <w:rsid w:val="00422A36"/>
    <w:rsid w:val="00423863"/>
    <w:rsid w:val="00424127"/>
    <w:rsid w:val="00425355"/>
    <w:rsid w:val="00426572"/>
    <w:rsid w:val="00426F00"/>
    <w:rsid w:val="004270DB"/>
    <w:rsid w:val="00427425"/>
    <w:rsid w:val="004275C6"/>
    <w:rsid w:val="004279AE"/>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1391"/>
    <w:rsid w:val="004514EA"/>
    <w:rsid w:val="00451FC7"/>
    <w:rsid w:val="00452062"/>
    <w:rsid w:val="004520A5"/>
    <w:rsid w:val="004536D5"/>
    <w:rsid w:val="004538E3"/>
    <w:rsid w:val="00454C48"/>
    <w:rsid w:val="0045538E"/>
    <w:rsid w:val="0045553C"/>
    <w:rsid w:val="00456605"/>
    <w:rsid w:val="00456AD7"/>
    <w:rsid w:val="00460046"/>
    <w:rsid w:val="004616EB"/>
    <w:rsid w:val="00461F5F"/>
    <w:rsid w:val="0046202F"/>
    <w:rsid w:val="004625D8"/>
    <w:rsid w:val="00462787"/>
    <w:rsid w:val="004630F7"/>
    <w:rsid w:val="00463350"/>
    <w:rsid w:val="00464383"/>
    <w:rsid w:val="00464920"/>
    <w:rsid w:val="004655B4"/>
    <w:rsid w:val="00465827"/>
    <w:rsid w:val="00466037"/>
    <w:rsid w:val="00466FBD"/>
    <w:rsid w:val="004670C2"/>
    <w:rsid w:val="0046726A"/>
    <w:rsid w:val="00467426"/>
    <w:rsid w:val="00467F6D"/>
    <w:rsid w:val="00470059"/>
    <w:rsid w:val="00470358"/>
    <w:rsid w:val="00471E2A"/>
    <w:rsid w:val="00471FFB"/>
    <w:rsid w:val="00472504"/>
    <w:rsid w:val="00473CF0"/>
    <w:rsid w:val="00473E38"/>
    <w:rsid w:val="004741AF"/>
    <w:rsid w:val="00474516"/>
    <w:rsid w:val="00474F11"/>
    <w:rsid w:val="0047526C"/>
    <w:rsid w:val="0047547D"/>
    <w:rsid w:val="00475C65"/>
    <w:rsid w:val="00477AAE"/>
    <w:rsid w:val="004804AA"/>
    <w:rsid w:val="004810B4"/>
    <w:rsid w:val="00482EE8"/>
    <w:rsid w:val="00482F47"/>
    <w:rsid w:val="00483FF1"/>
    <w:rsid w:val="004843BE"/>
    <w:rsid w:val="004844D1"/>
    <w:rsid w:val="00484791"/>
    <w:rsid w:val="00484A89"/>
    <w:rsid w:val="00485705"/>
    <w:rsid w:val="00485B91"/>
    <w:rsid w:val="00485F53"/>
    <w:rsid w:val="0048784F"/>
    <w:rsid w:val="0049087A"/>
    <w:rsid w:val="00490DA8"/>
    <w:rsid w:val="00491600"/>
    <w:rsid w:val="00491D2E"/>
    <w:rsid w:val="00491EEF"/>
    <w:rsid w:val="00493513"/>
    <w:rsid w:val="00493E5D"/>
    <w:rsid w:val="0049524B"/>
    <w:rsid w:val="0049542D"/>
    <w:rsid w:val="00495BD6"/>
    <w:rsid w:val="00495CC7"/>
    <w:rsid w:val="004963B4"/>
    <w:rsid w:val="0049644B"/>
    <w:rsid w:val="00497167"/>
    <w:rsid w:val="004972F4"/>
    <w:rsid w:val="00497583"/>
    <w:rsid w:val="00497D1D"/>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4126"/>
    <w:rsid w:val="004B47C4"/>
    <w:rsid w:val="004B48E1"/>
    <w:rsid w:val="004B559B"/>
    <w:rsid w:val="004B5B7E"/>
    <w:rsid w:val="004B5E8B"/>
    <w:rsid w:val="004B6E5B"/>
    <w:rsid w:val="004C1316"/>
    <w:rsid w:val="004C2039"/>
    <w:rsid w:val="004C2341"/>
    <w:rsid w:val="004C299A"/>
    <w:rsid w:val="004C2DC7"/>
    <w:rsid w:val="004C31B2"/>
    <w:rsid w:val="004C3DB7"/>
    <w:rsid w:val="004C5429"/>
    <w:rsid w:val="004C5762"/>
    <w:rsid w:val="004C6102"/>
    <w:rsid w:val="004C6F0A"/>
    <w:rsid w:val="004C71CA"/>
    <w:rsid w:val="004C7824"/>
    <w:rsid w:val="004D0747"/>
    <w:rsid w:val="004D0D44"/>
    <w:rsid w:val="004D0DD3"/>
    <w:rsid w:val="004D2EF3"/>
    <w:rsid w:val="004D2FEF"/>
    <w:rsid w:val="004D3C4C"/>
    <w:rsid w:val="004D46C3"/>
    <w:rsid w:val="004D64A0"/>
    <w:rsid w:val="004D6A9D"/>
    <w:rsid w:val="004D6FEA"/>
    <w:rsid w:val="004D71EF"/>
    <w:rsid w:val="004E02D4"/>
    <w:rsid w:val="004E071E"/>
    <w:rsid w:val="004E0861"/>
    <w:rsid w:val="004E1C27"/>
    <w:rsid w:val="004E2C21"/>
    <w:rsid w:val="004E31A4"/>
    <w:rsid w:val="004E3675"/>
    <w:rsid w:val="004E3BB8"/>
    <w:rsid w:val="004E3C6C"/>
    <w:rsid w:val="004E42F1"/>
    <w:rsid w:val="004E4ADC"/>
    <w:rsid w:val="004E4DE8"/>
    <w:rsid w:val="004E4E20"/>
    <w:rsid w:val="004E5211"/>
    <w:rsid w:val="004E59DD"/>
    <w:rsid w:val="004E5CD5"/>
    <w:rsid w:val="004E5F90"/>
    <w:rsid w:val="004E605C"/>
    <w:rsid w:val="004E656E"/>
    <w:rsid w:val="004E6EEE"/>
    <w:rsid w:val="004E7510"/>
    <w:rsid w:val="004E7F31"/>
    <w:rsid w:val="004F01CD"/>
    <w:rsid w:val="004F03D2"/>
    <w:rsid w:val="004F072C"/>
    <w:rsid w:val="004F1382"/>
    <w:rsid w:val="004F1BE4"/>
    <w:rsid w:val="004F1D3A"/>
    <w:rsid w:val="004F2545"/>
    <w:rsid w:val="004F26BD"/>
    <w:rsid w:val="004F31A8"/>
    <w:rsid w:val="004F37F3"/>
    <w:rsid w:val="004F3FFD"/>
    <w:rsid w:val="004F4345"/>
    <w:rsid w:val="004F4395"/>
    <w:rsid w:val="004F4B9E"/>
    <w:rsid w:val="004F5E7E"/>
    <w:rsid w:val="004F6E90"/>
    <w:rsid w:val="004F7102"/>
    <w:rsid w:val="004F7ED6"/>
    <w:rsid w:val="005005F6"/>
    <w:rsid w:val="00500789"/>
    <w:rsid w:val="00500F8A"/>
    <w:rsid w:val="005016FD"/>
    <w:rsid w:val="0050235D"/>
    <w:rsid w:val="00502452"/>
    <w:rsid w:val="00502479"/>
    <w:rsid w:val="0050289A"/>
    <w:rsid w:val="00502F10"/>
    <w:rsid w:val="005031F7"/>
    <w:rsid w:val="0050354C"/>
    <w:rsid w:val="00504197"/>
    <w:rsid w:val="005042BA"/>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23B9"/>
    <w:rsid w:val="00512856"/>
    <w:rsid w:val="00512A74"/>
    <w:rsid w:val="0051384B"/>
    <w:rsid w:val="00513999"/>
    <w:rsid w:val="00513E6E"/>
    <w:rsid w:val="005154C0"/>
    <w:rsid w:val="00516C12"/>
    <w:rsid w:val="0051787F"/>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CD9"/>
    <w:rsid w:val="005272C1"/>
    <w:rsid w:val="00527BB1"/>
    <w:rsid w:val="0053032D"/>
    <w:rsid w:val="00530DD1"/>
    <w:rsid w:val="00531205"/>
    <w:rsid w:val="00531A6C"/>
    <w:rsid w:val="0053283C"/>
    <w:rsid w:val="005328FF"/>
    <w:rsid w:val="00532EBA"/>
    <w:rsid w:val="00532F8C"/>
    <w:rsid w:val="00533FEB"/>
    <w:rsid w:val="00534396"/>
    <w:rsid w:val="00534814"/>
    <w:rsid w:val="00534A48"/>
    <w:rsid w:val="00534AE1"/>
    <w:rsid w:val="00534C5B"/>
    <w:rsid w:val="005355B8"/>
    <w:rsid w:val="00535D4E"/>
    <w:rsid w:val="00535FB5"/>
    <w:rsid w:val="00536905"/>
    <w:rsid w:val="00536CCB"/>
    <w:rsid w:val="00536EDA"/>
    <w:rsid w:val="00537611"/>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60C5"/>
    <w:rsid w:val="005662E0"/>
    <w:rsid w:val="0056659D"/>
    <w:rsid w:val="0056782C"/>
    <w:rsid w:val="0056799F"/>
    <w:rsid w:val="00567F41"/>
    <w:rsid w:val="00570592"/>
    <w:rsid w:val="00570C66"/>
    <w:rsid w:val="00570ED2"/>
    <w:rsid w:val="005711C6"/>
    <w:rsid w:val="00572336"/>
    <w:rsid w:val="00572BE8"/>
    <w:rsid w:val="00573015"/>
    <w:rsid w:val="00573035"/>
    <w:rsid w:val="00573284"/>
    <w:rsid w:val="00573318"/>
    <w:rsid w:val="00574F23"/>
    <w:rsid w:val="005750F5"/>
    <w:rsid w:val="00575358"/>
    <w:rsid w:val="00575677"/>
    <w:rsid w:val="00575825"/>
    <w:rsid w:val="00576431"/>
    <w:rsid w:val="0057644E"/>
    <w:rsid w:val="00576A27"/>
    <w:rsid w:val="0057700C"/>
    <w:rsid w:val="0057742A"/>
    <w:rsid w:val="00577E01"/>
    <w:rsid w:val="00580502"/>
    <w:rsid w:val="00580BF0"/>
    <w:rsid w:val="005812C0"/>
    <w:rsid w:val="00581A0F"/>
    <w:rsid w:val="00581F95"/>
    <w:rsid w:val="00582698"/>
    <w:rsid w:val="00582B4D"/>
    <w:rsid w:val="00583E3A"/>
    <w:rsid w:val="005843F7"/>
    <w:rsid w:val="00584E24"/>
    <w:rsid w:val="00585080"/>
    <w:rsid w:val="005859C8"/>
    <w:rsid w:val="00585D04"/>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1FB"/>
    <w:rsid w:val="005964B7"/>
    <w:rsid w:val="00596F34"/>
    <w:rsid w:val="00597597"/>
    <w:rsid w:val="00597776"/>
    <w:rsid w:val="005A0A6D"/>
    <w:rsid w:val="005A0D26"/>
    <w:rsid w:val="005A1319"/>
    <w:rsid w:val="005A1AF4"/>
    <w:rsid w:val="005A24F7"/>
    <w:rsid w:val="005A2C1A"/>
    <w:rsid w:val="005A2DA3"/>
    <w:rsid w:val="005A4C4C"/>
    <w:rsid w:val="005A509D"/>
    <w:rsid w:val="005A57BD"/>
    <w:rsid w:val="005A5A44"/>
    <w:rsid w:val="005A66D4"/>
    <w:rsid w:val="005A708F"/>
    <w:rsid w:val="005B0076"/>
    <w:rsid w:val="005B00BB"/>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274"/>
    <w:rsid w:val="005C5673"/>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BF0"/>
    <w:rsid w:val="005D6C68"/>
    <w:rsid w:val="005D6EBD"/>
    <w:rsid w:val="005D74F9"/>
    <w:rsid w:val="005D7E10"/>
    <w:rsid w:val="005E0348"/>
    <w:rsid w:val="005E04C2"/>
    <w:rsid w:val="005E15BA"/>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6BC"/>
    <w:rsid w:val="005F70BB"/>
    <w:rsid w:val="005F72E4"/>
    <w:rsid w:val="005F77B2"/>
    <w:rsid w:val="005F79A6"/>
    <w:rsid w:val="0060123B"/>
    <w:rsid w:val="00601FDC"/>
    <w:rsid w:val="0060214B"/>
    <w:rsid w:val="006025F7"/>
    <w:rsid w:val="006027CB"/>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73"/>
    <w:rsid w:val="006162BD"/>
    <w:rsid w:val="006166CF"/>
    <w:rsid w:val="00617639"/>
    <w:rsid w:val="00617875"/>
    <w:rsid w:val="00617D1B"/>
    <w:rsid w:val="00620775"/>
    <w:rsid w:val="00620CD9"/>
    <w:rsid w:val="00620D98"/>
    <w:rsid w:val="00620F21"/>
    <w:rsid w:val="0062192C"/>
    <w:rsid w:val="00621A94"/>
    <w:rsid w:val="00621D77"/>
    <w:rsid w:val="006221A5"/>
    <w:rsid w:val="006228E0"/>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48FF"/>
    <w:rsid w:val="00634BEE"/>
    <w:rsid w:val="0063528B"/>
    <w:rsid w:val="0063547B"/>
    <w:rsid w:val="006355F7"/>
    <w:rsid w:val="00635657"/>
    <w:rsid w:val="0063578F"/>
    <w:rsid w:val="00635CE8"/>
    <w:rsid w:val="0063634E"/>
    <w:rsid w:val="006365A1"/>
    <w:rsid w:val="00636707"/>
    <w:rsid w:val="00636CAE"/>
    <w:rsid w:val="00636F04"/>
    <w:rsid w:val="00640514"/>
    <w:rsid w:val="00641F7E"/>
    <w:rsid w:val="00641F9C"/>
    <w:rsid w:val="00641FB1"/>
    <w:rsid w:val="00642AC8"/>
    <w:rsid w:val="00643136"/>
    <w:rsid w:val="00643963"/>
    <w:rsid w:val="00644297"/>
    <w:rsid w:val="00645449"/>
    <w:rsid w:val="00646543"/>
    <w:rsid w:val="00646750"/>
    <w:rsid w:val="006509AC"/>
    <w:rsid w:val="00650AC7"/>
    <w:rsid w:val="00651254"/>
    <w:rsid w:val="00651282"/>
    <w:rsid w:val="00651585"/>
    <w:rsid w:val="006519E1"/>
    <w:rsid w:val="00652328"/>
    <w:rsid w:val="00652A0A"/>
    <w:rsid w:val="00652A3C"/>
    <w:rsid w:val="00652B75"/>
    <w:rsid w:val="00652F9A"/>
    <w:rsid w:val="00653111"/>
    <w:rsid w:val="0065409B"/>
    <w:rsid w:val="006542B6"/>
    <w:rsid w:val="0065513C"/>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2ECB"/>
    <w:rsid w:val="00663205"/>
    <w:rsid w:val="00665187"/>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3686"/>
    <w:rsid w:val="00694529"/>
    <w:rsid w:val="00694D57"/>
    <w:rsid w:val="0069524A"/>
    <w:rsid w:val="00695F6C"/>
    <w:rsid w:val="00696C90"/>
    <w:rsid w:val="006972FE"/>
    <w:rsid w:val="00697390"/>
    <w:rsid w:val="00697596"/>
    <w:rsid w:val="00697652"/>
    <w:rsid w:val="006978ED"/>
    <w:rsid w:val="00697ECC"/>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D17"/>
    <w:rsid w:val="006B09F5"/>
    <w:rsid w:val="006B1311"/>
    <w:rsid w:val="006B1C22"/>
    <w:rsid w:val="006B1C4B"/>
    <w:rsid w:val="006B1F75"/>
    <w:rsid w:val="006B414F"/>
    <w:rsid w:val="006B4540"/>
    <w:rsid w:val="006B4ADB"/>
    <w:rsid w:val="006B4D5D"/>
    <w:rsid w:val="006B52E3"/>
    <w:rsid w:val="006B7532"/>
    <w:rsid w:val="006B7BD3"/>
    <w:rsid w:val="006B7F01"/>
    <w:rsid w:val="006C016D"/>
    <w:rsid w:val="006C0B74"/>
    <w:rsid w:val="006C1207"/>
    <w:rsid w:val="006C133B"/>
    <w:rsid w:val="006C1E1B"/>
    <w:rsid w:val="006C1EAE"/>
    <w:rsid w:val="006C2B53"/>
    <w:rsid w:val="006C3236"/>
    <w:rsid w:val="006C38E7"/>
    <w:rsid w:val="006C3C6B"/>
    <w:rsid w:val="006C3DC2"/>
    <w:rsid w:val="006C4053"/>
    <w:rsid w:val="006C4276"/>
    <w:rsid w:val="006C46DD"/>
    <w:rsid w:val="006C470B"/>
    <w:rsid w:val="006C52E6"/>
    <w:rsid w:val="006C5890"/>
    <w:rsid w:val="006C5E2D"/>
    <w:rsid w:val="006C62AC"/>
    <w:rsid w:val="006C6366"/>
    <w:rsid w:val="006C66AA"/>
    <w:rsid w:val="006C6B4F"/>
    <w:rsid w:val="006C7937"/>
    <w:rsid w:val="006C7CF8"/>
    <w:rsid w:val="006D01D5"/>
    <w:rsid w:val="006D1206"/>
    <w:rsid w:val="006D122E"/>
    <w:rsid w:val="006D1294"/>
    <w:rsid w:val="006D135E"/>
    <w:rsid w:val="006D1BCD"/>
    <w:rsid w:val="006D28AC"/>
    <w:rsid w:val="006D2B0F"/>
    <w:rsid w:val="006D2BF4"/>
    <w:rsid w:val="006D3449"/>
    <w:rsid w:val="006D351C"/>
    <w:rsid w:val="006D3561"/>
    <w:rsid w:val="006D3EFE"/>
    <w:rsid w:val="006D4264"/>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EF9"/>
    <w:rsid w:val="006E4741"/>
    <w:rsid w:val="006E49F4"/>
    <w:rsid w:val="006E5418"/>
    <w:rsid w:val="006E58C4"/>
    <w:rsid w:val="006E5C1E"/>
    <w:rsid w:val="006E5E52"/>
    <w:rsid w:val="006E60F6"/>
    <w:rsid w:val="006E6AEC"/>
    <w:rsid w:val="006E6B15"/>
    <w:rsid w:val="006E745B"/>
    <w:rsid w:val="006E78A1"/>
    <w:rsid w:val="006F02E7"/>
    <w:rsid w:val="006F03D5"/>
    <w:rsid w:val="006F0F3A"/>
    <w:rsid w:val="006F1AA9"/>
    <w:rsid w:val="006F2317"/>
    <w:rsid w:val="006F2B05"/>
    <w:rsid w:val="006F2C9B"/>
    <w:rsid w:val="006F3226"/>
    <w:rsid w:val="006F323F"/>
    <w:rsid w:val="006F3EF3"/>
    <w:rsid w:val="006F4210"/>
    <w:rsid w:val="006F4353"/>
    <w:rsid w:val="006F4AFE"/>
    <w:rsid w:val="006F555B"/>
    <w:rsid w:val="006F59E7"/>
    <w:rsid w:val="006F6E45"/>
    <w:rsid w:val="00700675"/>
    <w:rsid w:val="00700993"/>
    <w:rsid w:val="0070168F"/>
    <w:rsid w:val="00702341"/>
    <w:rsid w:val="0070314B"/>
    <w:rsid w:val="007037B6"/>
    <w:rsid w:val="00703967"/>
    <w:rsid w:val="00704668"/>
    <w:rsid w:val="007047CE"/>
    <w:rsid w:val="00705182"/>
    <w:rsid w:val="00705C76"/>
    <w:rsid w:val="00705CE3"/>
    <w:rsid w:val="00705ED2"/>
    <w:rsid w:val="007065AC"/>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397"/>
    <w:rsid w:val="0072242D"/>
    <w:rsid w:val="00723A7E"/>
    <w:rsid w:val="00723AEE"/>
    <w:rsid w:val="00724E06"/>
    <w:rsid w:val="00724E54"/>
    <w:rsid w:val="00725100"/>
    <w:rsid w:val="007261BD"/>
    <w:rsid w:val="007264AA"/>
    <w:rsid w:val="00726C53"/>
    <w:rsid w:val="007271C3"/>
    <w:rsid w:val="00727787"/>
    <w:rsid w:val="007279F0"/>
    <w:rsid w:val="007302D1"/>
    <w:rsid w:val="007305AA"/>
    <w:rsid w:val="00730732"/>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B78"/>
    <w:rsid w:val="00740AEE"/>
    <w:rsid w:val="00741E7B"/>
    <w:rsid w:val="00742205"/>
    <w:rsid w:val="007431E0"/>
    <w:rsid w:val="0074470C"/>
    <w:rsid w:val="00744D24"/>
    <w:rsid w:val="007450DF"/>
    <w:rsid w:val="0074550B"/>
    <w:rsid w:val="00745591"/>
    <w:rsid w:val="00747332"/>
    <w:rsid w:val="00747707"/>
    <w:rsid w:val="00747B53"/>
    <w:rsid w:val="00747ED7"/>
    <w:rsid w:val="00750166"/>
    <w:rsid w:val="007505D9"/>
    <w:rsid w:val="00750616"/>
    <w:rsid w:val="00751ACC"/>
    <w:rsid w:val="007528B4"/>
    <w:rsid w:val="00752B47"/>
    <w:rsid w:val="00752FB8"/>
    <w:rsid w:val="00753457"/>
    <w:rsid w:val="0075415D"/>
    <w:rsid w:val="0075444F"/>
    <w:rsid w:val="00754521"/>
    <w:rsid w:val="007546A4"/>
    <w:rsid w:val="00754E8C"/>
    <w:rsid w:val="00755A6B"/>
    <w:rsid w:val="00755BE8"/>
    <w:rsid w:val="00755FEE"/>
    <w:rsid w:val="0075741B"/>
    <w:rsid w:val="00757C62"/>
    <w:rsid w:val="00760390"/>
    <w:rsid w:val="007609E8"/>
    <w:rsid w:val="00760E53"/>
    <w:rsid w:val="007617FD"/>
    <w:rsid w:val="00761911"/>
    <w:rsid w:val="00761D97"/>
    <w:rsid w:val="007621A1"/>
    <w:rsid w:val="00762710"/>
    <w:rsid w:val="00762905"/>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2521"/>
    <w:rsid w:val="007826A8"/>
    <w:rsid w:val="00782D01"/>
    <w:rsid w:val="00782E54"/>
    <w:rsid w:val="0078359A"/>
    <w:rsid w:val="00783B8C"/>
    <w:rsid w:val="00784D78"/>
    <w:rsid w:val="00784E7F"/>
    <w:rsid w:val="00784EA2"/>
    <w:rsid w:val="00785F49"/>
    <w:rsid w:val="007869F6"/>
    <w:rsid w:val="00786E8E"/>
    <w:rsid w:val="00787293"/>
    <w:rsid w:val="00787CCF"/>
    <w:rsid w:val="00790528"/>
    <w:rsid w:val="00790CD5"/>
    <w:rsid w:val="00791C38"/>
    <w:rsid w:val="0079252B"/>
    <w:rsid w:val="007928EF"/>
    <w:rsid w:val="00793599"/>
    <w:rsid w:val="0079491F"/>
    <w:rsid w:val="00794ED0"/>
    <w:rsid w:val="00795067"/>
    <w:rsid w:val="00796000"/>
    <w:rsid w:val="007965BD"/>
    <w:rsid w:val="00797717"/>
    <w:rsid w:val="00797A2D"/>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3DF"/>
    <w:rsid w:val="007B44DB"/>
    <w:rsid w:val="007B47CC"/>
    <w:rsid w:val="007B55E1"/>
    <w:rsid w:val="007B58E5"/>
    <w:rsid w:val="007B6825"/>
    <w:rsid w:val="007B771B"/>
    <w:rsid w:val="007B7801"/>
    <w:rsid w:val="007B7817"/>
    <w:rsid w:val="007B7CC0"/>
    <w:rsid w:val="007C065A"/>
    <w:rsid w:val="007C0F78"/>
    <w:rsid w:val="007C1603"/>
    <w:rsid w:val="007C2AB4"/>
    <w:rsid w:val="007C2E1F"/>
    <w:rsid w:val="007C3C50"/>
    <w:rsid w:val="007C3D2A"/>
    <w:rsid w:val="007C423D"/>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7888"/>
    <w:rsid w:val="007E0871"/>
    <w:rsid w:val="007E0F39"/>
    <w:rsid w:val="007E100C"/>
    <w:rsid w:val="007E1168"/>
    <w:rsid w:val="007E1257"/>
    <w:rsid w:val="007E1468"/>
    <w:rsid w:val="007E1A1B"/>
    <w:rsid w:val="007E2440"/>
    <w:rsid w:val="007E2567"/>
    <w:rsid w:val="007E26E9"/>
    <w:rsid w:val="007E2D45"/>
    <w:rsid w:val="007E2D64"/>
    <w:rsid w:val="007E3CC2"/>
    <w:rsid w:val="007E45D0"/>
    <w:rsid w:val="007E4752"/>
    <w:rsid w:val="007E569F"/>
    <w:rsid w:val="007E59F8"/>
    <w:rsid w:val="007E5B47"/>
    <w:rsid w:val="007E6852"/>
    <w:rsid w:val="007E6EA9"/>
    <w:rsid w:val="007E6F45"/>
    <w:rsid w:val="007E6F4B"/>
    <w:rsid w:val="007E7100"/>
    <w:rsid w:val="007F0E24"/>
    <w:rsid w:val="007F0E71"/>
    <w:rsid w:val="007F0E73"/>
    <w:rsid w:val="007F108B"/>
    <w:rsid w:val="007F19B0"/>
    <w:rsid w:val="007F22CA"/>
    <w:rsid w:val="007F3273"/>
    <w:rsid w:val="007F32F9"/>
    <w:rsid w:val="007F3835"/>
    <w:rsid w:val="007F3B12"/>
    <w:rsid w:val="007F467A"/>
    <w:rsid w:val="007F5066"/>
    <w:rsid w:val="007F54F3"/>
    <w:rsid w:val="007F5A35"/>
    <w:rsid w:val="007F5EE3"/>
    <w:rsid w:val="007F6084"/>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569"/>
    <w:rsid w:val="00814DC4"/>
    <w:rsid w:val="0081500E"/>
    <w:rsid w:val="0081547A"/>
    <w:rsid w:val="00815606"/>
    <w:rsid w:val="00815E8F"/>
    <w:rsid w:val="00816558"/>
    <w:rsid w:val="00816D9F"/>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B65"/>
    <w:rsid w:val="00826168"/>
    <w:rsid w:val="00826420"/>
    <w:rsid w:val="008266B3"/>
    <w:rsid w:val="00826A99"/>
    <w:rsid w:val="00826BFC"/>
    <w:rsid w:val="00826DD5"/>
    <w:rsid w:val="0082783C"/>
    <w:rsid w:val="0083036A"/>
    <w:rsid w:val="00830C32"/>
    <w:rsid w:val="00831DB5"/>
    <w:rsid w:val="0083220A"/>
    <w:rsid w:val="00832C15"/>
    <w:rsid w:val="008332C0"/>
    <w:rsid w:val="00833413"/>
    <w:rsid w:val="00833B0D"/>
    <w:rsid w:val="00834AAE"/>
    <w:rsid w:val="00834C20"/>
    <w:rsid w:val="00834C7F"/>
    <w:rsid w:val="00835235"/>
    <w:rsid w:val="008352D2"/>
    <w:rsid w:val="008369BD"/>
    <w:rsid w:val="00836F95"/>
    <w:rsid w:val="00837360"/>
    <w:rsid w:val="00837438"/>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46834"/>
    <w:rsid w:val="00850923"/>
    <w:rsid w:val="00851432"/>
    <w:rsid w:val="00851FAA"/>
    <w:rsid w:val="0085255C"/>
    <w:rsid w:val="0085279B"/>
    <w:rsid w:val="00852918"/>
    <w:rsid w:val="00853FBC"/>
    <w:rsid w:val="0085437D"/>
    <w:rsid w:val="00854A6F"/>
    <w:rsid w:val="00854B13"/>
    <w:rsid w:val="0085532D"/>
    <w:rsid w:val="00855F23"/>
    <w:rsid w:val="008560E9"/>
    <w:rsid w:val="008563F8"/>
    <w:rsid w:val="00856615"/>
    <w:rsid w:val="008569F4"/>
    <w:rsid w:val="00856A76"/>
    <w:rsid w:val="0086068F"/>
    <w:rsid w:val="00860C58"/>
    <w:rsid w:val="00860E5B"/>
    <w:rsid w:val="00861004"/>
    <w:rsid w:val="008613BB"/>
    <w:rsid w:val="008620D1"/>
    <w:rsid w:val="00862844"/>
    <w:rsid w:val="00862893"/>
    <w:rsid w:val="00864047"/>
    <w:rsid w:val="008640A7"/>
    <w:rsid w:val="008642DA"/>
    <w:rsid w:val="00864410"/>
    <w:rsid w:val="00864AF7"/>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B8D"/>
    <w:rsid w:val="0087438F"/>
    <w:rsid w:val="00874597"/>
    <w:rsid w:val="00875031"/>
    <w:rsid w:val="00875159"/>
    <w:rsid w:val="00876437"/>
    <w:rsid w:val="00876FDF"/>
    <w:rsid w:val="0087723E"/>
    <w:rsid w:val="00877348"/>
    <w:rsid w:val="0087787E"/>
    <w:rsid w:val="00880379"/>
    <w:rsid w:val="0088066C"/>
    <w:rsid w:val="008807A5"/>
    <w:rsid w:val="00880FAC"/>
    <w:rsid w:val="008810FF"/>
    <w:rsid w:val="00881C71"/>
    <w:rsid w:val="0088276A"/>
    <w:rsid w:val="00882911"/>
    <w:rsid w:val="0088297C"/>
    <w:rsid w:val="00883065"/>
    <w:rsid w:val="0088308A"/>
    <w:rsid w:val="00883A93"/>
    <w:rsid w:val="00883E68"/>
    <w:rsid w:val="00884473"/>
    <w:rsid w:val="008850EE"/>
    <w:rsid w:val="00885404"/>
    <w:rsid w:val="0088570B"/>
    <w:rsid w:val="008860E4"/>
    <w:rsid w:val="0088693D"/>
    <w:rsid w:val="00886E99"/>
    <w:rsid w:val="00890511"/>
    <w:rsid w:val="00890E4A"/>
    <w:rsid w:val="00891FD4"/>
    <w:rsid w:val="00892846"/>
    <w:rsid w:val="00893846"/>
    <w:rsid w:val="00893EB8"/>
    <w:rsid w:val="00893F9D"/>
    <w:rsid w:val="00893FC5"/>
    <w:rsid w:val="008940E1"/>
    <w:rsid w:val="00894622"/>
    <w:rsid w:val="00894DA3"/>
    <w:rsid w:val="00894E5D"/>
    <w:rsid w:val="008950B7"/>
    <w:rsid w:val="008954BC"/>
    <w:rsid w:val="0089630D"/>
    <w:rsid w:val="008968F9"/>
    <w:rsid w:val="00897049"/>
    <w:rsid w:val="00897193"/>
    <w:rsid w:val="00897FC5"/>
    <w:rsid w:val="008A0780"/>
    <w:rsid w:val="008A1475"/>
    <w:rsid w:val="008A1641"/>
    <w:rsid w:val="008A1B58"/>
    <w:rsid w:val="008A2497"/>
    <w:rsid w:val="008A2FDF"/>
    <w:rsid w:val="008A31D9"/>
    <w:rsid w:val="008A3BF0"/>
    <w:rsid w:val="008A3DF2"/>
    <w:rsid w:val="008A3F5B"/>
    <w:rsid w:val="008A43A4"/>
    <w:rsid w:val="008A43D3"/>
    <w:rsid w:val="008A44B2"/>
    <w:rsid w:val="008A4DE4"/>
    <w:rsid w:val="008A4F30"/>
    <w:rsid w:val="008A6BED"/>
    <w:rsid w:val="008B030E"/>
    <w:rsid w:val="008B0A6B"/>
    <w:rsid w:val="008B0B22"/>
    <w:rsid w:val="008B2936"/>
    <w:rsid w:val="008B2A4F"/>
    <w:rsid w:val="008B2D8C"/>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8CB"/>
    <w:rsid w:val="008C72E5"/>
    <w:rsid w:val="008C74C6"/>
    <w:rsid w:val="008C74EC"/>
    <w:rsid w:val="008C7F9A"/>
    <w:rsid w:val="008D0020"/>
    <w:rsid w:val="008D1862"/>
    <w:rsid w:val="008D1E40"/>
    <w:rsid w:val="008D23ED"/>
    <w:rsid w:val="008D2773"/>
    <w:rsid w:val="008D29C8"/>
    <w:rsid w:val="008D376C"/>
    <w:rsid w:val="008D43EB"/>
    <w:rsid w:val="008D45DC"/>
    <w:rsid w:val="008D478E"/>
    <w:rsid w:val="008D5020"/>
    <w:rsid w:val="008D5EDF"/>
    <w:rsid w:val="008D6A74"/>
    <w:rsid w:val="008D6B61"/>
    <w:rsid w:val="008D6CEF"/>
    <w:rsid w:val="008D7576"/>
    <w:rsid w:val="008D77D7"/>
    <w:rsid w:val="008D7AA5"/>
    <w:rsid w:val="008E0198"/>
    <w:rsid w:val="008E0C60"/>
    <w:rsid w:val="008E1808"/>
    <w:rsid w:val="008E2569"/>
    <w:rsid w:val="008E2FB5"/>
    <w:rsid w:val="008E4642"/>
    <w:rsid w:val="008E4D72"/>
    <w:rsid w:val="008E5045"/>
    <w:rsid w:val="008E5119"/>
    <w:rsid w:val="008E56E0"/>
    <w:rsid w:val="008E676F"/>
    <w:rsid w:val="008E684E"/>
    <w:rsid w:val="008E6C22"/>
    <w:rsid w:val="008E6F80"/>
    <w:rsid w:val="008E71CA"/>
    <w:rsid w:val="008E723A"/>
    <w:rsid w:val="008E76E6"/>
    <w:rsid w:val="008E7910"/>
    <w:rsid w:val="008E7BC7"/>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E63"/>
    <w:rsid w:val="0090014C"/>
    <w:rsid w:val="009001C6"/>
    <w:rsid w:val="00900230"/>
    <w:rsid w:val="00900346"/>
    <w:rsid w:val="0090065F"/>
    <w:rsid w:val="00900C20"/>
    <w:rsid w:val="00900FB5"/>
    <w:rsid w:val="0090106E"/>
    <w:rsid w:val="0090136D"/>
    <w:rsid w:val="00901868"/>
    <w:rsid w:val="00903E4E"/>
    <w:rsid w:val="0090419A"/>
    <w:rsid w:val="009052F1"/>
    <w:rsid w:val="00905430"/>
    <w:rsid w:val="0090692A"/>
    <w:rsid w:val="00906FAB"/>
    <w:rsid w:val="0090724B"/>
    <w:rsid w:val="009079EE"/>
    <w:rsid w:val="00907C13"/>
    <w:rsid w:val="00907F24"/>
    <w:rsid w:val="009104D3"/>
    <w:rsid w:val="0091077A"/>
    <w:rsid w:val="00910A94"/>
    <w:rsid w:val="00910F98"/>
    <w:rsid w:val="009111A1"/>
    <w:rsid w:val="00911EB8"/>
    <w:rsid w:val="0091209D"/>
    <w:rsid w:val="009126F3"/>
    <w:rsid w:val="00912846"/>
    <w:rsid w:val="00912DAA"/>
    <w:rsid w:val="00913463"/>
    <w:rsid w:val="00914725"/>
    <w:rsid w:val="00914C12"/>
    <w:rsid w:val="00914EBA"/>
    <w:rsid w:val="009152BC"/>
    <w:rsid w:val="00915325"/>
    <w:rsid w:val="009158E5"/>
    <w:rsid w:val="009165B6"/>
    <w:rsid w:val="009165BB"/>
    <w:rsid w:val="00916AC0"/>
    <w:rsid w:val="00916C9B"/>
    <w:rsid w:val="0091733B"/>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C41"/>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340C"/>
    <w:rsid w:val="0093538C"/>
    <w:rsid w:val="00936C5C"/>
    <w:rsid w:val="00937129"/>
    <w:rsid w:val="00937A39"/>
    <w:rsid w:val="00940B15"/>
    <w:rsid w:val="00941192"/>
    <w:rsid w:val="00941906"/>
    <w:rsid w:val="00941B4C"/>
    <w:rsid w:val="00941DDF"/>
    <w:rsid w:val="00941F0F"/>
    <w:rsid w:val="00942339"/>
    <w:rsid w:val="0094289C"/>
    <w:rsid w:val="009433CC"/>
    <w:rsid w:val="009437BA"/>
    <w:rsid w:val="00943DE6"/>
    <w:rsid w:val="00943F8D"/>
    <w:rsid w:val="00943FC2"/>
    <w:rsid w:val="009442A4"/>
    <w:rsid w:val="00944511"/>
    <w:rsid w:val="00945CA7"/>
    <w:rsid w:val="009464FC"/>
    <w:rsid w:val="009465D6"/>
    <w:rsid w:val="00947406"/>
    <w:rsid w:val="009500C8"/>
    <w:rsid w:val="009508A5"/>
    <w:rsid w:val="00950905"/>
    <w:rsid w:val="009519B8"/>
    <w:rsid w:val="00951C84"/>
    <w:rsid w:val="00952C0E"/>
    <w:rsid w:val="00952D08"/>
    <w:rsid w:val="00953A13"/>
    <w:rsid w:val="009540CE"/>
    <w:rsid w:val="0095509C"/>
    <w:rsid w:val="0095528C"/>
    <w:rsid w:val="009552F5"/>
    <w:rsid w:val="009558E7"/>
    <w:rsid w:val="00955C94"/>
    <w:rsid w:val="00956270"/>
    <w:rsid w:val="009566A5"/>
    <w:rsid w:val="00956A4C"/>
    <w:rsid w:val="009571F3"/>
    <w:rsid w:val="00957FBA"/>
    <w:rsid w:val="0096035F"/>
    <w:rsid w:val="009617ED"/>
    <w:rsid w:val="00962C7F"/>
    <w:rsid w:val="009632B1"/>
    <w:rsid w:val="009635E6"/>
    <w:rsid w:val="00963B02"/>
    <w:rsid w:val="0096433A"/>
    <w:rsid w:val="009643CC"/>
    <w:rsid w:val="00964571"/>
    <w:rsid w:val="009645D5"/>
    <w:rsid w:val="00964711"/>
    <w:rsid w:val="0096471F"/>
    <w:rsid w:val="00966970"/>
    <w:rsid w:val="009677A9"/>
    <w:rsid w:val="00967CF1"/>
    <w:rsid w:val="00970445"/>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1336"/>
    <w:rsid w:val="009920FC"/>
    <w:rsid w:val="009934DE"/>
    <w:rsid w:val="00993C39"/>
    <w:rsid w:val="00993D47"/>
    <w:rsid w:val="0099423F"/>
    <w:rsid w:val="00994837"/>
    <w:rsid w:val="009955F1"/>
    <w:rsid w:val="009960F0"/>
    <w:rsid w:val="00997E97"/>
    <w:rsid w:val="009A1A9A"/>
    <w:rsid w:val="009A1F8B"/>
    <w:rsid w:val="009A28A8"/>
    <w:rsid w:val="009A2E9B"/>
    <w:rsid w:val="009A36F6"/>
    <w:rsid w:val="009A4E8C"/>
    <w:rsid w:val="009A4F04"/>
    <w:rsid w:val="009A51EE"/>
    <w:rsid w:val="009A544E"/>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89D"/>
    <w:rsid w:val="009B2EC0"/>
    <w:rsid w:val="009B2FF3"/>
    <w:rsid w:val="009B3CE7"/>
    <w:rsid w:val="009B4FEC"/>
    <w:rsid w:val="009B537C"/>
    <w:rsid w:val="009B5D3D"/>
    <w:rsid w:val="009B6938"/>
    <w:rsid w:val="009B6A5C"/>
    <w:rsid w:val="009B77C5"/>
    <w:rsid w:val="009B7F42"/>
    <w:rsid w:val="009C0FEC"/>
    <w:rsid w:val="009C1302"/>
    <w:rsid w:val="009C1D6A"/>
    <w:rsid w:val="009C1DC1"/>
    <w:rsid w:val="009C2B04"/>
    <w:rsid w:val="009C2FD6"/>
    <w:rsid w:val="009C40F5"/>
    <w:rsid w:val="009C6432"/>
    <w:rsid w:val="009C6AF6"/>
    <w:rsid w:val="009C70B6"/>
    <w:rsid w:val="009C7A39"/>
    <w:rsid w:val="009D0553"/>
    <w:rsid w:val="009D0BAE"/>
    <w:rsid w:val="009D1541"/>
    <w:rsid w:val="009D244C"/>
    <w:rsid w:val="009D477E"/>
    <w:rsid w:val="009D4910"/>
    <w:rsid w:val="009D4AD8"/>
    <w:rsid w:val="009D5517"/>
    <w:rsid w:val="009D584B"/>
    <w:rsid w:val="009D62CC"/>
    <w:rsid w:val="009D655A"/>
    <w:rsid w:val="009D6A22"/>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CF1"/>
    <w:rsid w:val="009E5E39"/>
    <w:rsid w:val="009E5F48"/>
    <w:rsid w:val="009E63D4"/>
    <w:rsid w:val="009E6C4D"/>
    <w:rsid w:val="009E6CF2"/>
    <w:rsid w:val="009E7A05"/>
    <w:rsid w:val="009E7AF5"/>
    <w:rsid w:val="009F09B1"/>
    <w:rsid w:val="009F0E74"/>
    <w:rsid w:val="009F1021"/>
    <w:rsid w:val="009F133F"/>
    <w:rsid w:val="009F1C66"/>
    <w:rsid w:val="009F213E"/>
    <w:rsid w:val="009F2F5E"/>
    <w:rsid w:val="009F2F83"/>
    <w:rsid w:val="009F2FFB"/>
    <w:rsid w:val="009F36E7"/>
    <w:rsid w:val="009F3A59"/>
    <w:rsid w:val="009F402E"/>
    <w:rsid w:val="009F4903"/>
    <w:rsid w:val="009F4F68"/>
    <w:rsid w:val="009F507A"/>
    <w:rsid w:val="009F527F"/>
    <w:rsid w:val="009F5344"/>
    <w:rsid w:val="009F5D20"/>
    <w:rsid w:val="009F5EB8"/>
    <w:rsid w:val="009F63CC"/>
    <w:rsid w:val="009F67D9"/>
    <w:rsid w:val="009F78E7"/>
    <w:rsid w:val="009F799F"/>
    <w:rsid w:val="009F7DCB"/>
    <w:rsid w:val="009F7ED0"/>
    <w:rsid w:val="00A00797"/>
    <w:rsid w:val="00A007DA"/>
    <w:rsid w:val="00A00F49"/>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F7E"/>
    <w:rsid w:val="00A10DA2"/>
    <w:rsid w:val="00A11BBC"/>
    <w:rsid w:val="00A11FFA"/>
    <w:rsid w:val="00A12A37"/>
    <w:rsid w:val="00A13617"/>
    <w:rsid w:val="00A13625"/>
    <w:rsid w:val="00A13736"/>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6181"/>
    <w:rsid w:val="00A261C6"/>
    <w:rsid w:val="00A26E0D"/>
    <w:rsid w:val="00A2709C"/>
    <w:rsid w:val="00A276D4"/>
    <w:rsid w:val="00A27A1A"/>
    <w:rsid w:val="00A3032F"/>
    <w:rsid w:val="00A30C6A"/>
    <w:rsid w:val="00A318F5"/>
    <w:rsid w:val="00A32359"/>
    <w:rsid w:val="00A32954"/>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DD3"/>
    <w:rsid w:val="00A373A4"/>
    <w:rsid w:val="00A4069C"/>
    <w:rsid w:val="00A41A8C"/>
    <w:rsid w:val="00A41BB0"/>
    <w:rsid w:val="00A41D4F"/>
    <w:rsid w:val="00A41EEB"/>
    <w:rsid w:val="00A41F68"/>
    <w:rsid w:val="00A43100"/>
    <w:rsid w:val="00A43E09"/>
    <w:rsid w:val="00A43F5E"/>
    <w:rsid w:val="00A44135"/>
    <w:rsid w:val="00A4441D"/>
    <w:rsid w:val="00A44585"/>
    <w:rsid w:val="00A44863"/>
    <w:rsid w:val="00A448E7"/>
    <w:rsid w:val="00A459F2"/>
    <w:rsid w:val="00A45F43"/>
    <w:rsid w:val="00A46990"/>
    <w:rsid w:val="00A47AB7"/>
    <w:rsid w:val="00A47B37"/>
    <w:rsid w:val="00A5012E"/>
    <w:rsid w:val="00A50CAA"/>
    <w:rsid w:val="00A50DCF"/>
    <w:rsid w:val="00A53F12"/>
    <w:rsid w:val="00A553D6"/>
    <w:rsid w:val="00A55B6F"/>
    <w:rsid w:val="00A56655"/>
    <w:rsid w:val="00A56778"/>
    <w:rsid w:val="00A56ADF"/>
    <w:rsid w:val="00A56C25"/>
    <w:rsid w:val="00A56CDA"/>
    <w:rsid w:val="00A5723D"/>
    <w:rsid w:val="00A579C2"/>
    <w:rsid w:val="00A60425"/>
    <w:rsid w:val="00A611BE"/>
    <w:rsid w:val="00A616FC"/>
    <w:rsid w:val="00A62407"/>
    <w:rsid w:val="00A62EB5"/>
    <w:rsid w:val="00A62FA3"/>
    <w:rsid w:val="00A63012"/>
    <w:rsid w:val="00A6304B"/>
    <w:rsid w:val="00A637C9"/>
    <w:rsid w:val="00A63985"/>
    <w:rsid w:val="00A6442F"/>
    <w:rsid w:val="00A64662"/>
    <w:rsid w:val="00A64B3F"/>
    <w:rsid w:val="00A66E98"/>
    <w:rsid w:val="00A66F8F"/>
    <w:rsid w:val="00A672DD"/>
    <w:rsid w:val="00A674AA"/>
    <w:rsid w:val="00A677F8"/>
    <w:rsid w:val="00A67AA2"/>
    <w:rsid w:val="00A7172C"/>
    <w:rsid w:val="00A72971"/>
    <w:rsid w:val="00A72CF7"/>
    <w:rsid w:val="00A72D49"/>
    <w:rsid w:val="00A731F6"/>
    <w:rsid w:val="00A73976"/>
    <w:rsid w:val="00A73ED6"/>
    <w:rsid w:val="00A748D6"/>
    <w:rsid w:val="00A74BCD"/>
    <w:rsid w:val="00A75201"/>
    <w:rsid w:val="00A75227"/>
    <w:rsid w:val="00A753C0"/>
    <w:rsid w:val="00A75718"/>
    <w:rsid w:val="00A75E3A"/>
    <w:rsid w:val="00A76C72"/>
    <w:rsid w:val="00A76D1F"/>
    <w:rsid w:val="00A77141"/>
    <w:rsid w:val="00A774DF"/>
    <w:rsid w:val="00A80667"/>
    <w:rsid w:val="00A8242F"/>
    <w:rsid w:val="00A82BBF"/>
    <w:rsid w:val="00A82D52"/>
    <w:rsid w:val="00A82F46"/>
    <w:rsid w:val="00A83090"/>
    <w:rsid w:val="00A83522"/>
    <w:rsid w:val="00A84FFC"/>
    <w:rsid w:val="00A85C89"/>
    <w:rsid w:val="00A86128"/>
    <w:rsid w:val="00A863B9"/>
    <w:rsid w:val="00A86415"/>
    <w:rsid w:val="00A866B1"/>
    <w:rsid w:val="00A872D6"/>
    <w:rsid w:val="00A873C2"/>
    <w:rsid w:val="00A87D59"/>
    <w:rsid w:val="00A87E9D"/>
    <w:rsid w:val="00A900BF"/>
    <w:rsid w:val="00A90172"/>
    <w:rsid w:val="00A90199"/>
    <w:rsid w:val="00A9115A"/>
    <w:rsid w:val="00A91DCC"/>
    <w:rsid w:val="00A923C9"/>
    <w:rsid w:val="00A92C36"/>
    <w:rsid w:val="00A92FB1"/>
    <w:rsid w:val="00A9497A"/>
    <w:rsid w:val="00A95611"/>
    <w:rsid w:val="00A95637"/>
    <w:rsid w:val="00A956DC"/>
    <w:rsid w:val="00A96CD6"/>
    <w:rsid w:val="00A96FEE"/>
    <w:rsid w:val="00A97BB8"/>
    <w:rsid w:val="00A97F4E"/>
    <w:rsid w:val="00AA0000"/>
    <w:rsid w:val="00AA0615"/>
    <w:rsid w:val="00AA1D17"/>
    <w:rsid w:val="00AA1E3A"/>
    <w:rsid w:val="00AA1E42"/>
    <w:rsid w:val="00AA2575"/>
    <w:rsid w:val="00AA3539"/>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198E"/>
    <w:rsid w:val="00AC1FD9"/>
    <w:rsid w:val="00AC2A5E"/>
    <w:rsid w:val="00AC2E87"/>
    <w:rsid w:val="00AC2EDE"/>
    <w:rsid w:val="00AC303F"/>
    <w:rsid w:val="00AC4EC3"/>
    <w:rsid w:val="00AC5115"/>
    <w:rsid w:val="00AC5298"/>
    <w:rsid w:val="00AC5A61"/>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50C"/>
    <w:rsid w:val="00AD6DA7"/>
    <w:rsid w:val="00AD6DFD"/>
    <w:rsid w:val="00AD6E6C"/>
    <w:rsid w:val="00AD6F73"/>
    <w:rsid w:val="00AD7B08"/>
    <w:rsid w:val="00AD7E51"/>
    <w:rsid w:val="00AE2A0F"/>
    <w:rsid w:val="00AE2EBC"/>
    <w:rsid w:val="00AE4425"/>
    <w:rsid w:val="00AE44F9"/>
    <w:rsid w:val="00AE4623"/>
    <w:rsid w:val="00AE46FB"/>
    <w:rsid w:val="00AE4FA9"/>
    <w:rsid w:val="00AE6228"/>
    <w:rsid w:val="00AE693E"/>
    <w:rsid w:val="00AE734A"/>
    <w:rsid w:val="00AE7D1C"/>
    <w:rsid w:val="00AF06D8"/>
    <w:rsid w:val="00AF0A65"/>
    <w:rsid w:val="00AF0E60"/>
    <w:rsid w:val="00AF2260"/>
    <w:rsid w:val="00AF2767"/>
    <w:rsid w:val="00AF4074"/>
    <w:rsid w:val="00AF44F7"/>
    <w:rsid w:val="00AF4763"/>
    <w:rsid w:val="00AF496E"/>
    <w:rsid w:val="00AF4ABF"/>
    <w:rsid w:val="00AF4D3F"/>
    <w:rsid w:val="00AF4FDE"/>
    <w:rsid w:val="00AF5C55"/>
    <w:rsid w:val="00AF6044"/>
    <w:rsid w:val="00AF6C39"/>
    <w:rsid w:val="00AF702E"/>
    <w:rsid w:val="00B01386"/>
    <w:rsid w:val="00B01695"/>
    <w:rsid w:val="00B01B2F"/>
    <w:rsid w:val="00B02C65"/>
    <w:rsid w:val="00B02CBB"/>
    <w:rsid w:val="00B02DC0"/>
    <w:rsid w:val="00B03249"/>
    <w:rsid w:val="00B038CF"/>
    <w:rsid w:val="00B041ED"/>
    <w:rsid w:val="00B04AF6"/>
    <w:rsid w:val="00B05ACB"/>
    <w:rsid w:val="00B06109"/>
    <w:rsid w:val="00B06648"/>
    <w:rsid w:val="00B06885"/>
    <w:rsid w:val="00B069C2"/>
    <w:rsid w:val="00B06C45"/>
    <w:rsid w:val="00B06EB4"/>
    <w:rsid w:val="00B072F9"/>
    <w:rsid w:val="00B1007B"/>
    <w:rsid w:val="00B10C6C"/>
    <w:rsid w:val="00B11177"/>
    <w:rsid w:val="00B119B0"/>
    <w:rsid w:val="00B12014"/>
    <w:rsid w:val="00B126A1"/>
    <w:rsid w:val="00B12DF1"/>
    <w:rsid w:val="00B12EBC"/>
    <w:rsid w:val="00B130FD"/>
    <w:rsid w:val="00B135C2"/>
    <w:rsid w:val="00B13678"/>
    <w:rsid w:val="00B14C8A"/>
    <w:rsid w:val="00B14DDB"/>
    <w:rsid w:val="00B150F7"/>
    <w:rsid w:val="00B158FE"/>
    <w:rsid w:val="00B15EAF"/>
    <w:rsid w:val="00B15FFD"/>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300F5"/>
    <w:rsid w:val="00B30285"/>
    <w:rsid w:val="00B30498"/>
    <w:rsid w:val="00B3104A"/>
    <w:rsid w:val="00B3145A"/>
    <w:rsid w:val="00B3155D"/>
    <w:rsid w:val="00B32903"/>
    <w:rsid w:val="00B32B0B"/>
    <w:rsid w:val="00B32BFB"/>
    <w:rsid w:val="00B3351A"/>
    <w:rsid w:val="00B3359F"/>
    <w:rsid w:val="00B33AF7"/>
    <w:rsid w:val="00B33B23"/>
    <w:rsid w:val="00B346A0"/>
    <w:rsid w:val="00B34D09"/>
    <w:rsid w:val="00B35145"/>
    <w:rsid w:val="00B3516F"/>
    <w:rsid w:val="00B35954"/>
    <w:rsid w:val="00B360B2"/>
    <w:rsid w:val="00B3666B"/>
    <w:rsid w:val="00B37D8E"/>
    <w:rsid w:val="00B403C7"/>
    <w:rsid w:val="00B40498"/>
    <w:rsid w:val="00B407F7"/>
    <w:rsid w:val="00B409BC"/>
    <w:rsid w:val="00B42336"/>
    <w:rsid w:val="00B42807"/>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354"/>
    <w:rsid w:val="00B634B2"/>
    <w:rsid w:val="00B63655"/>
    <w:rsid w:val="00B636AC"/>
    <w:rsid w:val="00B63DCA"/>
    <w:rsid w:val="00B64B69"/>
    <w:rsid w:val="00B6564A"/>
    <w:rsid w:val="00B6617E"/>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1A43"/>
    <w:rsid w:val="00B81EF6"/>
    <w:rsid w:val="00B82588"/>
    <w:rsid w:val="00B82694"/>
    <w:rsid w:val="00B82AC6"/>
    <w:rsid w:val="00B82AF8"/>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A1A"/>
    <w:rsid w:val="00B95E6E"/>
    <w:rsid w:val="00B96165"/>
    <w:rsid w:val="00B96414"/>
    <w:rsid w:val="00B96504"/>
    <w:rsid w:val="00B970AC"/>
    <w:rsid w:val="00BA0E68"/>
    <w:rsid w:val="00BA0EFD"/>
    <w:rsid w:val="00BA191C"/>
    <w:rsid w:val="00BA1D03"/>
    <w:rsid w:val="00BA27AA"/>
    <w:rsid w:val="00BA2824"/>
    <w:rsid w:val="00BA2C18"/>
    <w:rsid w:val="00BA2CDA"/>
    <w:rsid w:val="00BA3299"/>
    <w:rsid w:val="00BA49EF"/>
    <w:rsid w:val="00BA5D6A"/>
    <w:rsid w:val="00BA5F8A"/>
    <w:rsid w:val="00BA6CB3"/>
    <w:rsid w:val="00BA6D27"/>
    <w:rsid w:val="00BA6F6B"/>
    <w:rsid w:val="00BA6F9E"/>
    <w:rsid w:val="00BA7478"/>
    <w:rsid w:val="00BA79CF"/>
    <w:rsid w:val="00BA7EED"/>
    <w:rsid w:val="00BB0004"/>
    <w:rsid w:val="00BB09B5"/>
    <w:rsid w:val="00BB0DD6"/>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C3C"/>
    <w:rsid w:val="00BC2608"/>
    <w:rsid w:val="00BC4149"/>
    <w:rsid w:val="00BC4DCB"/>
    <w:rsid w:val="00BC54F6"/>
    <w:rsid w:val="00BC6418"/>
    <w:rsid w:val="00BC7223"/>
    <w:rsid w:val="00BC72A0"/>
    <w:rsid w:val="00BC7889"/>
    <w:rsid w:val="00BD051E"/>
    <w:rsid w:val="00BD0E4E"/>
    <w:rsid w:val="00BD1210"/>
    <w:rsid w:val="00BD1233"/>
    <w:rsid w:val="00BD1498"/>
    <w:rsid w:val="00BD156E"/>
    <w:rsid w:val="00BD1A9F"/>
    <w:rsid w:val="00BD1C2F"/>
    <w:rsid w:val="00BD361C"/>
    <w:rsid w:val="00BD3DB0"/>
    <w:rsid w:val="00BD56B3"/>
    <w:rsid w:val="00BD60CE"/>
    <w:rsid w:val="00BD6A50"/>
    <w:rsid w:val="00BD6DDE"/>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65D0"/>
    <w:rsid w:val="00BE7235"/>
    <w:rsid w:val="00BE7C8A"/>
    <w:rsid w:val="00BF0874"/>
    <w:rsid w:val="00BF0E6A"/>
    <w:rsid w:val="00BF164A"/>
    <w:rsid w:val="00BF18CE"/>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218"/>
    <w:rsid w:val="00C25640"/>
    <w:rsid w:val="00C25798"/>
    <w:rsid w:val="00C259B8"/>
    <w:rsid w:val="00C265F0"/>
    <w:rsid w:val="00C26A34"/>
    <w:rsid w:val="00C26B44"/>
    <w:rsid w:val="00C27226"/>
    <w:rsid w:val="00C2759E"/>
    <w:rsid w:val="00C27908"/>
    <w:rsid w:val="00C279EB"/>
    <w:rsid w:val="00C30563"/>
    <w:rsid w:val="00C30666"/>
    <w:rsid w:val="00C30BF7"/>
    <w:rsid w:val="00C30D60"/>
    <w:rsid w:val="00C31562"/>
    <w:rsid w:val="00C31D40"/>
    <w:rsid w:val="00C31DE8"/>
    <w:rsid w:val="00C3230D"/>
    <w:rsid w:val="00C327B6"/>
    <w:rsid w:val="00C336B6"/>
    <w:rsid w:val="00C33B39"/>
    <w:rsid w:val="00C33CBF"/>
    <w:rsid w:val="00C34200"/>
    <w:rsid w:val="00C346AF"/>
    <w:rsid w:val="00C34B7C"/>
    <w:rsid w:val="00C35B14"/>
    <w:rsid w:val="00C360CD"/>
    <w:rsid w:val="00C36532"/>
    <w:rsid w:val="00C37444"/>
    <w:rsid w:val="00C40B79"/>
    <w:rsid w:val="00C40ECE"/>
    <w:rsid w:val="00C41DD8"/>
    <w:rsid w:val="00C4290F"/>
    <w:rsid w:val="00C44645"/>
    <w:rsid w:val="00C44D45"/>
    <w:rsid w:val="00C45165"/>
    <w:rsid w:val="00C45B34"/>
    <w:rsid w:val="00C465A2"/>
    <w:rsid w:val="00C46C5D"/>
    <w:rsid w:val="00C46CD6"/>
    <w:rsid w:val="00C47BD2"/>
    <w:rsid w:val="00C50446"/>
    <w:rsid w:val="00C50B50"/>
    <w:rsid w:val="00C50BA0"/>
    <w:rsid w:val="00C50D9C"/>
    <w:rsid w:val="00C5147F"/>
    <w:rsid w:val="00C51676"/>
    <w:rsid w:val="00C51DEB"/>
    <w:rsid w:val="00C52017"/>
    <w:rsid w:val="00C52625"/>
    <w:rsid w:val="00C52AAE"/>
    <w:rsid w:val="00C52D13"/>
    <w:rsid w:val="00C53D07"/>
    <w:rsid w:val="00C548AB"/>
    <w:rsid w:val="00C55290"/>
    <w:rsid w:val="00C556BD"/>
    <w:rsid w:val="00C55947"/>
    <w:rsid w:val="00C55E32"/>
    <w:rsid w:val="00C56DCF"/>
    <w:rsid w:val="00C571E0"/>
    <w:rsid w:val="00C572AB"/>
    <w:rsid w:val="00C579F4"/>
    <w:rsid w:val="00C6023E"/>
    <w:rsid w:val="00C60588"/>
    <w:rsid w:val="00C60648"/>
    <w:rsid w:val="00C617FC"/>
    <w:rsid w:val="00C61894"/>
    <w:rsid w:val="00C61C81"/>
    <w:rsid w:val="00C61EB7"/>
    <w:rsid w:val="00C62688"/>
    <w:rsid w:val="00C62A63"/>
    <w:rsid w:val="00C62BE2"/>
    <w:rsid w:val="00C62EBF"/>
    <w:rsid w:val="00C63BD1"/>
    <w:rsid w:val="00C63CB5"/>
    <w:rsid w:val="00C64F51"/>
    <w:rsid w:val="00C64F7A"/>
    <w:rsid w:val="00C6670F"/>
    <w:rsid w:val="00C66743"/>
    <w:rsid w:val="00C66B11"/>
    <w:rsid w:val="00C66D34"/>
    <w:rsid w:val="00C675FB"/>
    <w:rsid w:val="00C677C4"/>
    <w:rsid w:val="00C67DF7"/>
    <w:rsid w:val="00C67E23"/>
    <w:rsid w:val="00C67FF4"/>
    <w:rsid w:val="00C704A4"/>
    <w:rsid w:val="00C705DC"/>
    <w:rsid w:val="00C708C5"/>
    <w:rsid w:val="00C71178"/>
    <w:rsid w:val="00C7257C"/>
    <w:rsid w:val="00C726FE"/>
    <w:rsid w:val="00C72B88"/>
    <w:rsid w:val="00C737DF"/>
    <w:rsid w:val="00C74827"/>
    <w:rsid w:val="00C74CA8"/>
    <w:rsid w:val="00C75140"/>
    <w:rsid w:val="00C75D14"/>
    <w:rsid w:val="00C75DE4"/>
    <w:rsid w:val="00C7717D"/>
    <w:rsid w:val="00C774D4"/>
    <w:rsid w:val="00C775BC"/>
    <w:rsid w:val="00C805A8"/>
    <w:rsid w:val="00C805FA"/>
    <w:rsid w:val="00C8069C"/>
    <w:rsid w:val="00C81E6D"/>
    <w:rsid w:val="00C8236E"/>
    <w:rsid w:val="00C823C7"/>
    <w:rsid w:val="00C82BE5"/>
    <w:rsid w:val="00C82CC0"/>
    <w:rsid w:val="00C82CC1"/>
    <w:rsid w:val="00C8328E"/>
    <w:rsid w:val="00C8335A"/>
    <w:rsid w:val="00C83827"/>
    <w:rsid w:val="00C846EF"/>
    <w:rsid w:val="00C8686D"/>
    <w:rsid w:val="00C86CA1"/>
    <w:rsid w:val="00C8750D"/>
    <w:rsid w:val="00C87994"/>
    <w:rsid w:val="00C87C5B"/>
    <w:rsid w:val="00C9081D"/>
    <w:rsid w:val="00C91B65"/>
    <w:rsid w:val="00C928D6"/>
    <w:rsid w:val="00C93726"/>
    <w:rsid w:val="00C9460D"/>
    <w:rsid w:val="00C95198"/>
    <w:rsid w:val="00C95D5A"/>
    <w:rsid w:val="00C96465"/>
    <w:rsid w:val="00C9737A"/>
    <w:rsid w:val="00C979F2"/>
    <w:rsid w:val="00CA02DD"/>
    <w:rsid w:val="00CA03BD"/>
    <w:rsid w:val="00CA0544"/>
    <w:rsid w:val="00CA099A"/>
    <w:rsid w:val="00CA09CE"/>
    <w:rsid w:val="00CA0A2A"/>
    <w:rsid w:val="00CA10B0"/>
    <w:rsid w:val="00CA1483"/>
    <w:rsid w:val="00CA15CA"/>
    <w:rsid w:val="00CA2089"/>
    <w:rsid w:val="00CA2254"/>
    <w:rsid w:val="00CA2583"/>
    <w:rsid w:val="00CA25A7"/>
    <w:rsid w:val="00CA294B"/>
    <w:rsid w:val="00CA32EC"/>
    <w:rsid w:val="00CA33C5"/>
    <w:rsid w:val="00CA3D91"/>
    <w:rsid w:val="00CA3FB4"/>
    <w:rsid w:val="00CA4016"/>
    <w:rsid w:val="00CA425B"/>
    <w:rsid w:val="00CA46B1"/>
    <w:rsid w:val="00CA4EF4"/>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738F"/>
    <w:rsid w:val="00CB7638"/>
    <w:rsid w:val="00CB7908"/>
    <w:rsid w:val="00CB7EDF"/>
    <w:rsid w:val="00CC035C"/>
    <w:rsid w:val="00CC1080"/>
    <w:rsid w:val="00CC11BD"/>
    <w:rsid w:val="00CC1E85"/>
    <w:rsid w:val="00CC2024"/>
    <w:rsid w:val="00CC21AE"/>
    <w:rsid w:val="00CC2284"/>
    <w:rsid w:val="00CC2C1E"/>
    <w:rsid w:val="00CC3ACF"/>
    <w:rsid w:val="00CC49A5"/>
    <w:rsid w:val="00CC5D0C"/>
    <w:rsid w:val="00CC6D90"/>
    <w:rsid w:val="00CC6E5A"/>
    <w:rsid w:val="00CC714D"/>
    <w:rsid w:val="00CC7F59"/>
    <w:rsid w:val="00CD0974"/>
    <w:rsid w:val="00CD2971"/>
    <w:rsid w:val="00CD3068"/>
    <w:rsid w:val="00CD336F"/>
    <w:rsid w:val="00CD3922"/>
    <w:rsid w:val="00CD4A0B"/>
    <w:rsid w:val="00CD4EE6"/>
    <w:rsid w:val="00CD5DBE"/>
    <w:rsid w:val="00CD5DE6"/>
    <w:rsid w:val="00CD6858"/>
    <w:rsid w:val="00CD703A"/>
    <w:rsid w:val="00CD75BB"/>
    <w:rsid w:val="00CD7BC6"/>
    <w:rsid w:val="00CD7D1A"/>
    <w:rsid w:val="00CE0584"/>
    <w:rsid w:val="00CE0623"/>
    <w:rsid w:val="00CE0BBD"/>
    <w:rsid w:val="00CE1039"/>
    <w:rsid w:val="00CE14DE"/>
    <w:rsid w:val="00CE1878"/>
    <w:rsid w:val="00CE1B9D"/>
    <w:rsid w:val="00CE1FA7"/>
    <w:rsid w:val="00CE2CC6"/>
    <w:rsid w:val="00CE3447"/>
    <w:rsid w:val="00CE34F3"/>
    <w:rsid w:val="00CE3CC3"/>
    <w:rsid w:val="00CE5751"/>
    <w:rsid w:val="00CE595B"/>
    <w:rsid w:val="00CE5F53"/>
    <w:rsid w:val="00CE616B"/>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976"/>
    <w:rsid w:val="00CF7D16"/>
    <w:rsid w:val="00D00560"/>
    <w:rsid w:val="00D01427"/>
    <w:rsid w:val="00D02101"/>
    <w:rsid w:val="00D022AC"/>
    <w:rsid w:val="00D036D5"/>
    <w:rsid w:val="00D036EF"/>
    <w:rsid w:val="00D0375C"/>
    <w:rsid w:val="00D04067"/>
    <w:rsid w:val="00D040AC"/>
    <w:rsid w:val="00D04182"/>
    <w:rsid w:val="00D04588"/>
    <w:rsid w:val="00D05E0F"/>
    <w:rsid w:val="00D06642"/>
    <w:rsid w:val="00D067DC"/>
    <w:rsid w:val="00D067EE"/>
    <w:rsid w:val="00D06E6D"/>
    <w:rsid w:val="00D10C0D"/>
    <w:rsid w:val="00D115DE"/>
    <w:rsid w:val="00D1180F"/>
    <w:rsid w:val="00D11BFD"/>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EAC"/>
    <w:rsid w:val="00D171C4"/>
    <w:rsid w:val="00D172CC"/>
    <w:rsid w:val="00D17487"/>
    <w:rsid w:val="00D1758A"/>
    <w:rsid w:val="00D177C7"/>
    <w:rsid w:val="00D17A09"/>
    <w:rsid w:val="00D204FF"/>
    <w:rsid w:val="00D2088B"/>
    <w:rsid w:val="00D215E1"/>
    <w:rsid w:val="00D21815"/>
    <w:rsid w:val="00D21BC4"/>
    <w:rsid w:val="00D221FC"/>
    <w:rsid w:val="00D2229C"/>
    <w:rsid w:val="00D22FCA"/>
    <w:rsid w:val="00D24E10"/>
    <w:rsid w:val="00D251DC"/>
    <w:rsid w:val="00D256AC"/>
    <w:rsid w:val="00D256BF"/>
    <w:rsid w:val="00D25E2A"/>
    <w:rsid w:val="00D2611D"/>
    <w:rsid w:val="00D262DA"/>
    <w:rsid w:val="00D26C88"/>
    <w:rsid w:val="00D27241"/>
    <w:rsid w:val="00D27EC9"/>
    <w:rsid w:val="00D30C43"/>
    <w:rsid w:val="00D30F10"/>
    <w:rsid w:val="00D31159"/>
    <w:rsid w:val="00D321C8"/>
    <w:rsid w:val="00D3313B"/>
    <w:rsid w:val="00D3314E"/>
    <w:rsid w:val="00D3329C"/>
    <w:rsid w:val="00D339C7"/>
    <w:rsid w:val="00D33BC0"/>
    <w:rsid w:val="00D33D20"/>
    <w:rsid w:val="00D34059"/>
    <w:rsid w:val="00D3464D"/>
    <w:rsid w:val="00D34739"/>
    <w:rsid w:val="00D34C7B"/>
    <w:rsid w:val="00D35BC2"/>
    <w:rsid w:val="00D35E65"/>
    <w:rsid w:val="00D36B48"/>
    <w:rsid w:val="00D36D86"/>
    <w:rsid w:val="00D36E7F"/>
    <w:rsid w:val="00D37B33"/>
    <w:rsid w:val="00D37D3C"/>
    <w:rsid w:val="00D37F75"/>
    <w:rsid w:val="00D40761"/>
    <w:rsid w:val="00D40AD0"/>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AA"/>
    <w:rsid w:val="00D50579"/>
    <w:rsid w:val="00D505EB"/>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6012E"/>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55C0"/>
    <w:rsid w:val="00D65A92"/>
    <w:rsid w:val="00D65AC0"/>
    <w:rsid w:val="00D65D19"/>
    <w:rsid w:val="00D66451"/>
    <w:rsid w:val="00D66A6F"/>
    <w:rsid w:val="00D67929"/>
    <w:rsid w:val="00D67DDA"/>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FDB"/>
    <w:rsid w:val="00D85492"/>
    <w:rsid w:val="00D85C02"/>
    <w:rsid w:val="00D8627F"/>
    <w:rsid w:val="00D86515"/>
    <w:rsid w:val="00D86571"/>
    <w:rsid w:val="00D87822"/>
    <w:rsid w:val="00D9090B"/>
    <w:rsid w:val="00D90D7D"/>
    <w:rsid w:val="00D91BE2"/>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3DAE"/>
    <w:rsid w:val="00DA440C"/>
    <w:rsid w:val="00DA48CB"/>
    <w:rsid w:val="00DA4FD9"/>
    <w:rsid w:val="00DA55D6"/>
    <w:rsid w:val="00DA56F5"/>
    <w:rsid w:val="00DA5828"/>
    <w:rsid w:val="00DA590A"/>
    <w:rsid w:val="00DA5C7B"/>
    <w:rsid w:val="00DA5E58"/>
    <w:rsid w:val="00DA66D3"/>
    <w:rsid w:val="00DA6B6D"/>
    <w:rsid w:val="00DA7637"/>
    <w:rsid w:val="00DA7690"/>
    <w:rsid w:val="00DB052D"/>
    <w:rsid w:val="00DB0A3B"/>
    <w:rsid w:val="00DB1A6E"/>
    <w:rsid w:val="00DB20AE"/>
    <w:rsid w:val="00DB2CB3"/>
    <w:rsid w:val="00DB2F24"/>
    <w:rsid w:val="00DB32CD"/>
    <w:rsid w:val="00DB33E4"/>
    <w:rsid w:val="00DB3B8C"/>
    <w:rsid w:val="00DB3C8C"/>
    <w:rsid w:val="00DB3D98"/>
    <w:rsid w:val="00DB419B"/>
    <w:rsid w:val="00DB4C73"/>
    <w:rsid w:val="00DB50DA"/>
    <w:rsid w:val="00DB5535"/>
    <w:rsid w:val="00DB6681"/>
    <w:rsid w:val="00DB67FC"/>
    <w:rsid w:val="00DB6B38"/>
    <w:rsid w:val="00DB6EB4"/>
    <w:rsid w:val="00DB741B"/>
    <w:rsid w:val="00DB7B71"/>
    <w:rsid w:val="00DB7C2E"/>
    <w:rsid w:val="00DC0044"/>
    <w:rsid w:val="00DC027D"/>
    <w:rsid w:val="00DC0B5D"/>
    <w:rsid w:val="00DC0B8C"/>
    <w:rsid w:val="00DC23CC"/>
    <w:rsid w:val="00DC3214"/>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D00AE"/>
    <w:rsid w:val="00DD0BD7"/>
    <w:rsid w:val="00DD11AE"/>
    <w:rsid w:val="00DD1B2C"/>
    <w:rsid w:val="00DD1C32"/>
    <w:rsid w:val="00DD1CE5"/>
    <w:rsid w:val="00DD2433"/>
    <w:rsid w:val="00DD2ADB"/>
    <w:rsid w:val="00DD38E4"/>
    <w:rsid w:val="00DD45A4"/>
    <w:rsid w:val="00DD4C2A"/>
    <w:rsid w:val="00DD4FAA"/>
    <w:rsid w:val="00DD54B7"/>
    <w:rsid w:val="00DE001B"/>
    <w:rsid w:val="00DE01D8"/>
    <w:rsid w:val="00DE0283"/>
    <w:rsid w:val="00DE03BC"/>
    <w:rsid w:val="00DE04E6"/>
    <w:rsid w:val="00DE0952"/>
    <w:rsid w:val="00DE0B2C"/>
    <w:rsid w:val="00DE0E55"/>
    <w:rsid w:val="00DE124A"/>
    <w:rsid w:val="00DE18E9"/>
    <w:rsid w:val="00DE200E"/>
    <w:rsid w:val="00DE3132"/>
    <w:rsid w:val="00DE354F"/>
    <w:rsid w:val="00DE3C7E"/>
    <w:rsid w:val="00DE41C8"/>
    <w:rsid w:val="00DE4696"/>
    <w:rsid w:val="00DE554A"/>
    <w:rsid w:val="00DE5C74"/>
    <w:rsid w:val="00DE5CF3"/>
    <w:rsid w:val="00DE64D4"/>
    <w:rsid w:val="00DE66CA"/>
    <w:rsid w:val="00DE6AB6"/>
    <w:rsid w:val="00DE7438"/>
    <w:rsid w:val="00DF0164"/>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7036"/>
    <w:rsid w:val="00E07127"/>
    <w:rsid w:val="00E072DF"/>
    <w:rsid w:val="00E0757B"/>
    <w:rsid w:val="00E07DA5"/>
    <w:rsid w:val="00E1041C"/>
    <w:rsid w:val="00E11A4A"/>
    <w:rsid w:val="00E11E6A"/>
    <w:rsid w:val="00E122F3"/>
    <w:rsid w:val="00E126EE"/>
    <w:rsid w:val="00E127A3"/>
    <w:rsid w:val="00E12E1F"/>
    <w:rsid w:val="00E137CB"/>
    <w:rsid w:val="00E13CBA"/>
    <w:rsid w:val="00E1435B"/>
    <w:rsid w:val="00E14B14"/>
    <w:rsid w:val="00E14DEE"/>
    <w:rsid w:val="00E15737"/>
    <w:rsid w:val="00E15CE8"/>
    <w:rsid w:val="00E15DF8"/>
    <w:rsid w:val="00E15E73"/>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EFF"/>
    <w:rsid w:val="00E40A1E"/>
    <w:rsid w:val="00E42960"/>
    <w:rsid w:val="00E42BFB"/>
    <w:rsid w:val="00E4375D"/>
    <w:rsid w:val="00E4395C"/>
    <w:rsid w:val="00E43FB3"/>
    <w:rsid w:val="00E4454E"/>
    <w:rsid w:val="00E44ADD"/>
    <w:rsid w:val="00E44D84"/>
    <w:rsid w:val="00E44F92"/>
    <w:rsid w:val="00E45175"/>
    <w:rsid w:val="00E45EA6"/>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34F"/>
    <w:rsid w:val="00E579B7"/>
    <w:rsid w:val="00E60330"/>
    <w:rsid w:val="00E60AD6"/>
    <w:rsid w:val="00E613F1"/>
    <w:rsid w:val="00E61556"/>
    <w:rsid w:val="00E61CFA"/>
    <w:rsid w:val="00E61DD1"/>
    <w:rsid w:val="00E6221D"/>
    <w:rsid w:val="00E62B3F"/>
    <w:rsid w:val="00E631B9"/>
    <w:rsid w:val="00E631CF"/>
    <w:rsid w:val="00E63482"/>
    <w:rsid w:val="00E639F6"/>
    <w:rsid w:val="00E63D73"/>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0E4"/>
    <w:rsid w:val="00E744E0"/>
    <w:rsid w:val="00E7457C"/>
    <w:rsid w:val="00E74EDC"/>
    <w:rsid w:val="00E74F04"/>
    <w:rsid w:val="00E756E5"/>
    <w:rsid w:val="00E759DB"/>
    <w:rsid w:val="00E75BB4"/>
    <w:rsid w:val="00E76B19"/>
    <w:rsid w:val="00E77C3C"/>
    <w:rsid w:val="00E77CEE"/>
    <w:rsid w:val="00E804A8"/>
    <w:rsid w:val="00E804FF"/>
    <w:rsid w:val="00E80F19"/>
    <w:rsid w:val="00E81082"/>
    <w:rsid w:val="00E8144F"/>
    <w:rsid w:val="00E818F3"/>
    <w:rsid w:val="00E8245E"/>
    <w:rsid w:val="00E82588"/>
    <w:rsid w:val="00E83553"/>
    <w:rsid w:val="00E83651"/>
    <w:rsid w:val="00E83BCD"/>
    <w:rsid w:val="00E84332"/>
    <w:rsid w:val="00E84A89"/>
    <w:rsid w:val="00E85815"/>
    <w:rsid w:val="00E8603B"/>
    <w:rsid w:val="00E862A8"/>
    <w:rsid w:val="00E86391"/>
    <w:rsid w:val="00E86439"/>
    <w:rsid w:val="00E86A50"/>
    <w:rsid w:val="00E86EDB"/>
    <w:rsid w:val="00E8711D"/>
    <w:rsid w:val="00E8751A"/>
    <w:rsid w:val="00E8772A"/>
    <w:rsid w:val="00E90477"/>
    <w:rsid w:val="00E90A02"/>
    <w:rsid w:val="00E90D5F"/>
    <w:rsid w:val="00E91041"/>
    <w:rsid w:val="00E922AE"/>
    <w:rsid w:val="00E92B87"/>
    <w:rsid w:val="00E92C1B"/>
    <w:rsid w:val="00E93045"/>
    <w:rsid w:val="00E93095"/>
    <w:rsid w:val="00E93678"/>
    <w:rsid w:val="00E9450F"/>
    <w:rsid w:val="00E94991"/>
    <w:rsid w:val="00E950CB"/>
    <w:rsid w:val="00E96747"/>
    <w:rsid w:val="00E97C73"/>
    <w:rsid w:val="00E97EBE"/>
    <w:rsid w:val="00EA0059"/>
    <w:rsid w:val="00EA0EFF"/>
    <w:rsid w:val="00EA1965"/>
    <w:rsid w:val="00EA2578"/>
    <w:rsid w:val="00EA2DE5"/>
    <w:rsid w:val="00EA2FA9"/>
    <w:rsid w:val="00EA3BE7"/>
    <w:rsid w:val="00EA42EE"/>
    <w:rsid w:val="00EA487D"/>
    <w:rsid w:val="00EA532D"/>
    <w:rsid w:val="00EA5A01"/>
    <w:rsid w:val="00EA5B6B"/>
    <w:rsid w:val="00EA6209"/>
    <w:rsid w:val="00EA68D4"/>
    <w:rsid w:val="00EA6A58"/>
    <w:rsid w:val="00EA7516"/>
    <w:rsid w:val="00EA7697"/>
    <w:rsid w:val="00EA783D"/>
    <w:rsid w:val="00EB157F"/>
    <w:rsid w:val="00EB16CA"/>
    <w:rsid w:val="00EB1F18"/>
    <w:rsid w:val="00EB2361"/>
    <w:rsid w:val="00EB2ACD"/>
    <w:rsid w:val="00EB3155"/>
    <w:rsid w:val="00EB33AA"/>
    <w:rsid w:val="00EB3B72"/>
    <w:rsid w:val="00EB3DA4"/>
    <w:rsid w:val="00EB3F90"/>
    <w:rsid w:val="00EB4C30"/>
    <w:rsid w:val="00EB4D79"/>
    <w:rsid w:val="00EB5F5C"/>
    <w:rsid w:val="00EB5FDA"/>
    <w:rsid w:val="00EB678B"/>
    <w:rsid w:val="00EB7057"/>
    <w:rsid w:val="00EB760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78BE"/>
    <w:rsid w:val="00EC7E48"/>
    <w:rsid w:val="00ED01B3"/>
    <w:rsid w:val="00ED02FC"/>
    <w:rsid w:val="00ED0AB5"/>
    <w:rsid w:val="00ED2097"/>
    <w:rsid w:val="00ED2EF2"/>
    <w:rsid w:val="00ED3D77"/>
    <w:rsid w:val="00ED4BDA"/>
    <w:rsid w:val="00ED5DEB"/>
    <w:rsid w:val="00ED6D43"/>
    <w:rsid w:val="00ED6D7B"/>
    <w:rsid w:val="00ED6FE7"/>
    <w:rsid w:val="00EE04E1"/>
    <w:rsid w:val="00EE0742"/>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F87"/>
    <w:rsid w:val="00EF51EE"/>
    <w:rsid w:val="00EF6114"/>
    <w:rsid w:val="00EF62DC"/>
    <w:rsid w:val="00EF6455"/>
    <w:rsid w:val="00EF65EA"/>
    <w:rsid w:val="00EF6806"/>
    <w:rsid w:val="00EF7DA3"/>
    <w:rsid w:val="00F00367"/>
    <w:rsid w:val="00F00DC7"/>
    <w:rsid w:val="00F01EF1"/>
    <w:rsid w:val="00F02883"/>
    <w:rsid w:val="00F0295A"/>
    <w:rsid w:val="00F03E4C"/>
    <w:rsid w:val="00F05568"/>
    <w:rsid w:val="00F05A8E"/>
    <w:rsid w:val="00F0610E"/>
    <w:rsid w:val="00F06229"/>
    <w:rsid w:val="00F07237"/>
    <w:rsid w:val="00F077C2"/>
    <w:rsid w:val="00F07BF0"/>
    <w:rsid w:val="00F10345"/>
    <w:rsid w:val="00F11104"/>
    <w:rsid w:val="00F116EE"/>
    <w:rsid w:val="00F11A86"/>
    <w:rsid w:val="00F11D13"/>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791"/>
    <w:rsid w:val="00F17B5E"/>
    <w:rsid w:val="00F2038E"/>
    <w:rsid w:val="00F213F2"/>
    <w:rsid w:val="00F217D3"/>
    <w:rsid w:val="00F21A66"/>
    <w:rsid w:val="00F21F14"/>
    <w:rsid w:val="00F231D0"/>
    <w:rsid w:val="00F23356"/>
    <w:rsid w:val="00F2340B"/>
    <w:rsid w:val="00F239FF"/>
    <w:rsid w:val="00F23E29"/>
    <w:rsid w:val="00F23FE3"/>
    <w:rsid w:val="00F241D2"/>
    <w:rsid w:val="00F24CE7"/>
    <w:rsid w:val="00F24FC2"/>
    <w:rsid w:val="00F258B2"/>
    <w:rsid w:val="00F258D4"/>
    <w:rsid w:val="00F25C8D"/>
    <w:rsid w:val="00F2688C"/>
    <w:rsid w:val="00F27F87"/>
    <w:rsid w:val="00F301B2"/>
    <w:rsid w:val="00F3076E"/>
    <w:rsid w:val="00F312B7"/>
    <w:rsid w:val="00F3200A"/>
    <w:rsid w:val="00F32492"/>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B8"/>
    <w:rsid w:val="00F4620B"/>
    <w:rsid w:val="00F47836"/>
    <w:rsid w:val="00F47FDC"/>
    <w:rsid w:val="00F502FB"/>
    <w:rsid w:val="00F50DC0"/>
    <w:rsid w:val="00F515CC"/>
    <w:rsid w:val="00F52843"/>
    <w:rsid w:val="00F532D7"/>
    <w:rsid w:val="00F5363B"/>
    <w:rsid w:val="00F53EC7"/>
    <w:rsid w:val="00F54292"/>
    <w:rsid w:val="00F54A2A"/>
    <w:rsid w:val="00F55090"/>
    <w:rsid w:val="00F55AFB"/>
    <w:rsid w:val="00F55BCB"/>
    <w:rsid w:val="00F5616F"/>
    <w:rsid w:val="00F5638F"/>
    <w:rsid w:val="00F56540"/>
    <w:rsid w:val="00F565B1"/>
    <w:rsid w:val="00F56759"/>
    <w:rsid w:val="00F56ADE"/>
    <w:rsid w:val="00F56DB0"/>
    <w:rsid w:val="00F57209"/>
    <w:rsid w:val="00F57FAA"/>
    <w:rsid w:val="00F601A0"/>
    <w:rsid w:val="00F60C35"/>
    <w:rsid w:val="00F614D1"/>
    <w:rsid w:val="00F614DF"/>
    <w:rsid w:val="00F62411"/>
    <w:rsid w:val="00F634AD"/>
    <w:rsid w:val="00F642F1"/>
    <w:rsid w:val="00F647CE"/>
    <w:rsid w:val="00F6585F"/>
    <w:rsid w:val="00F65FA5"/>
    <w:rsid w:val="00F663F4"/>
    <w:rsid w:val="00F66C95"/>
    <w:rsid w:val="00F66F25"/>
    <w:rsid w:val="00F671F2"/>
    <w:rsid w:val="00F675FD"/>
    <w:rsid w:val="00F67615"/>
    <w:rsid w:val="00F7060C"/>
    <w:rsid w:val="00F70A5B"/>
    <w:rsid w:val="00F71421"/>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805A8"/>
    <w:rsid w:val="00F80F81"/>
    <w:rsid w:val="00F81711"/>
    <w:rsid w:val="00F81A8F"/>
    <w:rsid w:val="00F82018"/>
    <w:rsid w:val="00F83306"/>
    <w:rsid w:val="00F83B79"/>
    <w:rsid w:val="00F8444D"/>
    <w:rsid w:val="00F84730"/>
    <w:rsid w:val="00F84ED4"/>
    <w:rsid w:val="00F8526F"/>
    <w:rsid w:val="00F86608"/>
    <w:rsid w:val="00F87F8E"/>
    <w:rsid w:val="00F906C4"/>
    <w:rsid w:val="00F90B49"/>
    <w:rsid w:val="00F90C16"/>
    <w:rsid w:val="00F92329"/>
    <w:rsid w:val="00F92D61"/>
    <w:rsid w:val="00F92D8E"/>
    <w:rsid w:val="00F92E14"/>
    <w:rsid w:val="00F92F7C"/>
    <w:rsid w:val="00F9351B"/>
    <w:rsid w:val="00F935F0"/>
    <w:rsid w:val="00F93CBF"/>
    <w:rsid w:val="00F9598D"/>
    <w:rsid w:val="00F95B54"/>
    <w:rsid w:val="00F95E32"/>
    <w:rsid w:val="00F96683"/>
    <w:rsid w:val="00F9708D"/>
    <w:rsid w:val="00FA094E"/>
    <w:rsid w:val="00FA0992"/>
    <w:rsid w:val="00FA1020"/>
    <w:rsid w:val="00FA132E"/>
    <w:rsid w:val="00FA14DB"/>
    <w:rsid w:val="00FA359C"/>
    <w:rsid w:val="00FA3B22"/>
    <w:rsid w:val="00FA43E3"/>
    <w:rsid w:val="00FA4F92"/>
    <w:rsid w:val="00FA53E5"/>
    <w:rsid w:val="00FA5A0B"/>
    <w:rsid w:val="00FA5A59"/>
    <w:rsid w:val="00FA5CDB"/>
    <w:rsid w:val="00FA6527"/>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889"/>
    <w:rsid w:val="00FB693C"/>
    <w:rsid w:val="00FB73C3"/>
    <w:rsid w:val="00FC055F"/>
    <w:rsid w:val="00FC069D"/>
    <w:rsid w:val="00FC07F6"/>
    <w:rsid w:val="00FC0986"/>
    <w:rsid w:val="00FC0A29"/>
    <w:rsid w:val="00FC0E17"/>
    <w:rsid w:val="00FC1248"/>
    <w:rsid w:val="00FC1421"/>
    <w:rsid w:val="00FC2783"/>
    <w:rsid w:val="00FC28D0"/>
    <w:rsid w:val="00FC3054"/>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13C6"/>
    <w:rsid w:val="00FD199D"/>
    <w:rsid w:val="00FD2ECF"/>
    <w:rsid w:val="00FD32A9"/>
    <w:rsid w:val="00FD35C5"/>
    <w:rsid w:val="00FD3BC3"/>
    <w:rsid w:val="00FD3F37"/>
    <w:rsid w:val="00FD4884"/>
    <w:rsid w:val="00FD699D"/>
    <w:rsid w:val="00FD70F4"/>
    <w:rsid w:val="00FE0383"/>
    <w:rsid w:val="00FE0988"/>
    <w:rsid w:val="00FE19D2"/>
    <w:rsid w:val="00FE2675"/>
    <w:rsid w:val="00FE2A42"/>
    <w:rsid w:val="00FE3275"/>
    <w:rsid w:val="00FE3D44"/>
    <w:rsid w:val="00FE418C"/>
    <w:rsid w:val="00FE4D7E"/>
    <w:rsid w:val="00FE56C6"/>
    <w:rsid w:val="00FE6AB6"/>
    <w:rsid w:val="00FE6D86"/>
    <w:rsid w:val="00FE6FDA"/>
    <w:rsid w:val="00FE73F2"/>
    <w:rsid w:val="00FE7E14"/>
    <w:rsid w:val="00FF0FA6"/>
    <w:rsid w:val="00FF1696"/>
    <w:rsid w:val="00FF1B77"/>
    <w:rsid w:val="00FF1BB9"/>
    <w:rsid w:val="00FF1F76"/>
    <w:rsid w:val="00FF2094"/>
    <w:rsid w:val="00FF2390"/>
    <w:rsid w:val="00FF258B"/>
    <w:rsid w:val="00FF2758"/>
    <w:rsid w:val="00FF2911"/>
    <w:rsid w:val="00FF2B8C"/>
    <w:rsid w:val="00FF3686"/>
    <w:rsid w:val="00FF3F11"/>
    <w:rsid w:val="00FF4858"/>
    <w:rsid w:val="00FF4CFD"/>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41">
      <v:textbox inset="5.85pt,.7pt,5.85pt,.7pt"/>
    </o:shapedefaults>
    <o:shapelayout v:ext="edit">
      <o:idmap v:ext="edit" data="1"/>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F736F2"/>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7E3CC2"/>
    <w:pPr>
      <w:keepNext/>
      <w:widowControl w:val="0"/>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F736F2"/>
    <w:rPr>
      <w:rFonts w:ascii="Arial" w:eastAsia="ＭＳ Ｐゴシック" w:hAnsi="Arial" w:cs="Arial"/>
      <w:b/>
      <w:kern w:val="2"/>
      <w:sz w:val="22"/>
      <w:szCs w:val="22"/>
      <w:lang w:val="fr-BE"/>
    </w:rPr>
  </w:style>
  <w:style w:type="character" w:customStyle="1" w:styleId="40">
    <w:name w:val="見出し 4 (文字)"/>
    <w:link w:val="4"/>
    <w:rsid w:val="007E3CC2"/>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spacing w:afterLines="50"/>
      <w:ind w:left="0" w:firstLine="0"/>
      <w:jc w:val="both"/>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spacing w:afterLines="50"/>
      <w:ind w:left="0" w:firstLine="0"/>
      <w:jc w:val="both"/>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F86608"/>
    <w:pPr>
      <w:tabs>
        <w:tab w:val="right" w:leader="dot" w:pos="9070"/>
      </w:tabs>
      <w:spacing w:line="300" w:lineRule="atLeas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06191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emedicine.medscape.com/article/238798-overview" TargetMode="External"/><Relationship Id="rId29" Type="http://schemas.openxmlformats.org/officeDocument/2006/relationships/hyperlink" Target="http://www.emedicine.com/oph/topic141.htm"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header" Target="header1.xml"/><Relationship Id="rId19" Type="http://schemas.openxmlformats.org/officeDocument/2006/relationships/hyperlink" Target="http://www.merckmanuals.com/professional/genitourinary_disorders/renal_failure/chronic_kidney_disease.html"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212EFB-5A00-4C3E-8276-B54FD3788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Pages>
  <Words>44229</Words>
  <Characters>252109</Characters>
  <Application>Microsoft Office Word</Application>
  <DocSecurity>8</DocSecurity>
  <Lines>2100</Lines>
  <Paragraphs>591</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4.0</vt:lpstr>
    </vt:vector>
  </TitlesOfParts>
  <Company>(一財)医薬品医療機器レギュラトリーサイエンス財団</Company>
  <LinksUpToDate>false</LinksUpToDate>
  <CharactersWithSpaces>295747</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4.0</dc:title>
  <dc:subject/>
  <dc:creator>JMO事業部</dc:creator>
  <cp:keywords/>
  <dc:description/>
  <cp:lastModifiedBy>JMO</cp:lastModifiedBy>
  <cp:revision>7</cp:revision>
  <cp:lastPrinted>2020-08-19T05:55:00Z</cp:lastPrinted>
  <dcterms:created xsi:type="dcterms:W3CDTF">2021-02-16T00:46:00Z</dcterms:created>
  <dcterms:modified xsi:type="dcterms:W3CDTF">2021-02-18T01:05:00Z</dcterms:modified>
</cp:coreProperties>
</file>